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customXml/itemProps6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32FC8B8" w14:textId="18CD108F" w:rsidR="009B11EB" w:rsidRDefault="009B11EB" w:rsidP="009B11EB">
      <w:pPr>
        <w:rPr>
          <w:rFonts w:ascii="標楷體" w:eastAsia="標楷體" w:hAnsi="標楷體"/>
        </w:rPr>
      </w:pPr>
    </w:p>
    <w:p w14:paraId="0E00EE5B" w14:textId="77777777" w:rsidR="00DF783D" w:rsidRPr="009B2BD3" w:rsidRDefault="00DF783D" w:rsidP="009B11EB">
      <w:pPr>
        <w:rPr>
          <w:rFonts w:ascii="標楷體" w:eastAsia="標楷體" w:hAnsi="標楷體"/>
        </w:rPr>
      </w:pPr>
    </w:p>
    <w:p w14:paraId="2B33FFB4" w14:textId="77777777" w:rsidR="009B11EB" w:rsidRPr="009B2BD3" w:rsidRDefault="009B11EB" w:rsidP="009B11EB">
      <w:pPr>
        <w:rPr>
          <w:rFonts w:ascii="標楷體" w:eastAsia="標楷體" w:hAnsi="標楷體"/>
        </w:rPr>
      </w:pPr>
    </w:p>
    <w:p w14:paraId="04E57376" w14:textId="77777777" w:rsidR="009B11EB" w:rsidRPr="00427649" w:rsidRDefault="009B11EB" w:rsidP="009B11EB">
      <w:pPr>
        <w:pStyle w:val="ad"/>
        <w:rPr>
          <w:rFonts w:ascii="標楷體" w:hAnsi="標楷體"/>
        </w:rPr>
      </w:pPr>
      <w:r w:rsidRPr="00427649">
        <w:rPr>
          <w:rFonts w:ascii="標楷體" w:hAnsi="標楷體" w:hint="eastAsia"/>
        </w:rPr>
        <w:t>放款管理系統專案</w:t>
      </w:r>
    </w:p>
    <w:p w14:paraId="718B2BE3" w14:textId="77777777" w:rsidR="0011788D" w:rsidRPr="00427649" w:rsidRDefault="0047469C" w:rsidP="00BB73FB">
      <w:pPr>
        <w:pStyle w:val="ad"/>
        <w:rPr>
          <w:rFonts w:ascii="標楷體" w:hAnsi="標楷體"/>
        </w:rPr>
      </w:pPr>
      <w:r w:rsidRPr="00427649">
        <w:rPr>
          <w:rFonts w:ascii="標楷體" w:hAnsi="標楷體" w:hint="eastAsia"/>
        </w:rPr>
        <w:t>業務功能需求規格書</w:t>
      </w:r>
    </w:p>
    <w:p w14:paraId="031FA23F" w14:textId="029A2B35" w:rsidR="00FD191D" w:rsidRPr="00427649" w:rsidRDefault="009B6F43" w:rsidP="00FD191D">
      <w:pPr>
        <w:pStyle w:val="ad"/>
        <w:rPr>
          <w:rFonts w:ascii="標楷體" w:hAnsi="標楷體"/>
        </w:rPr>
      </w:pPr>
      <w:r>
        <w:rPr>
          <w:rFonts w:ascii="標楷體" w:hAnsi="標楷體" w:hint="eastAsia"/>
          <w:lang w:eastAsia="zh-HK"/>
        </w:rPr>
        <w:t>共同</w:t>
      </w:r>
      <w:r w:rsidR="00FD191D" w:rsidRPr="00427649">
        <w:rPr>
          <w:rFonts w:ascii="標楷體" w:hAnsi="標楷體" w:hint="eastAsia"/>
        </w:rPr>
        <w:t>作業</w:t>
      </w:r>
    </w:p>
    <w:p w14:paraId="6FA00B3F" w14:textId="77777777" w:rsidR="009B11EB" w:rsidRPr="00427649" w:rsidRDefault="009B11EB" w:rsidP="009B11EB">
      <w:pPr>
        <w:rPr>
          <w:rFonts w:ascii="標楷體" w:eastAsia="標楷體" w:hAnsi="標楷體"/>
        </w:rPr>
      </w:pPr>
    </w:p>
    <w:tbl>
      <w:tblPr>
        <w:tblW w:w="0" w:type="auto"/>
        <w:jc w:val="center"/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2958"/>
        <w:gridCol w:w="2429"/>
      </w:tblGrid>
      <w:tr w:rsidR="009B11EB" w:rsidRPr="00427649" w14:paraId="40681676" w14:textId="77777777" w:rsidTr="0040125A">
        <w:trPr>
          <w:trHeight w:val="520"/>
          <w:jc w:val="center"/>
        </w:trPr>
        <w:tc>
          <w:tcPr>
            <w:tcW w:w="2958" w:type="dxa"/>
            <w:vAlign w:val="center"/>
          </w:tcPr>
          <w:p w14:paraId="69DC7137" w14:textId="77777777" w:rsidR="009B11EB" w:rsidRPr="00427649" w:rsidRDefault="009B11EB" w:rsidP="0040125A">
            <w:pPr>
              <w:pStyle w:val="af2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文件類別代號：</w:t>
            </w:r>
          </w:p>
        </w:tc>
        <w:tc>
          <w:tcPr>
            <w:tcW w:w="2429" w:type="dxa"/>
            <w:vAlign w:val="center"/>
          </w:tcPr>
          <w:p w14:paraId="48F0292A" w14:textId="77777777" w:rsidR="009B11EB" w:rsidRPr="00427649" w:rsidRDefault="009B11EB" w:rsidP="0040125A">
            <w:pPr>
              <w:pStyle w:val="af0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URS</w:t>
            </w:r>
          </w:p>
        </w:tc>
      </w:tr>
      <w:tr w:rsidR="009B11EB" w:rsidRPr="00427649" w14:paraId="7EE3A7B1" w14:textId="77777777" w:rsidTr="0040125A">
        <w:trPr>
          <w:trHeight w:val="520"/>
          <w:jc w:val="center"/>
        </w:trPr>
        <w:tc>
          <w:tcPr>
            <w:tcW w:w="2958" w:type="dxa"/>
            <w:vAlign w:val="center"/>
          </w:tcPr>
          <w:p w14:paraId="74327D6A" w14:textId="77777777" w:rsidR="009B11EB" w:rsidRPr="00427649" w:rsidRDefault="009B11EB" w:rsidP="0040125A">
            <w:pPr>
              <w:pStyle w:val="af2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版　　　　次：</w:t>
            </w:r>
          </w:p>
        </w:tc>
        <w:tc>
          <w:tcPr>
            <w:tcW w:w="2429" w:type="dxa"/>
            <w:vAlign w:val="center"/>
          </w:tcPr>
          <w:p w14:paraId="50022F76" w14:textId="578C59E4" w:rsidR="009B11EB" w:rsidRPr="00427649" w:rsidRDefault="009B11EB" w:rsidP="007442D4">
            <w:pPr>
              <w:pStyle w:val="ae"/>
              <w:rPr>
                <w:rFonts w:ascii="標楷體" w:hAnsi="標楷體"/>
              </w:rPr>
            </w:pPr>
            <w:r w:rsidRPr="00427649">
              <w:rPr>
                <w:rFonts w:ascii="標楷體" w:hAnsi="標楷體"/>
              </w:rPr>
              <w:t>V</w:t>
            </w:r>
            <w:r w:rsidR="005D2EDA" w:rsidRPr="00427649">
              <w:rPr>
                <w:rFonts w:ascii="標楷體" w:hAnsi="標楷體"/>
              </w:rPr>
              <w:t>1</w:t>
            </w:r>
            <w:r w:rsidRPr="00427649">
              <w:rPr>
                <w:rFonts w:ascii="標楷體" w:hAnsi="標楷體" w:hint="eastAsia"/>
              </w:rPr>
              <w:t>.</w:t>
            </w:r>
            <w:r w:rsidR="007442D4">
              <w:rPr>
                <w:rFonts w:ascii="標楷體" w:hAnsi="標楷體" w:hint="eastAsia"/>
              </w:rPr>
              <w:t>0</w:t>
            </w:r>
            <w:r w:rsidR="009D7FE4">
              <w:rPr>
                <w:rFonts w:ascii="標楷體" w:hAnsi="標楷體"/>
              </w:rPr>
              <w:t>2</w:t>
            </w:r>
          </w:p>
        </w:tc>
      </w:tr>
      <w:tr w:rsidR="009B11EB" w:rsidRPr="00427649" w14:paraId="042B8E66" w14:textId="77777777" w:rsidTr="0040125A">
        <w:trPr>
          <w:trHeight w:val="520"/>
          <w:jc w:val="center"/>
        </w:trPr>
        <w:tc>
          <w:tcPr>
            <w:tcW w:w="2958" w:type="dxa"/>
            <w:vAlign w:val="center"/>
          </w:tcPr>
          <w:p w14:paraId="7EA52BBB" w14:textId="77777777" w:rsidR="009B11EB" w:rsidRPr="00427649" w:rsidRDefault="009B11EB" w:rsidP="0040125A">
            <w:pPr>
              <w:pStyle w:val="af2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機　密 等 級：</w:t>
            </w:r>
          </w:p>
        </w:tc>
        <w:tc>
          <w:tcPr>
            <w:tcW w:w="2429" w:type="dxa"/>
            <w:vAlign w:val="center"/>
          </w:tcPr>
          <w:p w14:paraId="218B9DA5" w14:textId="77777777" w:rsidR="009B11EB" w:rsidRPr="00427649" w:rsidRDefault="009B11EB" w:rsidP="0040125A">
            <w:pPr>
              <w:pStyle w:val="af2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密</w:t>
            </w:r>
          </w:p>
        </w:tc>
      </w:tr>
      <w:tr w:rsidR="009B11EB" w:rsidRPr="00427649" w14:paraId="1D1F6494" w14:textId="77777777" w:rsidTr="0040125A">
        <w:trPr>
          <w:trHeight w:val="520"/>
          <w:jc w:val="center"/>
        </w:trPr>
        <w:tc>
          <w:tcPr>
            <w:tcW w:w="2958" w:type="dxa"/>
            <w:vAlign w:val="center"/>
          </w:tcPr>
          <w:p w14:paraId="16028F29" w14:textId="77777777" w:rsidR="009B11EB" w:rsidRPr="00427649" w:rsidRDefault="009B11EB" w:rsidP="0040125A">
            <w:pPr>
              <w:pStyle w:val="af2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文  件 日 期：</w:t>
            </w:r>
          </w:p>
        </w:tc>
        <w:tc>
          <w:tcPr>
            <w:tcW w:w="2429" w:type="dxa"/>
            <w:vAlign w:val="center"/>
          </w:tcPr>
          <w:p w14:paraId="7B3AE2E5" w14:textId="20AE6FE7" w:rsidR="009B11EB" w:rsidRPr="00427649" w:rsidRDefault="009B11EB" w:rsidP="00B634D0">
            <w:pPr>
              <w:pStyle w:val="af1"/>
              <w:rPr>
                <w:rFonts w:ascii="標楷體" w:hAnsi="標楷體"/>
              </w:rPr>
            </w:pPr>
            <w:r w:rsidRPr="00427649">
              <w:rPr>
                <w:rFonts w:ascii="標楷體" w:hAnsi="標楷體"/>
              </w:rPr>
              <w:t>20</w:t>
            </w:r>
            <w:r w:rsidR="000E36DA" w:rsidRPr="00427649">
              <w:rPr>
                <w:rFonts w:ascii="標楷體" w:hAnsi="標楷體" w:hint="eastAsia"/>
              </w:rPr>
              <w:t>2</w:t>
            </w:r>
            <w:r w:rsidR="008C302E">
              <w:rPr>
                <w:rFonts w:ascii="標楷體" w:hAnsi="標楷體" w:hint="eastAsia"/>
              </w:rPr>
              <w:t>2</w:t>
            </w:r>
            <w:r w:rsidRPr="00427649">
              <w:rPr>
                <w:rFonts w:ascii="標楷體" w:hAnsi="標楷體"/>
              </w:rPr>
              <w:t>/</w:t>
            </w:r>
            <w:r w:rsidR="009D7FE4">
              <w:rPr>
                <w:rFonts w:ascii="標楷體" w:hAnsi="標楷體"/>
              </w:rPr>
              <w:t>12</w:t>
            </w:r>
            <w:r w:rsidRPr="00427649">
              <w:rPr>
                <w:rFonts w:ascii="標楷體" w:hAnsi="標楷體" w:hint="eastAsia"/>
              </w:rPr>
              <w:t>/</w:t>
            </w:r>
            <w:r w:rsidR="009D7FE4">
              <w:rPr>
                <w:rFonts w:ascii="標楷體" w:hAnsi="標楷體"/>
              </w:rPr>
              <w:t>30</w:t>
            </w:r>
          </w:p>
        </w:tc>
      </w:tr>
    </w:tbl>
    <w:p w14:paraId="58623F21" w14:textId="77777777" w:rsidR="009B11EB" w:rsidRPr="00427649" w:rsidRDefault="009B11EB" w:rsidP="009B11EB">
      <w:pPr>
        <w:rPr>
          <w:rFonts w:ascii="標楷體" w:eastAsia="標楷體" w:hAnsi="標楷體"/>
        </w:rPr>
      </w:pPr>
    </w:p>
    <w:p w14:paraId="4C1CCC20" w14:textId="77777777" w:rsidR="009B11EB" w:rsidRPr="00427649" w:rsidRDefault="009B11EB" w:rsidP="009B11EB">
      <w:pPr>
        <w:rPr>
          <w:rFonts w:ascii="標楷體" w:eastAsia="標楷體" w:hAnsi="標楷體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564"/>
        <w:gridCol w:w="2564"/>
        <w:gridCol w:w="2564"/>
      </w:tblGrid>
      <w:tr w:rsidR="009B11EB" w:rsidRPr="00427649" w14:paraId="123F470E" w14:textId="77777777" w:rsidTr="0040125A">
        <w:trPr>
          <w:jc w:val="center"/>
        </w:trPr>
        <w:tc>
          <w:tcPr>
            <w:tcW w:w="2564" w:type="dxa"/>
          </w:tcPr>
          <w:p w14:paraId="07CFBA20" w14:textId="77777777" w:rsidR="009B11EB" w:rsidRPr="00427649" w:rsidRDefault="009B11EB" w:rsidP="0040125A">
            <w:pPr>
              <w:pStyle w:val="af"/>
              <w:widowControl w:val="0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製作</w:t>
            </w:r>
          </w:p>
        </w:tc>
        <w:tc>
          <w:tcPr>
            <w:tcW w:w="2564" w:type="dxa"/>
          </w:tcPr>
          <w:p w14:paraId="47241093" w14:textId="77777777" w:rsidR="009B11EB" w:rsidRPr="00427649" w:rsidRDefault="009B11EB" w:rsidP="0040125A">
            <w:pPr>
              <w:pStyle w:val="af"/>
              <w:widowControl w:val="0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審查</w:t>
            </w:r>
          </w:p>
        </w:tc>
        <w:tc>
          <w:tcPr>
            <w:tcW w:w="2564" w:type="dxa"/>
          </w:tcPr>
          <w:p w14:paraId="4D9CC506" w14:textId="77777777" w:rsidR="009B11EB" w:rsidRPr="00427649" w:rsidRDefault="009B11EB" w:rsidP="0040125A">
            <w:pPr>
              <w:pStyle w:val="af"/>
              <w:widowControl w:val="0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核可</w:t>
            </w:r>
          </w:p>
        </w:tc>
      </w:tr>
      <w:tr w:rsidR="009B11EB" w:rsidRPr="00427649" w14:paraId="7ABEE039" w14:textId="77777777" w:rsidTr="0040125A">
        <w:trPr>
          <w:trHeight w:val="2511"/>
          <w:jc w:val="center"/>
        </w:trPr>
        <w:tc>
          <w:tcPr>
            <w:tcW w:w="2564" w:type="dxa"/>
          </w:tcPr>
          <w:p w14:paraId="2095AFB1" w14:textId="77777777" w:rsidR="009B11EB" w:rsidRPr="00427649" w:rsidRDefault="009B11EB" w:rsidP="0040125A">
            <w:pPr>
              <w:pStyle w:val="af3"/>
              <w:rPr>
                <w:rFonts w:ascii="標楷體" w:hAnsi="標楷體"/>
              </w:rPr>
            </w:pPr>
          </w:p>
          <w:p w14:paraId="2981D758" w14:textId="77777777" w:rsidR="009B11EB" w:rsidRPr="00427649" w:rsidRDefault="009B11EB" w:rsidP="0040125A">
            <w:pPr>
              <w:pStyle w:val="af3"/>
              <w:rPr>
                <w:rFonts w:ascii="標楷體" w:hAnsi="標楷體"/>
              </w:rPr>
            </w:pPr>
          </w:p>
        </w:tc>
        <w:tc>
          <w:tcPr>
            <w:tcW w:w="2564" w:type="dxa"/>
          </w:tcPr>
          <w:p w14:paraId="752F0DBA" w14:textId="77777777" w:rsidR="009B11EB" w:rsidRPr="00427649" w:rsidRDefault="009B11EB" w:rsidP="0040125A">
            <w:pPr>
              <w:pStyle w:val="af3"/>
              <w:rPr>
                <w:rFonts w:ascii="標楷體" w:hAnsi="標楷體"/>
              </w:rPr>
            </w:pPr>
          </w:p>
        </w:tc>
        <w:tc>
          <w:tcPr>
            <w:tcW w:w="2564" w:type="dxa"/>
          </w:tcPr>
          <w:p w14:paraId="292E92B5" w14:textId="77777777" w:rsidR="009B11EB" w:rsidRPr="00427649" w:rsidRDefault="009B11EB" w:rsidP="0040125A">
            <w:pPr>
              <w:pStyle w:val="af3"/>
              <w:rPr>
                <w:rFonts w:ascii="標楷體" w:hAnsi="標楷體"/>
              </w:rPr>
            </w:pPr>
          </w:p>
        </w:tc>
      </w:tr>
    </w:tbl>
    <w:p w14:paraId="100A5AFA" w14:textId="62C66AE2" w:rsidR="008224BD" w:rsidRPr="00427649" w:rsidRDefault="008224BD" w:rsidP="009B11EB">
      <w:pPr>
        <w:rPr>
          <w:rFonts w:ascii="標楷體" w:eastAsia="標楷體" w:hAnsi="標楷體"/>
        </w:rPr>
      </w:pPr>
    </w:p>
    <w:p w14:paraId="7850ED9A" w14:textId="77777777" w:rsidR="008224BD" w:rsidRPr="00427649" w:rsidRDefault="008224BD" w:rsidP="009B11EB">
      <w:pPr>
        <w:rPr>
          <w:rFonts w:ascii="標楷體" w:eastAsia="標楷體" w:hAnsi="標楷體"/>
        </w:rPr>
      </w:pPr>
    </w:p>
    <w:p w14:paraId="53B82368" w14:textId="77777777" w:rsidR="008224BD" w:rsidRPr="00427649" w:rsidRDefault="008224BD" w:rsidP="008224BD">
      <w:pPr>
        <w:pStyle w:val="af"/>
        <w:widowControl w:val="0"/>
        <w:spacing w:line="0" w:lineRule="atLeast"/>
        <w:rPr>
          <w:rStyle w:val="af5"/>
          <w:rFonts w:ascii="標楷體" w:hAnsi="標楷體"/>
        </w:rPr>
      </w:pPr>
      <w:r w:rsidRPr="00427649">
        <w:rPr>
          <w:rStyle w:val="af5"/>
          <w:rFonts w:ascii="標楷體" w:hAnsi="標楷體" w:hint="eastAsia"/>
        </w:rPr>
        <w:t>新光人壽保險股份有限公司</w:t>
      </w:r>
    </w:p>
    <w:p w14:paraId="5A332D5D" w14:textId="1FC19EDB" w:rsidR="009B11EB" w:rsidRPr="00427649" w:rsidRDefault="008224BD" w:rsidP="008224BD">
      <w:pPr>
        <w:spacing w:line="0" w:lineRule="atLeast"/>
        <w:jc w:val="center"/>
        <w:rPr>
          <w:rFonts w:ascii="標楷體" w:eastAsia="標楷體" w:hAnsi="標楷體"/>
          <w:sz w:val="32"/>
        </w:rPr>
      </w:pPr>
      <w:r w:rsidRPr="00427649">
        <w:rPr>
          <w:rStyle w:val="af4"/>
          <w:rFonts w:ascii="標楷體" w:hAnsi="標楷體" w:hint="eastAsia"/>
        </w:rPr>
        <w:t>Shin Kong Life Insurance</w:t>
      </w:r>
      <w:r w:rsidRPr="00427649">
        <w:rPr>
          <w:rStyle w:val="af4"/>
          <w:rFonts w:ascii="標楷體" w:hAnsi="標楷體"/>
        </w:rPr>
        <w:t xml:space="preserve"> Co., Ltd.</w:t>
      </w:r>
      <w:r w:rsidR="003C1555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29167577" wp14:editId="1497D48B">
                <wp:simplePos x="0" y="0"/>
                <wp:positionH relativeFrom="column">
                  <wp:posOffset>1988185</wp:posOffset>
                </wp:positionH>
                <wp:positionV relativeFrom="paragraph">
                  <wp:posOffset>9373235</wp:posOffset>
                </wp:positionV>
                <wp:extent cx="3429000" cy="800100"/>
                <wp:effectExtent l="0" t="0" r="0" b="0"/>
                <wp:wrapNone/>
                <wp:docPr id="76" name="文字方塊 7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429000" cy="8001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03B7EDC6" w14:textId="77777777" w:rsidR="007305B1" w:rsidRDefault="007305B1" w:rsidP="0040125A">
                            <w:pPr>
                              <w:pStyle w:val="af"/>
                              <w:widowControl w:val="0"/>
                              <w:spacing w:line="0" w:lineRule="atLeast"/>
                              <w:rPr>
                                <w:rStyle w:val="af5"/>
                              </w:rPr>
                            </w:pPr>
                            <w:r>
                              <w:rPr>
                                <w:rStyle w:val="af5"/>
                                <w:rFonts w:hint="eastAsia"/>
                              </w:rPr>
                              <w:t>新光人壽保險股份有限公司</w:t>
                            </w:r>
                          </w:p>
                          <w:p w14:paraId="42297808" w14:textId="77777777" w:rsidR="007305B1" w:rsidRDefault="007305B1" w:rsidP="0040125A">
                            <w:pPr>
                              <w:spacing w:line="0" w:lineRule="atLeast"/>
                              <w:jc w:val="center"/>
                              <w:rPr>
                                <w:sz w:val="32"/>
                              </w:rPr>
                            </w:pPr>
                            <w:r>
                              <w:rPr>
                                <w:rStyle w:val="af4"/>
                                <w:rFonts w:hint="eastAsia"/>
                              </w:rPr>
                              <w:t>Shin Kong Life Insurance</w:t>
                            </w:r>
                            <w:r>
                              <w:rPr>
                                <w:rStyle w:val="af4"/>
                              </w:rPr>
                              <w:t xml:space="preserve"> Co., Ltd.</w:t>
                            </w:r>
                          </w:p>
                          <w:p w14:paraId="4BEEA019" w14:textId="77777777" w:rsidR="007305B1" w:rsidRDefault="007305B1" w:rsidP="0040125A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29167577" id="_x0000_t202" coordsize="21600,21600" o:spt="202" path="m,l,21600r21600,l21600,xe">
                <v:stroke joinstyle="miter"/>
                <v:path gradientshapeok="t" o:connecttype="rect"/>
              </v:shapetype>
              <v:shape id="文字方塊 76" o:spid="_x0000_s1026" type="#_x0000_t202" style="position:absolute;left:0;text-align:left;margin-left:156.55pt;margin-top:738.05pt;width:270pt;height:63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" stroked="f">
                <v:textbox>
                  <w:txbxContent>
                    <w:p w14:paraId="03B7EDC6" w14:textId="77777777" w:rsidR="007305B1" w:rsidRDefault="007305B1" w:rsidP="0040125A">
                      <w:pPr>
                        <w:pStyle w:val="af"/>
                        <w:widowControl w:val="0"/>
                        <w:spacing w:line="0" w:lineRule="atLeast"/>
                        <w:rPr>
                          <w:rStyle w:val="af5"/>
                        </w:rPr>
                      </w:pPr>
                      <w:r>
                        <w:rPr>
                          <w:rStyle w:val="af5"/>
                          <w:rFonts w:hint="eastAsia"/>
                        </w:rPr>
                        <w:t>新光人壽保險股份有限公司</w:t>
                      </w:r>
                    </w:p>
                    <w:p w14:paraId="42297808" w14:textId="77777777" w:rsidR="007305B1" w:rsidRDefault="007305B1" w:rsidP="0040125A">
                      <w:pPr>
                        <w:spacing w:line="0" w:lineRule="atLeast"/>
                        <w:jc w:val="center"/>
                        <w:rPr>
                          <w:sz w:val="32"/>
                        </w:rPr>
                      </w:pPr>
                      <w:r>
                        <w:rPr>
                          <w:rStyle w:val="af4"/>
                          <w:rFonts w:hint="eastAsia"/>
                        </w:rPr>
                        <w:t>Shin Kong Life Insurance</w:t>
                      </w:r>
                      <w:r>
                        <w:rPr>
                          <w:rStyle w:val="af4"/>
                        </w:rPr>
                        <w:t xml:space="preserve"> Co., Ltd.</w:t>
                      </w:r>
                    </w:p>
                    <w:p w14:paraId="4BEEA019" w14:textId="77777777" w:rsidR="007305B1" w:rsidRDefault="007305B1" w:rsidP="0040125A"/>
                  </w:txbxContent>
                </v:textbox>
              </v:shape>
            </w:pict>
          </mc:Fallback>
        </mc:AlternateContent>
      </w:r>
      <w:r w:rsidR="003C1555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5DA5322A" wp14:editId="4B4FBAF0">
                <wp:simplePos x="0" y="0"/>
                <wp:positionH relativeFrom="column">
                  <wp:posOffset>1988185</wp:posOffset>
                </wp:positionH>
                <wp:positionV relativeFrom="paragraph">
                  <wp:posOffset>9373235</wp:posOffset>
                </wp:positionV>
                <wp:extent cx="3429000" cy="800100"/>
                <wp:effectExtent l="0" t="0" r="0" b="0"/>
                <wp:wrapNone/>
                <wp:docPr id="75" name="文字方塊 7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429000" cy="8001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1448449F" w14:textId="77777777" w:rsidR="007305B1" w:rsidRDefault="007305B1" w:rsidP="0040125A">
                            <w:pPr>
                              <w:pStyle w:val="af"/>
                              <w:widowControl w:val="0"/>
                              <w:spacing w:line="0" w:lineRule="atLeast"/>
                              <w:rPr>
                                <w:rStyle w:val="af5"/>
                              </w:rPr>
                            </w:pPr>
                            <w:r>
                              <w:rPr>
                                <w:rStyle w:val="af5"/>
                                <w:rFonts w:hint="eastAsia"/>
                              </w:rPr>
                              <w:t>新光人壽保險股份有限公司</w:t>
                            </w:r>
                          </w:p>
                          <w:p w14:paraId="337D3EC3" w14:textId="77777777" w:rsidR="007305B1" w:rsidRDefault="007305B1" w:rsidP="0040125A">
                            <w:pPr>
                              <w:spacing w:line="0" w:lineRule="atLeast"/>
                              <w:jc w:val="center"/>
                              <w:rPr>
                                <w:sz w:val="32"/>
                              </w:rPr>
                            </w:pPr>
                            <w:r>
                              <w:rPr>
                                <w:rStyle w:val="af4"/>
                                <w:rFonts w:hint="eastAsia"/>
                              </w:rPr>
                              <w:t>Shin Kong Life Insurance</w:t>
                            </w:r>
                            <w:r>
                              <w:rPr>
                                <w:rStyle w:val="af4"/>
                              </w:rPr>
                              <w:t xml:space="preserve"> Co., Ltd.</w:t>
                            </w:r>
                          </w:p>
                          <w:p w14:paraId="66DD7EC0" w14:textId="77777777" w:rsidR="007305B1" w:rsidRDefault="007305B1" w:rsidP="0040125A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DA5322A" id="文字方塊 75" o:spid="_x0000_s1027" type="#_x0000_t202" style="position:absolute;left:0;text-align:left;margin-left:156.55pt;margin-top:738.05pt;width:270pt;height:63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" stroked="f">
                <v:textbox>
                  <w:txbxContent>
                    <w:p w14:paraId="1448449F" w14:textId="77777777" w:rsidR="007305B1" w:rsidRDefault="007305B1" w:rsidP="0040125A">
                      <w:pPr>
                        <w:pStyle w:val="af"/>
                        <w:widowControl w:val="0"/>
                        <w:spacing w:line="0" w:lineRule="atLeast"/>
                        <w:rPr>
                          <w:rStyle w:val="af5"/>
                        </w:rPr>
                      </w:pPr>
                      <w:r>
                        <w:rPr>
                          <w:rStyle w:val="af5"/>
                          <w:rFonts w:hint="eastAsia"/>
                        </w:rPr>
                        <w:t>新光人壽保險股份有限公司</w:t>
                      </w:r>
                    </w:p>
                    <w:p w14:paraId="337D3EC3" w14:textId="77777777" w:rsidR="007305B1" w:rsidRDefault="007305B1" w:rsidP="0040125A">
                      <w:pPr>
                        <w:spacing w:line="0" w:lineRule="atLeast"/>
                        <w:jc w:val="center"/>
                        <w:rPr>
                          <w:sz w:val="32"/>
                        </w:rPr>
                      </w:pPr>
                      <w:r>
                        <w:rPr>
                          <w:rStyle w:val="af4"/>
                          <w:rFonts w:hint="eastAsia"/>
                        </w:rPr>
                        <w:t>Shin Kong Life Insurance</w:t>
                      </w:r>
                      <w:r>
                        <w:rPr>
                          <w:rStyle w:val="af4"/>
                        </w:rPr>
                        <w:t xml:space="preserve"> Co., Ltd.</w:t>
                      </w:r>
                    </w:p>
                    <w:p w14:paraId="66DD7EC0" w14:textId="77777777" w:rsidR="007305B1" w:rsidRDefault="007305B1" w:rsidP="0040125A"/>
                  </w:txbxContent>
                </v:textbox>
              </v:shape>
            </w:pict>
          </mc:Fallback>
        </mc:AlternateContent>
      </w:r>
    </w:p>
    <w:p w14:paraId="786027CB" w14:textId="77777777" w:rsidR="009B11EB" w:rsidRPr="00427649" w:rsidRDefault="009B11EB">
      <w:pPr>
        <w:widowControl/>
        <w:rPr>
          <w:rFonts w:ascii="標楷體" w:eastAsia="標楷體" w:hAnsi="標楷體"/>
          <w:sz w:val="28"/>
        </w:rPr>
      </w:pPr>
    </w:p>
    <w:p w14:paraId="1BE37CE0" w14:textId="7507C563" w:rsidR="00200D13" w:rsidRPr="00427649" w:rsidRDefault="003C1555" w:rsidP="00200D13">
      <w:pPr>
        <w:pStyle w:val="af6"/>
        <w:rPr>
          <w:rFonts w:ascii="標楷體" w:hAnsi="標楷體"/>
        </w:rPr>
      </w:pPr>
      <w:r>
        <w:rPr>
          <w:rFonts w:ascii="標楷體" w:hAnsi="標楷體"/>
          <w:noProof/>
        </w:rPr>
        <mc:AlternateContent>
          <mc:Choice Requires="wps">
            <w:drawing>
              <wp:anchor distT="0" distB="0" distL="114300" distR="114300" simplePos="0" relativeHeight="251658240" behindDoc="0" locked="0" layoutInCell="1" allowOverlap="1" wp14:anchorId="25827097" wp14:editId="1E8F283F">
                <wp:simplePos x="0" y="0"/>
                <wp:positionH relativeFrom="column">
                  <wp:posOffset>1988185</wp:posOffset>
                </wp:positionH>
                <wp:positionV relativeFrom="paragraph">
                  <wp:posOffset>9373235</wp:posOffset>
                </wp:positionV>
                <wp:extent cx="3429000" cy="800100"/>
                <wp:effectExtent l="0" t="0" r="0" b="0"/>
                <wp:wrapNone/>
                <wp:docPr id="74" name="文字方塊 7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429000" cy="8001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7830C552" w14:textId="77777777" w:rsidR="007305B1" w:rsidRDefault="007305B1" w:rsidP="0040125A">
                            <w:pPr>
                              <w:pStyle w:val="af"/>
                              <w:widowControl w:val="0"/>
                              <w:spacing w:line="0" w:lineRule="atLeast"/>
                              <w:rPr>
                                <w:rStyle w:val="af5"/>
                              </w:rPr>
                            </w:pPr>
                            <w:r>
                              <w:rPr>
                                <w:rStyle w:val="af5"/>
                                <w:rFonts w:hint="eastAsia"/>
                              </w:rPr>
                              <w:t>新光人壽保險股份有限公司</w:t>
                            </w:r>
                          </w:p>
                          <w:p w14:paraId="020EC0D8" w14:textId="77777777" w:rsidR="007305B1" w:rsidRDefault="007305B1" w:rsidP="0040125A">
                            <w:pPr>
                              <w:spacing w:line="0" w:lineRule="atLeast"/>
                              <w:jc w:val="center"/>
                              <w:rPr>
                                <w:sz w:val="32"/>
                              </w:rPr>
                            </w:pPr>
                            <w:r>
                              <w:rPr>
                                <w:rStyle w:val="af4"/>
                                <w:rFonts w:hint="eastAsia"/>
                              </w:rPr>
                              <w:t>Shin Kong Life Insurance</w:t>
                            </w:r>
                            <w:r>
                              <w:rPr>
                                <w:rStyle w:val="af4"/>
                              </w:rPr>
                              <w:t xml:space="preserve"> Co., Ltd.</w:t>
                            </w:r>
                          </w:p>
                          <w:p w14:paraId="0B08E13C" w14:textId="77777777" w:rsidR="007305B1" w:rsidRDefault="007305B1" w:rsidP="0040125A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5827097" id="文字方塊 74" o:spid="_x0000_s1028" type="#_x0000_t202" style="position:absolute;left:0;text-align:left;margin-left:156.55pt;margin-top:738.05pt;width:270pt;height:63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" stroked="f">
                <v:textbox>
                  <w:txbxContent>
                    <w:p w14:paraId="7830C552" w14:textId="77777777" w:rsidR="007305B1" w:rsidRDefault="007305B1" w:rsidP="0040125A">
                      <w:pPr>
                        <w:pStyle w:val="af"/>
                        <w:widowControl w:val="0"/>
                        <w:spacing w:line="0" w:lineRule="atLeast"/>
                        <w:rPr>
                          <w:rStyle w:val="af5"/>
                        </w:rPr>
                      </w:pPr>
                      <w:r>
                        <w:rPr>
                          <w:rStyle w:val="af5"/>
                          <w:rFonts w:hint="eastAsia"/>
                        </w:rPr>
                        <w:t>新光人壽保險股份有限公司</w:t>
                      </w:r>
                    </w:p>
                    <w:p w14:paraId="020EC0D8" w14:textId="77777777" w:rsidR="007305B1" w:rsidRDefault="007305B1" w:rsidP="0040125A">
                      <w:pPr>
                        <w:spacing w:line="0" w:lineRule="atLeast"/>
                        <w:jc w:val="center"/>
                        <w:rPr>
                          <w:sz w:val="32"/>
                        </w:rPr>
                      </w:pPr>
                      <w:r>
                        <w:rPr>
                          <w:rStyle w:val="af4"/>
                          <w:rFonts w:hint="eastAsia"/>
                        </w:rPr>
                        <w:t>Shin Kong Life Insurance</w:t>
                      </w:r>
                      <w:r>
                        <w:rPr>
                          <w:rStyle w:val="af4"/>
                        </w:rPr>
                        <w:t xml:space="preserve"> Co., Ltd.</w:t>
                      </w:r>
                    </w:p>
                    <w:p w14:paraId="0B08E13C" w14:textId="77777777" w:rsidR="007305B1" w:rsidRDefault="007305B1" w:rsidP="0040125A"/>
                  </w:txbxContent>
                </v:textbox>
              </v:shape>
            </w:pict>
          </mc:Fallback>
        </mc:AlternateContent>
      </w:r>
      <w:r w:rsidR="00200D13" w:rsidRPr="00427649">
        <w:rPr>
          <w:rFonts w:ascii="標楷體" w:hAnsi="標楷體" w:hint="eastAsia"/>
        </w:rPr>
        <w:t>文件制／修訂履歷</w:t>
      </w:r>
    </w:p>
    <w:tbl>
      <w:tblPr>
        <w:tblW w:w="102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1108"/>
        <w:gridCol w:w="1614"/>
        <w:gridCol w:w="3786"/>
        <w:gridCol w:w="1140"/>
        <w:gridCol w:w="1140"/>
        <w:gridCol w:w="1440"/>
      </w:tblGrid>
      <w:tr w:rsidR="008224BD" w:rsidRPr="00427649" w14:paraId="2BF37BD7" w14:textId="77777777" w:rsidTr="009B6F43">
        <w:tc>
          <w:tcPr>
            <w:tcW w:w="1108" w:type="dxa"/>
          </w:tcPr>
          <w:p w14:paraId="013A6709" w14:textId="77777777" w:rsidR="008224BD" w:rsidRPr="00427649" w:rsidRDefault="008224BD" w:rsidP="0040125A">
            <w:pPr>
              <w:pStyle w:val="af7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制／修訂</w:t>
            </w:r>
          </w:p>
          <w:p w14:paraId="388F6696" w14:textId="77777777" w:rsidR="008224BD" w:rsidRPr="00427649" w:rsidRDefault="008224BD" w:rsidP="0040125A">
            <w:pPr>
              <w:pStyle w:val="af7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版次</w:t>
            </w:r>
          </w:p>
        </w:tc>
        <w:tc>
          <w:tcPr>
            <w:tcW w:w="1614" w:type="dxa"/>
          </w:tcPr>
          <w:p w14:paraId="705F69AC" w14:textId="77777777" w:rsidR="008224BD" w:rsidRPr="00427649" w:rsidRDefault="008224BD" w:rsidP="0040125A">
            <w:pPr>
              <w:pStyle w:val="af7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制／修訂</w:t>
            </w:r>
          </w:p>
          <w:p w14:paraId="1765E758" w14:textId="77777777" w:rsidR="008224BD" w:rsidRPr="00427649" w:rsidRDefault="008224BD" w:rsidP="0040125A">
            <w:pPr>
              <w:pStyle w:val="af7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日期</w:t>
            </w:r>
          </w:p>
        </w:tc>
        <w:tc>
          <w:tcPr>
            <w:tcW w:w="3786" w:type="dxa"/>
          </w:tcPr>
          <w:p w14:paraId="3B68D830" w14:textId="77777777" w:rsidR="008224BD" w:rsidRPr="00427649" w:rsidRDefault="008224BD" w:rsidP="0040125A">
            <w:pPr>
              <w:pStyle w:val="af7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制／修訂</w:t>
            </w:r>
          </w:p>
          <w:p w14:paraId="403A6C46" w14:textId="77777777" w:rsidR="008224BD" w:rsidRPr="00427649" w:rsidRDefault="008224BD" w:rsidP="0040125A">
            <w:pPr>
              <w:pStyle w:val="af7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說明</w:t>
            </w:r>
          </w:p>
        </w:tc>
        <w:tc>
          <w:tcPr>
            <w:tcW w:w="1140" w:type="dxa"/>
          </w:tcPr>
          <w:p w14:paraId="1C58942C" w14:textId="77777777" w:rsidR="008224BD" w:rsidRPr="00427649" w:rsidRDefault="008224BD" w:rsidP="0040125A">
            <w:pPr>
              <w:pStyle w:val="af7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作</w:t>
            </w:r>
          </w:p>
          <w:p w14:paraId="0D390E31" w14:textId="77777777" w:rsidR="008224BD" w:rsidRPr="00427649" w:rsidRDefault="008224BD" w:rsidP="0040125A">
            <w:pPr>
              <w:pStyle w:val="af7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者</w:t>
            </w:r>
          </w:p>
        </w:tc>
        <w:tc>
          <w:tcPr>
            <w:tcW w:w="1140" w:type="dxa"/>
          </w:tcPr>
          <w:p w14:paraId="60E215BC" w14:textId="77777777" w:rsidR="008224BD" w:rsidRPr="00427649" w:rsidRDefault="008224BD" w:rsidP="0040125A">
            <w:pPr>
              <w:pStyle w:val="af7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核</w:t>
            </w:r>
          </w:p>
          <w:p w14:paraId="5C68C661" w14:textId="77777777" w:rsidR="008224BD" w:rsidRPr="00427649" w:rsidRDefault="008224BD" w:rsidP="0040125A">
            <w:pPr>
              <w:pStyle w:val="af7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准</w:t>
            </w:r>
          </w:p>
        </w:tc>
        <w:tc>
          <w:tcPr>
            <w:tcW w:w="1440" w:type="dxa"/>
          </w:tcPr>
          <w:p w14:paraId="3A8F6575" w14:textId="77777777" w:rsidR="008224BD" w:rsidRPr="00427649" w:rsidRDefault="008224BD" w:rsidP="0040125A">
            <w:pPr>
              <w:pStyle w:val="af7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備</w:t>
            </w:r>
          </w:p>
          <w:p w14:paraId="2A341AC3" w14:textId="77777777" w:rsidR="008224BD" w:rsidRPr="00427649" w:rsidRDefault="008224BD" w:rsidP="0040125A">
            <w:pPr>
              <w:pStyle w:val="af7"/>
              <w:rPr>
                <w:rFonts w:ascii="標楷體" w:hAnsi="標楷體"/>
              </w:rPr>
            </w:pPr>
            <w:proofErr w:type="gramStart"/>
            <w:r w:rsidRPr="00427649">
              <w:rPr>
                <w:rFonts w:ascii="標楷體" w:hAnsi="標楷體" w:hint="eastAsia"/>
              </w:rPr>
              <w:t>註</w:t>
            </w:r>
            <w:proofErr w:type="gramEnd"/>
          </w:p>
        </w:tc>
      </w:tr>
      <w:tr w:rsidR="008224BD" w:rsidRPr="00427649" w14:paraId="24E876A5" w14:textId="77777777" w:rsidTr="009B6F43">
        <w:trPr>
          <w:trHeight w:val="405"/>
        </w:trPr>
        <w:tc>
          <w:tcPr>
            <w:tcW w:w="1108" w:type="dxa"/>
            <w:vAlign w:val="center"/>
          </w:tcPr>
          <w:p w14:paraId="36E2A825" w14:textId="1BFACC44" w:rsidR="008224BD" w:rsidRPr="00427649" w:rsidRDefault="008224BD" w:rsidP="00B634D0">
            <w:pPr>
              <w:pStyle w:val="11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V</w:t>
            </w:r>
            <w:r w:rsidR="009B6F43">
              <w:rPr>
                <w:rFonts w:ascii="標楷體" w:hAnsi="標楷體" w:hint="eastAsia"/>
              </w:rPr>
              <w:t>1</w:t>
            </w:r>
            <w:r w:rsidRPr="00427649">
              <w:rPr>
                <w:rFonts w:ascii="標楷體" w:hAnsi="標楷體" w:hint="eastAsia"/>
              </w:rPr>
              <w:t>.</w:t>
            </w:r>
            <w:r w:rsidR="009B6F43">
              <w:rPr>
                <w:rFonts w:ascii="標楷體" w:hAnsi="標楷體" w:hint="eastAsia"/>
              </w:rPr>
              <w:t>00</w:t>
            </w:r>
          </w:p>
        </w:tc>
        <w:tc>
          <w:tcPr>
            <w:tcW w:w="1614" w:type="dxa"/>
            <w:vAlign w:val="center"/>
          </w:tcPr>
          <w:p w14:paraId="30596065" w14:textId="1781B862" w:rsidR="008224BD" w:rsidRPr="00427649" w:rsidRDefault="008224BD" w:rsidP="0040125A">
            <w:pPr>
              <w:pStyle w:val="11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20</w:t>
            </w:r>
            <w:r w:rsidR="009B6F43">
              <w:rPr>
                <w:rFonts w:ascii="標楷體" w:hAnsi="標楷體" w:hint="eastAsia"/>
              </w:rPr>
              <w:t>21</w:t>
            </w:r>
            <w:r w:rsidRPr="00427649">
              <w:rPr>
                <w:rFonts w:ascii="標楷體" w:hAnsi="標楷體" w:hint="eastAsia"/>
              </w:rPr>
              <w:t>/12/</w:t>
            </w:r>
            <w:r w:rsidR="009B6F43">
              <w:rPr>
                <w:rFonts w:ascii="標楷體" w:hAnsi="標楷體" w:hint="eastAsia"/>
              </w:rPr>
              <w:t>12</w:t>
            </w:r>
          </w:p>
        </w:tc>
        <w:tc>
          <w:tcPr>
            <w:tcW w:w="3786" w:type="dxa"/>
            <w:vAlign w:val="center"/>
          </w:tcPr>
          <w:p w14:paraId="6FD3CB12" w14:textId="77777777" w:rsidR="008224BD" w:rsidRPr="00427649" w:rsidRDefault="008224BD" w:rsidP="0040125A">
            <w:pPr>
              <w:pStyle w:val="11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初版</w:t>
            </w:r>
          </w:p>
        </w:tc>
        <w:tc>
          <w:tcPr>
            <w:tcW w:w="1140" w:type="dxa"/>
            <w:vAlign w:val="center"/>
          </w:tcPr>
          <w:p w14:paraId="2B225D36" w14:textId="714AF351" w:rsidR="008224BD" w:rsidRPr="00427649" w:rsidRDefault="009B6F43" w:rsidP="0040125A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  <w:lang w:eastAsia="zh-HK"/>
              </w:rPr>
              <w:t>張金龍</w:t>
            </w:r>
          </w:p>
        </w:tc>
        <w:tc>
          <w:tcPr>
            <w:tcW w:w="1140" w:type="dxa"/>
            <w:vAlign w:val="center"/>
          </w:tcPr>
          <w:p w14:paraId="605EBB34" w14:textId="77777777" w:rsidR="008224BD" w:rsidRPr="00427649" w:rsidRDefault="008224BD" w:rsidP="0040125A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440" w:type="dxa"/>
            <w:vAlign w:val="center"/>
          </w:tcPr>
          <w:p w14:paraId="2D40AAE2" w14:textId="77777777" w:rsidR="008224BD" w:rsidRPr="00427649" w:rsidRDefault="008224BD" w:rsidP="0040125A">
            <w:pPr>
              <w:pStyle w:val="11"/>
              <w:rPr>
                <w:rFonts w:ascii="標楷體" w:hAnsi="標楷體"/>
              </w:rPr>
            </w:pPr>
          </w:p>
        </w:tc>
      </w:tr>
      <w:tr w:rsidR="009B6F43" w:rsidRPr="00427649" w14:paraId="1D868B80" w14:textId="77777777" w:rsidTr="009B6F43">
        <w:trPr>
          <w:trHeight w:val="405"/>
        </w:trPr>
        <w:tc>
          <w:tcPr>
            <w:tcW w:w="1108" w:type="dxa"/>
            <w:vAlign w:val="center"/>
          </w:tcPr>
          <w:p w14:paraId="4FB411BE" w14:textId="0EE34E96" w:rsidR="009B6F43" w:rsidRPr="00427649" w:rsidRDefault="007442D4" w:rsidP="00B634D0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V1.01</w:t>
            </w:r>
          </w:p>
        </w:tc>
        <w:tc>
          <w:tcPr>
            <w:tcW w:w="1614" w:type="dxa"/>
            <w:vAlign w:val="center"/>
          </w:tcPr>
          <w:p w14:paraId="4A1994C4" w14:textId="499C99D4" w:rsidR="009B6F43" w:rsidRPr="00427649" w:rsidRDefault="007442D4" w:rsidP="0040125A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202</w:t>
            </w:r>
            <w:r w:rsidR="007473CE">
              <w:rPr>
                <w:rFonts w:ascii="標楷體" w:hAnsi="標楷體" w:hint="eastAsia"/>
              </w:rPr>
              <w:t>2</w:t>
            </w:r>
            <w:r w:rsidR="007473CE">
              <w:rPr>
                <w:rFonts w:ascii="標楷體" w:hAnsi="標楷體"/>
              </w:rPr>
              <w:t>/04/22</w:t>
            </w:r>
          </w:p>
        </w:tc>
        <w:tc>
          <w:tcPr>
            <w:tcW w:w="3786" w:type="dxa"/>
            <w:vAlign w:val="center"/>
          </w:tcPr>
          <w:p w14:paraId="2C5D5D5B" w14:textId="5323DDAD" w:rsidR="00F73A16" w:rsidRDefault="00F73A16" w:rsidP="0040125A">
            <w:pPr>
              <w:pStyle w:val="11"/>
              <w:rPr>
                <w:rFonts w:ascii="標楷體" w:hAnsi="標楷體"/>
                <w:lang w:eastAsia="zh-HK"/>
              </w:rPr>
            </w:pPr>
            <w:r>
              <w:rPr>
                <w:rFonts w:ascii="標楷體" w:hAnsi="標楷體" w:hint="eastAsia"/>
                <w:lang w:eastAsia="zh-HK"/>
              </w:rPr>
              <w:t>交付U</w:t>
            </w:r>
            <w:r>
              <w:rPr>
                <w:rFonts w:ascii="標楷體" w:hAnsi="標楷體"/>
                <w:lang w:eastAsia="zh-HK"/>
              </w:rPr>
              <w:t>RS</w:t>
            </w:r>
            <w:r>
              <w:rPr>
                <w:rFonts w:ascii="標楷體" w:hAnsi="標楷體" w:hint="eastAsia"/>
                <w:lang w:eastAsia="zh-HK"/>
              </w:rPr>
              <w:t>：</w:t>
            </w:r>
            <w:r>
              <w:rPr>
                <w:rFonts w:ascii="標楷體" w:hAnsi="標楷體" w:hint="eastAsia"/>
              </w:rPr>
              <w:t>LC</w:t>
            </w:r>
            <w:r>
              <w:rPr>
                <w:rFonts w:ascii="標楷體" w:hAnsi="標楷體" w:hint="eastAsia"/>
                <w:lang w:eastAsia="zh-HK"/>
              </w:rPr>
              <w:t>0</w:t>
            </w:r>
            <w:r>
              <w:rPr>
                <w:rFonts w:ascii="標楷體" w:hAnsi="標楷體"/>
                <w:lang w:eastAsia="zh-HK"/>
              </w:rPr>
              <w:t>15</w:t>
            </w:r>
            <w:r>
              <w:rPr>
                <w:rFonts w:ascii="標楷體" w:hAnsi="標楷體" w:hint="eastAsia"/>
                <w:lang w:eastAsia="zh-HK"/>
              </w:rPr>
              <w:t>、</w:t>
            </w:r>
            <w:r>
              <w:rPr>
                <w:rFonts w:ascii="標楷體" w:hAnsi="標楷體" w:hint="eastAsia"/>
              </w:rPr>
              <w:t>LC</w:t>
            </w:r>
            <w:r>
              <w:rPr>
                <w:rFonts w:ascii="標楷體" w:hAnsi="標楷體" w:hint="eastAsia"/>
                <w:lang w:eastAsia="zh-HK"/>
              </w:rPr>
              <w:t>1</w:t>
            </w:r>
            <w:r>
              <w:rPr>
                <w:rFonts w:ascii="標楷體" w:hAnsi="標楷體"/>
                <w:lang w:eastAsia="zh-HK"/>
              </w:rPr>
              <w:t>15</w:t>
            </w:r>
          </w:p>
          <w:p w14:paraId="170FFF2D" w14:textId="09ECCA31" w:rsidR="007473CE" w:rsidRPr="007473CE" w:rsidRDefault="007473CE" w:rsidP="0040125A">
            <w:pPr>
              <w:pStyle w:val="11"/>
              <w:rPr>
                <w:rFonts w:ascii="標楷體" w:hAnsi="標楷體"/>
                <w:lang w:eastAsia="zh-HK"/>
              </w:rPr>
            </w:pPr>
            <w:r w:rsidRPr="007473CE">
              <w:rPr>
                <w:rFonts w:ascii="標楷體" w:hAnsi="標楷體" w:hint="eastAsia"/>
                <w:lang w:eastAsia="zh-HK"/>
              </w:rPr>
              <w:t>更新</w:t>
            </w:r>
            <w:r w:rsidRPr="007473CE">
              <w:rPr>
                <w:rFonts w:ascii="標楷體" w:hAnsi="標楷體"/>
                <w:lang w:eastAsia="zh-HK"/>
              </w:rPr>
              <w:t>URS</w:t>
            </w:r>
            <w:r w:rsidRPr="007473CE">
              <w:rPr>
                <w:rFonts w:ascii="標楷體" w:hAnsi="標楷體" w:hint="eastAsia"/>
                <w:lang w:eastAsia="zh-HK"/>
              </w:rPr>
              <w:t>交付：</w:t>
            </w:r>
          </w:p>
          <w:p w14:paraId="48D28948" w14:textId="7A9AA0DD" w:rsidR="007442D4" w:rsidRDefault="007442D4" w:rsidP="0040125A">
            <w:pPr>
              <w:pStyle w:val="11"/>
              <w:rPr>
                <w:rFonts w:ascii="標楷體" w:hAnsi="標楷體"/>
                <w:lang w:eastAsia="zh-HK"/>
              </w:rPr>
            </w:pPr>
            <w:r w:rsidRPr="007442D4">
              <w:rPr>
                <w:rFonts w:ascii="標楷體" w:hAnsi="標楷體" w:hint="eastAsia"/>
                <w:highlight w:val="green"/>
                <w:lang w:eastAsia="zh-HK"/>
              </w:rPr>
              <w:t>綠底</w:t>
            </w:r>
          </w:p>
          <w:p w14:paraId="3BF2FDEE" w14:textId="77777777" w:rsidR="009B6F43" w:rsidRDefault="007442D4" w:rsidP="0040125A">
            <w:pPr>
              <w:pStyle w:val="11"/>
              <w:rPr>
                <w:rFonts w:ascii="標楷體" w:hAnsi="標楷體"/>
                <w:lang w:eastAsia="zh-HK"/>
              </w:rPr>
            </w:pPr>
            <w:r>
              <w:rPr>
                <w:rFonts w:ascii="標楷體" w:hAnsi="標楷體" w:hint="eastAsia"/>
                <w:lang w:eastAsia="zh-HK"/>
              </w:rPr>
              <w:t>增加設定套預設印印表機機制</w:t>
            </w:r>
          </w:p>
          <w:p w14:paraId="185D9EDA" w14:textId="3DAD41EF" w:rsidR="007442D4" w:rsidRDefault="007442D4" w:rsidP="0040125A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  <w:lang w:eastAsia="zh-HK"/>
              </w:rPr>
              <w:t>LC009</w:t>
            </w:r>
            <w:r w:rsidRPr="007442D4">
              <w:rPr>
                <w:rFonts w:ascii="標楷體" w:hAnsi="標楷體" w:hint="eastAsia"/>
                <w:lang w:eastAsia="zh-HK"/>
              </w:rPr>
              <w:t>、</w:t>
            </w:r>
            <w:r w:rsidR="00F73A16">
              <w:rPr>
                <w:rFonts w:ascii="標楷體" w:hAnsi="標楷體" w:hint="eastAsia"/>
                <w:lang w:eastAsia="zh-HK"/>
              </w:rPr>
              <w:t>(</w:t>
            </w:r>
            <w:r>
              <w:rPr>
                <w:rFonts w:ascii="標楷體" w:hAnsi="標楷體" w:hint="eastAsia"/>
              </w:rPr>
              <w:t>LC015</w:t>
            </w:r>
            <w:r w:rsidRPr="007442D4">
              <w:rPr>
                <w:rFonts w:ascii="標楷體" w:hAnsi="標楷體" w:hint="eastAsia"/>
                <w:lang w:eastAsia="zh-HK"/>
              </w:rPr>
              <w:t>、</w:t>
            </w:r>
            <w:r>
              <w:rPr>
                <w:rFonts w:ascii="標楷體" w:hAnsi="標楷體" w:hint="eastAsia"/>
              </w:rPr>
              <w:t>LC115</w:t>
            </w:r>
            <w:r w:rsidR="00F73A16">
              <w:rPr>
                <w:rFonts w:ascii="標楷體" w:hAnsi="標楷體"/>
              </w:rPr>
              <w:t>)</w:t>
            </w:r>
          </w:p>
          <w:p w14:paraId="539EA6D1" w14:textId="06914FDA" w:rsidR="007473CE" w:rsidRDefault="007473CE" w:rsidP="007473CE">
            <w:pPr>
              <w:pStyle w:val="11"/>
              <w:rPr>
                <w:rFonts w:ascii="標楷體" w:hAnsi="標楷體"/>
              </w:rPr>
            </w:pPr>
            <w:r w:rsidRPr="00580B40">
              <w:rPr>
                <w:rFonts w:ascii="標楷體" w:hAnsi="標楷體" w:hint="eastAsia"/>
                <w:highlight w:val="yellow"/>
              </w:rPr>
              <w:t>黃底</w:t>
            </w:r>
            <w:r w:rsidRPr="00580B40">
              <w:rPr>
                <w:rFonts w:ascii="標楷體" w:hAnsi="標楷體" w:hint="eastAsia"/>
              </w:rPr>
              <w:t>增加</w:t>
            </w:r>
            <w:r>
              <w:rPr>
                <w:rFonts w:ascii="標楷體" w:hAnsi="標楷體" w:hint="eastAsia"/>
              </w:rPr>
              <w:t>戶號輸入</w:t>
            </w:r>
          </w:p>
          <w:p w14:paraId="526D0EE0" w14:textId="08728947" w:rsidR="007473CE" w:rsidRPr="00427649" w:rsidRDefault="007473CE" w:rsidP="007473CE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LC001、LC011</w:t>
            </w:r>
          </w:p>
        </w:tc>
        <w:tc>
          <w:tcPr>
            <w:tcW w:w="1140" w:type="dxa"/>
            <w:vAlign w:val="center"/>
          </w:tcPr>
          <w:p w14:paraId="3CE081E4" w14:textId="188428EF" w:rsidR="009B6F43" w:rsidRDefault="007442D4" w:rsidP="0040125A">
            <w:pPr>
              <w:pStyle w:val="11"/>
              <w:rPr>
                <w:rFonts w:ascii="標楷體" w:hAnsi="標楷體"/>
                <w:lang w:eastAsia="zh-HK"/>
              </w:rPr>
            </w:pPr>
            <w:r>
              <w:rPr>
                <w:rFonts w:ascii="標楷體" w:hAnsi="標楷體" w:hint="eastAsia"/>
                <w:lang w:eastAsia="zh-HK"/>
              </w:rPr>
              <w:t>張金龍</w:t>
            </w:r>
            <w:r w:rsidR="007473CE">
              <w:rPr>
                <w:rFonts w:ascii="標楷體" w:hAnsi="標楷體" w:hint="eastAsia"/>
                <w:lang w:eastAsia="zh-HK"/>
              </w:rPr>
              <w:t>王銘傑</w:t>
            </w:r>
          </w:p>
        </w:tc>
        <w:tc>
          <w:tcPr>
            <w:tcW w:w="1140" w:type="dxa"/>
            <w:vAlign w:val="center"/>
          </w:tcPr>
          <w:p w14:paraId="0BE3CB7E" w14:textId="77777777" w:rsidR="009B6F43" w:rsidRPr="00427649" w:rsidRDefault="009B6F43" w:rsidP="0040125A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440" w:type="dxa"/>
            <w:vAlign w:val="center"/>
          </w:tcPr>
          <w:p w14:paraId="3D025513" w14:textId="77777777" w:rsidR="009B6F43" w:rsidRPr="00427649" w:rsidRDefault="009B6F43" w:rsidP="0040125A">
            <w:pPr>
              <w:pStyle w:val="11"/>
              <w:rPr>
                <w:rFonts w:ascii="標楷體" w:hAnsi="標楷體"/>
              </w:rPr>
            </w:pPr>
          </w:p>
        </w:tc>
      </w:tr>
      <w:tr w:rsidR="009B6F43" w:rsidRPr="00427649" w14:paraId="7D70AE9B" w14:textId="77777777" w:rsidTr="009B6F43">
        <w:trPr>
          <w:trHeight w:val="405"/>
        </w:trPr>
        <w:tc>
          <w:tcPr>
            <w:tcW w:w="1108" w:type="dxa"/>
            <w:vAlign w:val="center"/>
          </w:tcPr>
          <w:p w14:paraId="00DFE6A5" w14:textId="107F38E1" w:rsidR="009B6F43" w:rsidRPr="00427649" w:rsidRDefault="00225A96" w:rsidP="00B634D0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/>
              </w:rPr>
              <w:t>V1.02</w:t>
            </w:r>
          </w:p>
        </w:tc>
        <w:tc>
          <w:tcPr>
            <w:tcW w:w="1614" w:type="dxa"/>
            <w:vAlign w:val="center"/>
          </w:tcPr>
          <w:p w14:paraId="289FE64A" w14:textId="1FCC276D" w:rsidR="009B6F43" w:rsidRPr="00427649" w:rsidRDefault="00225A96" w:rsidP="0040125A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2</w:t>
            </w:r>
            <w:r>
              <w:rPr>
                <w:rFonts w:ascii="標楷體" w:hAnsi="標楷體"/>
              </w:rPr>
              <w:t>022/12/30</w:t>
            </w:r>
          </w:p>
        </w:tc>
        <w:tc>
          <w:tcPr>
            <w:tcW w:w="3786" w:type="dxa"/>
            <w:vAlign w:val="center"/>
          </w:tcPr>
          <w:p w14:paraId="01300618" w14:textId="77777777" w:rsidR="00072C6D" w:rsidRDefault="00225A96" w:rsidP="0040125A">
            <w:pPr>
              <w:pStyle w:val="11"/>
              <w:rPr>
                <w:rFonts w:ascii="標楷體" w:hAnsi="標楷體"/>
              </w:rPr>
            </w:pPr>
            <w:r w:rsidRPr="007473CE">
              <w:rPr>
                <w:rFonts w:ascii="標楷體" w:hAnsi="標楷體" w:hint="eastAsia"/>
                <w:lang w:eastAsia="zh-HK"/>
              </w:rPr>
              <w:t>更新</w:t>
            </w:r>
            <w:r w:rsidRPr="007473CE">
              <w:rPr>
                <w:rFonts w:ascii="標楷體" w:hAnsi="標楷體"/>
                <w:lang w:eastAsia="zh-HK"/>
              </w:rPr>
              <w:t>URS</w:t>
            </w:r>
            <w:r w:rsidRPr="007473CE">
              <w:rPr>
                <w:rFonts w:ascii="標楷體" w:hAnsi="標楷體" w:hint="eastAsia"/>
                <w:lang w:eastAsia="zh-HK"/>
              </w:rPr>
              <w:t>交付：</w:t>
            </w:r>
            <w:r w:rsidRPr="00225A96">
              <w:rPr>
                <w:rFonts w:ascii="標楷體" w:hAnsi="標楷體" w:hint="eastAsia"/>
                <w:highlight w:val="magenta"/>
              </w:rPr>
              <w:t>粉底</w:t>
            </w:r>
          </w:p>
          <w:p w14:paraId="41A387EC" w14:textId="2669DDBA" w:rsidR="00580B40" w:rsidRDefault="00072C6D" w:rsidP="0040125A">
            <w:pPr>
              <w:pStyle w:val="11"/>
              <w:rPr>
                <w:rFonts w:ascii="標楷體" w:hAnsi="標楷體"/>
                <w:lang w:eastAsia="zh-HK"/>
              </w:rPr>
            </w:pPr>
            <w:r>
              <w:rPr>
                <w:rFonts w:ascii="標楷體" w:hAnsi="標楷體" w:hint="eastAsia"/>
              </w:rPr>
              <w:t>1</w:t>
            </w:r>
            <w:r>
              <w:rPr>
                <w:rFonts w:ascii="標楷體" w:hAnsi="標楷體"/>
              </w:rPr>
              <w:t>.</w:t>
            </w:r>
            <w:r w:rsidR="001A79B6" w:rsidRPr="001A79B6">
              <w:rPr>
                <w:rFonts w:ascii="標楷體" w:hAnsi="標楷體" w:hint="eastAsia"/>
              </w:rPr>
              <w:t>補</w:t>
            </w:r>
            <w:r w:rsidR="001A79B6">
              <w:rPr>
                <w:rFonts w:ascii="標楷體" w:hAnsi="標楷體" w:hint="eastAsia"/>
              </w:rPr>
              <w:t>充</w:t>
            </w:r>
            <w:r w:rsidR="001A79B6" w:rsidRPr="001A79B6">
              <w:rPr>
                <w:rFonts w:ascii="標楷體" w:hAnsi="標楷體" w:hint="eastAsia"/>
              </w:rPr>
              <w:t>說明</w:t>
            </w:r>
            <w:r>
              <w:rPr>
                <w:rFonts w:ascii="標楷體" w:hAnsi="標楷體" w:hint="eastAsia"/>
              </w:rPr>
              <w:t xml:space="preserve"> </w:t>
            </w:r>
          </w:p>
          <w:p w14:paraId="6698DA05" w14:textId="77777777" w:rsidR="00225A96" w:rsidRDefault="00072C6D" w:rsidP="0040125A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 xml:space="preserve">  </w:t>
            </w:r>
            <w:r w:rsidR="00932603">
              <w:rPr>
                <w:rFonts w:ascii="標楷體" w:hAnsi="標楷體" w:hint="eastAsia"/>
              </w:rPr>
              <w:t>LC004、LC005、</w:t>
            </w:r>
            <w:r w:rsidR="00225A96">
              <w:rPr>
                <w:rFonts w:ascii="標楷體" w:hAnsi="標楷體" w:hint="eastAsia"/>
              </w:rPr>
              <w:t>LC</w:t>
            </w:r>
            <w:r w:rsidR="00932603">
              <w:rPr>
                <w:rFonts w:ascii="標楷體" w:hAnsi="標楷體"/>
              </w:rPr>
              <w:t>0</w:t>
            </w:r>
            <w:r w:rsidR="00225A96">
              <w:rPr>
                <w:rFonts w:ascii="標楷體" w:hAnsi="標楷體" w:hint="eastAsia"/>
              </w:rPr>
              <w:t>14</w:t>
            </w:r>
            <w:r w:rsidR="00251238">
              <w:rPr>
                <w:rFonts w:ascii="標楷體" w:hAnsi="標楷體" w:hint="eastAsia"/>
              </w:rPr>
              <w:t>、</w:t>
            </w:r>
            <w:r w:rsidR="00932603">
              <w:rPr>
                <w:rFonts w:ascii="標楷體" w:hAnsi="標楷體" w:hint="eastAsia"/>
              </w:rPr>
              <w:t>LC104.</w:t>
            </w:r>
          </w:p>
          <w:p w14:paraId="19526E04" w14:textId="6653D2C6" w:rsidR="00072C6D" w:rsidRPr="00427649" w:rsidRDefault="00072C6D" w:rsidP="0040125A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2</w:t>
            </w:r>
            <w:r>
              <w:rPr>
                <w:rFonts w:ascii="標楷體" w:hAnsi="標楷體"/>
              </w:rPr>
              <w:t>.</w:t>
            </w:r>
            <w:r w:rsidRPr="005020C2">
              <w:rPr>
                <w:rFonts w:ascii="標楷體" w:hAnsi="標楷體" w:hint="eastAsia"/>
              </w:rPr>
              <w:t>第二章需求說明2.2非功能性需求，增[欄位長度]說明</w:t>
            </w:r>
          </w:p>
        </w:tc>
        <w:tc>
          <w:tcPr>
            <w:tcW w:w="1140" w:type="dxa"/>
            <w:vAlign w:val="center"/>
          </w:tcPr>
          <w:p w14:paraId="0A535939" w14:textId="4AB0550D" w:rsidR="009B6F43" w:rsidRDefault="00225A96" w:rsidP="0040125A">
            <w:pPr>
              <w:pStyle w:val="11"/>
              <w:rPr>
                <w:rFonts w:ascii="標楷體" w:hAnsi="標楷體"/>
                <w:lang w:eastAsia="zh-HK"/>
              </w:rPr>
            </w:pPr>
            <w:r>
              <w:rPr>
                <w:rFonts w:ascii="標楷體" w:hAnsi="標楷體" w:hint="eastAsia"/>
                <w:lang w:eastAsia="zh-HK"/>
              </w:rPr>
              <w:t>何書溱</w:t>
            </w:r>
          </w:p>
        </w:tc>
        <w:tc>
          <w:tcPr>
            <w:tcW w:w="1140" w:type="dxa"/>
            <w:vAlign w:val="center"/>
          </w:tcPr>
          <w:p w14:paraId="3A929FA9" w14:textId="77777777" w:rsidR="009B6F43" w:rsidRPr="00427649" w:rsidRDefault="009B6F43" w:rsidP="0040125A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440" w:type="dxa"/>
            <w:vAlign w:val="center"/>
          </w:tcPr>
          <w:p w14:paraId="2603DE37" w14:textId="77777777" w:rsidR="009B6F43" w:rsidRPr="00427649" w:rsidRDefault="009B6F43" w:rsidP="0040125A">
            <w:pPr>
              <w:pStyle w:val="11"/>
              <w:rPr>
                <w:rFonts w:ascii="標楷體" w:hAnsi="標楷體"/>
              </w:rPr>
            </w:pPr>
          </w:p>
        </w:tc>
      </w:tr>
      <w:tr w:rsidR="009B6F43" w:rsidRPr="00427649" w14:paraId="14D90851" w14:textId="77777777" w:rsidTr="009B6F43">
        <w:trPr>
          <w:trHeight w:val="405"/>
        </w:trPr>
        <w:tc>
          <w:tcPr>
            <w:tcW w:w="1108" w:type="dxa"/>
            <w:vAlign w:val="center"/>
          </w:tcPr>
          <w:p w14:paraId="223B3E7D" w14:textId="77777777" w:rsidR="009B6F43" w:rsidRPr="00427649" w:rsidRDefault="009B6F43" w:rsidP="00B634D0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614" w:type="dxa"/>
            <w:vAlign w:val="center"/>
          </w:tcPr>
          <w:p w14:paraId="55D8FB54" w14:textId="77777777" w:rsidR="009B6F43" w:rsidRPr="00427649" w:rsidRDefault="009B6F43" w:rsidP="0040125A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3786" w:type="dxa"/>
            <w:vAlign w:val="center"/>
          </w:tcPr>
          <w:p w14:paraId="002EAF05" w14:textId="77777777" w:rsidR="009B6F43" w:rsidRPr="00427649" w:rsidRDefault="009B6F43" w:rsidP="0040125A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140" w:type="dxa"/>
            <w:vAlign w:val="center"/>
          </w:tcPr>
          <w:p w14:paraId="19FCFCB4" w14:textId="77777777" w:rsidR="009B6F43" w:rsidRDefault="009B6F43" w:rsidP="0040125A">
            <w:pPr>
              <w:pStyle w:val="11"/>
              <w:rPr>
                <w:rFonts w:ascii="標楷體" w:hAnsi="標楷體"/>
                <w:lang w:eastAsia="zh-HK"/>
              </w:rPr>
            </w:pPr>
          </w:p>
        </w:tc>
        <w:tc>
          <w:tcPr>
            <w:tcW w:w="1140" w:type="dxa"/>
            <w:vAlign w:val="center"/>
          </w:tcPr>
          <w:p w14:paraId="19774D7A" w14:textId="77777777" w:rsidR="009B6F43" w:rsidRPr="00427649" w:rsidRDefault="009B6F43" w:rsidP="0040125A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440" w:type="dxa"/>
            <w:vAlign w:val="center"/>
          </w:tcPr>
          <w:p w14:paraId="10E3F920" w14:textId="77777777" w:rsidR="009B6F43" w:rsidRPr="00427649" w:rsidRDefault="009B6F43" w:rsidP="0040125A">
            <w:pPr>
              <w:pStyle w:val="11"/>
              <w:rPr>
                <w:rFonts w:ascii="標楷體" w:hAnsi="標楷體"/>
              </w:rPr>
            </w:pPr>
          </w:p>
        </w:tc>
      </w:tr>
      <w:tr w:rsidR="009B6F43" w:rsidRPr="00427649" w14:paraId="25A02396" w14:textId="77777777" w:rsidTr="009B6F43">
        <w:trPr>
          <w:trHeight w:val="405"/>
        </w:trPr>
        <w:tc>
          <w:tcPr>
            <w:tcW w:w="1108" w:type="dxa"/>
            <w:vAlign w:val="center"/>
          </w:tcPr>
          <w:p w14:paraId="6DCC53C0" w14:textId="77777777" w:rsidR="009B6F43" w:rsidRPr="00427649" w:rsidRDefault="009B6F43" w:rsidP="00B634D0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614" w:type="dxa"/>
            <w:vAlign w:val="center"/>
          </w:tcPr>
          <w:p w14:paraId="52B5D892" w14:textId="77777777" w:rsidR="009B6F43" w:rsidRPr="00427649" w:rsidRDefault="009B6F43" w:rsidP="0040125A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3786" w:type="dxa"/>
            <w:vAlign w:val="center"/>
          </w:tcPr>
          <w:p w14:paraId="25424191" w14:textId="77777777" w:rsidR="009B6F43" w:rsidRPr="00427649" w:rsidRDefault="009B6F43" w:rsidP="0040125A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140" w:type="dxa"/>
            <w:vAlign w:val="center"/>
          </w:tcPr>
          <w:p w14:paraId="79DA1A0F" w14:textId="77777777" w:rsidR="009B6F43" w:rsidRDefault="009B6F43" w:rsidP="0040125A">
            <w:pPr>
              <w:pStyle w:val="11"/>
              <w:rPr>
                <w:rFonts w:ascii="標楷體" w:hAnsi="標楷體"/>
                <w:lang w:eastAsia="zh-HK"/>
              </w:rPr>
            </w:pPr>
          </w:p>
        </w:tc>
        <w:tc>
          <w:tcPr>
            <w:tcW w:w="1140" w:type="dxa"/>
            <w:vAlign w:val="center"/>
          </w:tcPr>
          <w:p w14:paraId="3F26AF1B" w14:textId="77777777" w:rsidR="009B6F43" w:rsidRPr="00427649" w:rsidRDefault="009B6F43" w:rsidP="0040125A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440" w:type="dxa"/>
            <w:vAlign w:val="center"/>
          </w:tcPr>
          <w:p w14:paraId="4A1869D0" w14:textId="77777777" w:rsidR="009B6F43" w:rsidRPr="00427649" w:rsidRDefault="009B6F43" w:rsidP="0040125A">
            <w:pPr>
              <w:pStyle w:val="11"/>
              <w:rPr>
                <w:rFonts w:ascii="標楷體" w:hAnsi="標楷體"/>
              </w:rPr>
            </w:pPr>
          </w:p>
        </w:tc>
      </w:tr>
      <w:tr w:rsidR="009B6F43" w:rsidRPr="00427649" w14:paraId="07581D08" w14:textId="77777777" w:rsidTr="009B6F43">
        <w:trPr>
          <w:trHeight w:val="405"/>
        </w:trPr>
        <w:tc>
          <w:tcPr>
            <w:tcW w:w="1108" w:type="dxa"/>
            <w:vAlign w:val="center"/>
          </w:tcPr>
          <w:p w14:paraId="0978B9AC" w14:textId="77777777" w:rsidR="009B6F43" w:rsidRPr="00427649" w:rsidRDefault="009B6F43" w:rsidP="00B634D0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614" w:type="dxa"/>
            <w:vAlign w:val="center"/>
          </w:tcPr>
          <w:p w14:paraId="7777A1EB" w14:textId="77777777" w:rsidR="009B6F43" w:rsidRPr="00427649" w:rsidRDefault="009B6F43" w:rsidP="0040125A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3786" w:type="dxa"/>
            <w:vAlign w:val="center"/>
          </w:tcPr>
          <w:p w14:paraId="438BBB8B" w14:textId="77777777" w:rsidR="009B6F43" w:rsidRPr="00427649" w:rsidRDefault="009B6F43" w:rsidP="0040125A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140" w:type="dxa"/>
            <w:vAlign w:val="center"/>
          </w:tcPr>
          <w:p w14:paraId="62A6910C" w14:textId="77777777" w:rsidR="009B6F43" w:rsidRDefault="009B6F43" w:rsidP="0040125A">
            <w:pPr>
              <w:pStyle w:val="11"/>
              <w:rPr>
                <w:rFonts w:ascii="標楷體" w:hAnsi="標楷體"/>
                <w:lang w:eastAsia="zh-HK"/>
              </w:rPr>
            </w:pPr>
          </w:p>
        </w:tc>
        <w:tc>
          <w:tcPr>
            <w:tcW w:w="1140" w:type="dxa"/>
            <w:vAlign w:val="center"/>
          </w:tcPr>
          <w:p w14:paraId="2B175320" w14:textId="77777777" w:rsidR="009B6F43" w:rsidRPr="00427649" w:rsidRDefault="009B6F43" w:rsidP="0040125A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440" w:type="dxa"/>
            <w:vAlign w:val="center"/>
          </w:tcPr>
          <w:p w14:paraId="38DCBD54" w14:textId="77777777" w:rsidR="009B6F43" w:rsidRPr="00427649" w:rsidRDefault="009B6F43" w:rsidP="0040125A">
            <w:pPr>
              <w:pStyle w:val="11"/>
              <w:rPr>
                <w:rFonts w:ascii="標楷體" w:hAnsi="標楷體"/>
              </w:rPr>
            </w:pPr>
          </w:p>
        </w:tc>
      </w:tr>
      <w:tr w:rsidR="009B6F43" w:rsidRPr="00427649" w14:paraId="6B88C3C3" w14:textId="77777777" w:rsidTr="009B6F43">
        <w:trPr>
          <w:trHeight w:val="405"/>
        </w:trPr>
        <w:tc>
          <w:tcPr>
            <w:tcW w:w="1108" w:type="dxa"/>
            <w:vAlign w:val="center"/>
          </w:tcPr>
          <w:p w14:paraId="04B2D9CD" w14:textId="77777777" w:rsidR="009B6F43" w:rsidRPr="00427649" w:rsidRDefault="009B6F43" w:rsidP="00B634D0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614" w:type="dxa"/>
            <w:vAlign w:val="center"/>
          </w:tcPr>
          <w:p w14:paraId="5C5A4837" w14:textId="77777777" w:rsidR="009B6F43" w:rsidRPr="00427649" w:rsidRDefault="009B6F43" w:rsidP="0040125A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3786" w:type="dxa"/>
            <w:vAlign w:val="center"/>
          </w:tcPr>
          <w:p w14:paraId="0E914F68" w14:textId="77777777" w:rsidR="009B6F43" w:rsidRPr="00427649" w:rsidRDefault="009B6F43" w:rsidP="0040125A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140" w:type="dxa"/>
            <w:vAlign w:val="center"/>
          </w:tcPr>
          <w:p w14:paraId="77A0120F" w14:textId="77777777" w:rsidR="009B6F43" w:rsidRDefault="009B6F43" w:rsidP="0040125A">
            <w:pPr>
              <w:pStyle w:val="11"/>
              <w:rPr>
                <w:rFonts w:ascii="標楷體" w:hAnsi="標楷體"/>
                <w:lang w:eastAsia="zh-HK"/>
              </w:rPr>
            </w:pPr>
          </w:p>
        </w:tc>
        <w:tc>
          <w:tcPr>
            <w:tcW w:w="1140" w:type="dxa"/>
            <w:vAlign w:val="center"/>
          </w:tcPr>
          <w:p w14:paraId="52E1BC04" w14:textId="77777777" w:rsidR="009B6F43" w:rsidRPr="00427649" w:rsidRDefault="009B6F43" w:rsidP="0040125A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440" w:type="dxa"/>
            <w:vAlign w:val="center"/>
          </w:tcPr>
          <w:p w14:paraId="38F6B4F4" w14:textId="77777777" w:rsidR="009B6F43" w:rsidRPr="00427649" w:rsidRDefault="009B6F43" w:rsidP="0040125A">
            <w:pPr>
              <w:pStyle w:val="11"/>
              <w:rPr>
                <w:rFonts w:ascii="標楷體" w:hAnsi="標楷體"/>
              </w:rPr>
            </w:pPr>
          </w:p>
        </w:tc>
      </w:tr>
      <w:tr w:rsidR="009B6F43" w:rsidRPr="00427649" w14:paraId="335BCDAC" w14:textId="77777777" w:rsidTr="009B6F43">
        <w:trPr>
          <w:trHeight w:val="405"/>
        </w:trPr>
        <w:tc>
          <w:tcPr>
            <w:tcW w:w="1108" w:type="dxa"/>
            <w:vAlign w:val="center"/>
          </w:tcPr>
          <w:p w14:paraId="76758177" w14:textId="77777777" w:rsidR="009B6F43" w:rsidRPr="00427649" w:rsidRDefault="009B6F43" w:rsidP="00B634D0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614" w:type="dxa"/>
            <w:vAlign w:val="center"/>
          </w:tcPr>
          <w:p w14:paraId="14F49D4E" w14:textId="77777777" w:rsidR="009B6F43" w:rsidRPr="00427649" w:rsidRDefault="009B6F43" w:rsidP="0040125A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3786" w:type="dxa"/>
            <w:vAlign w:val="center"/>
          </w:tcPr>
          <w:p w14:paraId="0743828B" w14:textId="77777777" w:rsidR="009B6F43" w:rsidRPr="00427649" w:rsidRDefault="009B6F43" w:rsidP="0040125A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140" w:type="dxa"/>
            <w:vAlign w:val="center"/>
          </w:tcPr>
          <w:p w14:paraId="43F3D3BB" w14:textId="77777777" w:rsidR="009B6F43" w:rsidRDefault="009B6F43" w:rsidP="0040125A">
            <w:pPr>
              <w:pStyle w:val="11"/>
              <w:rPr>
                <w:rFonts w:ascii="標楷體" w:hAnsi="標楷體"/>
                <w:lang w:eastAsia="zh-HK"/>
              </w:rPr>
            </w:pPr>
          </w:p>
        </w:tc>
        <w:tc>
          <w:tcPr>
            <w:tcW w:w="1140" w:type="dxa"/>
            <w:vAlign w:val="center"/>
          </w:tcPr>
          <w:p w14:paraId="7C0E807A" w14:textId="77777777" w:rsidR="009B6F43" w:rsidRPr="00427649" w:rsidRDefault="009B6F43" w:rsidP="0040125A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440" w:type="dxa"/>
            <w:vAlign w:val="center"/>
          </w:tcPr>
          <w:p w14:paraId="5363B677" w14:textId="77777777" w:rsidR="009B6F43" w:rsidRPr="00427649" w:rsidRDefault="009B6F43" w:rsidP="0040125A">
            <w:pPr>
              <w:pStyle w:val="11"/>
              <w:rPr>
                <w:rFonts w:ascii="標楷體" w:hAnsi="標楷體"/>
              </w:rPr>
            </w:pPr>
          </w:p>
        </w:tc>
      </w:tr>
      <w:tr w:rsidR="009B6F43" w:rsidRPr="00427649" w14:paraId="0BB165FA" w14:textId="77777777" w:rsidTr="009B6F43">
        <w:trPr>
          <w:trHeight w:val="405"/>
        </w:trPr>
        <w:tc>
          <w:tcPr>
            <w:tcW w:w="1108" w:type="dxa"/>
            <w:vAlign w:val="center"/>
          </w:tcPr>
          <w:p w14:paraId="59BFF551" w14:textId="77777777" w:rsidR="009B6F43" w:rsidRPr="00427649" w:rsidRDefault="009B6F43" w:rsidP="00B634D0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614" w:type="dxa"/>
            <w:vAlign w:val="center"/>
          </w:tcPr>
          <w:p w14:paraId="34331CB0" w14:textId="77777777" w:rsidR="009B6F43" w:rsidRPr="00427649" w:rsidRDefault="009B6F43" w:rsidP="0040125A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3786" w:type="dxa"/>
            <w:vAlign w:val="center"/>
          </w:tcPr>
          <w:p w14:paraId="27E053DF" w14:textId="77777777" w:rsidR="009B6F43" w:rsidRPr="00427649" w:rsidRDefault="009B6F43" w:rsidP="0040125A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140" w:type="dxa"/>
            <w:vAlign w:val="center"/>
          </w:tcPr>
          <w:p w14:paraId="63FE53DF" w14:textId="77777777" w:rsidR="009B6F43" w:rsidRDefault="009B6F43" w:rsidP="0040125A">
            <w:pPr>
              <w:pStyle w:val="11"/>
              <w:rPr>
                <w:rFonts w:ascii="標楷體" w:hAnsi="標楷體"/>
                <w:lang w:eastAsia="zh-HK"/>
              </w:rPr>
            </w:pPr>
          </w:p>
        </w:tc>
        <w:tc>
          <w:tcPr>
            <w:tcW w:w="1140" w:type="dxa"/>
            <w:vAlign w:val="center"/>
          </w:tcPr>
          <w:p w14:paraId="2EE48541" w14:textId="77777777" w:rsidR="009B6F43" w:rsidRPr="00427649" w:rsidRDefault="009B6F43" w:rsidP="0040125A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440" w:type="dxa"/>
            <w:vAlign w:val="center"/>
          </w:tcPr>
          <w:p w14:paraId="0FD8D007" w14:textId="77777777" w:rsidR="009B6F43" w:rsidRPr="00427649" w:rsidRDefault="009B6F43" w:rsidP="0040125A">
            <w:pPr>
              <w:pStyle w:val="11"/>
              <w:rPr>
                <w:rFonts w:ascii="標楷體" w:hAnsi="標楷體"/>
              </w:rPr>
            </w:pPr>
          </w:p>
        </w:tc>
      </w:tr>
      <w:tr w:rsidR="009B6F43" w:rsidRPr="00427649" w14:paraId="47250B88" w14:textId="77777777" w:rsidTr="009B6F43">
        <w:trPr>
          <w:trHeight w:val="405"/>
        </w:trPr>
        <w:tc>
          <w:tcPr>
            <w:tcW w:w="1108" w:type="dxa"/>
            <w:vAlign w:val="center"/>
          </w:tcPr>
          <w:p w14:paraId="1B13C117" w14:textId="77777777" w:rsidR="009B6F43" w:rsidRPr="00427649" w:rsidRDefault="009B6F43" w:rsidP="00B634D0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614" w:type="dxa"/>
            <w:vAlign w:val="center"/>
          </w:tcPr>
          <w:p w14:paraId="5FE34B5F" w14:textId="77777777" w:rsidR="009B6F43" w:rsidRPr="00427649" w:rsidRDefault="009B6F43" w:rsidP="0040125A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3786" w:type="dxa"/>
            <w:vAlign w:val="center"/>
          </w:tcPr>
          <w:p w14:paraId="2DCF684F" w14:textId="77777777" w:rsidR="009B6F43" w:rsidRPr="00427649" w:rsidRDefault="009B6F43" w:rsidP="0040125A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140" w:type="dxa"/>
            <w:vAlign w:val="center"/>
          </w:tcPr>
          <w:p w14:paraId="08E16EA7" w14:textId="77777777" w:rsidR="009B6F43" w:rsidRDefault="009B6F43" w:rsidP="0040125A">
            <w:pPr>
              <w:pStyle w:val="11"/>
              <w:rPr>
                <w:rFonts w:ascii="標楷體" w:hAnsi="標楷體"/>
                <w:lang w:eastAsia="zh-HK"/>
              </w:rPr>
            </w:pPr>
          </w:p>
        </w:tc>
        <w:tc>
          <w:tcPr>
            <w:tcW w:w="1140" w:type="dxa"/>
            <w:vAlign w:val="center"/>
          </w:tcPr>
          <w:p w14:paraId="4B5EA8E0" w14:textId="77777777" w:rsidR="009B6F43" w:rsidRPr="00427649" w:rsidRDefault="009B6F43" w:rsidP="0040125A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440" w:type="dxa"/>
            <w:vAlign w:val="center"/>
          </w:tcPr>
          <w:p w14:paraId="098179A9" w14:textId="77777777" w:rsidR="009B6F43" w:rsidRPr="00427649" w:rsidRDefault="009B6F43" w:rsidP="0040125A">
            <w:pPr>
              <w:pStyle w:val="11"/>
              <w:rPr>
                <w:rFonts w:ascii="標楷體" w:hAnsi="標楷體"/>
              </w:rPr>
            </w:pPr>
          </w:p>
        </w:tc>
      </w:tr>
      <w:tr w:rsidR="009B6F43" w:rsidRPr="00427649" w14:paraId="7344B913" w14:textId="77777777" w:rsidTr="009B6F43">
        <w:trPr>
          <w:trHeight w:val="405"/>
        </w:trPr>
        <w:tc>
          <w:tcPr>
            <w:tcW w:w="1108" w:type="dxa"/>
            <w:vAlign w:val="center"/>
          </w:tcPr>
          <w:p w14:paraId="507FA078" w14:textId="77777777" w:rsidR="009B6F43" w:rsidRPr="00427649" w:rsidRDefault="009B6F43" w:rsidP="00B634D0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614" w:type="dxa"/>
            <w:vAlign w:val="center"/>
          </w:tcPr>
          <w:p w14:paraId="4B3C0132" w14:textId="77777777" w:rsidR="009B6F43" w:rsidRPr="00427649" w:rsidRDefault="009B6F43" w:rsidP="0040125A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3786" w:type="dxa"/>
            <w:vAlign w:val="center"/>
          </w:tcPr>
          <w:p w14:paraId="5806C0B1" w14:textId="77777777" w:rsidR="009B6F43" w:rsidRPr="00427649" w:rsidRDefault="009B6F43" w:rsidP="0040125A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140" w:type="dxa"/>
            <w:vAlign w:val="center"/>
          </w:tcPr>
          <w:p w14:paraId="161B24DD" w14:textId="77777777" w:rsidR="009B6F43" w:rsidRDefault="009B6F43" w:rsidP="0040125A">
            <w:pPr>
              <w:pStyle w:val="11"/>
              <w:rPr>
                <w:rFonts w:ascii="標楷體" w:hAnsi="標楷體"/>
                <w:lang w:eastAsia="zh-HK"/>
              </w:rPr>
            </w:pPr>
          </w:p>
        </w:tc>
        <w:tc>
          <w:tcPr>
            <w:tcW w:w="1140" w:type="dxa"/>
            <w:vAlign w:val="center"/>
          </w:tcPr>
          <w:p w14:paraId="2A61EE9B" w14:textId="77777777" w:rsidR="009B6F43" w:rsidRPr="00427649" w:rsidRDefault="009B6F43" w:rsidP="0040125A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440" w:type="dxa"/>
            <w:vAlign w:val="center"/>
          </w:tcPr>
          <w:p w14:paraId="0A0B6C41" w14:textId="77777777" w:rsidR="009B6F43" w:rsidRPr="00427649" w:rsidRDefault="009B6F43" w:rsidP="0040125A">
            <w:pPr>
              <w:pStyle w:val="11"/>
              <w:rPr>
                <w:rFonts w:ascii="標楷體" w:hAnsi="標楷體"/>
              </w:rPr>
            </w:pPr>
          </w:p>
        </w:tc>
      </w:tr>
      <w:tr w:rsidR="009B6F43" w:rsidRPr="00427649" w14:paraId="01C2BB2C" w14:textId="77777777" w:rsidTr="009B6F43">
        <w:trPr>
          <w:trHeight w:val="405"/>
        </w:trPr>
        <w:tc>
          <w:tcPr>
            <w:tcW w:w="1108" w:type="dxa"/>
            <w:vAlign w:val="center"/>
          </w:tcPr>
          <w:p w14:paraId="3826FA40" w14:textId="77777777" w:rsidR="009B6F43" w:rsidRPr="00427649" w:rsidRDefault="009B6F43" w:rsidP="00B634D0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614" w:type="dxa"/>
            <w:vAlign w:val="center"/>
          </w:tcPr>
          <w:p w14:paraId="4A5B4197" w14:textId="77777777" w:rsidR="009B6F43" w:rsidRPr="00427649" w:rsidRDefault="009B6F43" w:rsidP="0040125A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3786" w:type="dxa"/>
            <w:vAlign w:val="center"/>
          </w:tcPr>
          <w:p w14:paraId="29F01D9E" w14:textId="77777777" w:rsidR="009B6F43" w:rsidRPr="00427649" w:rsidRDefault="009B6F43" w:rsidP="0040125A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140" w:type="dxa"/>
            <w:vAlign w:val="center"/>
          </w:tcPr>
          <w:p w14:paraId="7BACEF1E" w14:textId="77777777" w:rsidR="009B6F43" w:rsidRDefault="009B6F43" w:rsidP="0040125A">
            <w:pPr>
              <w:pStyle w:val="11"/>
              <w:rPr>
                <w:rFonts w:ascii="標楷體" w:hAnsi="標楷體"/>
                <w:lang w:eastAsia="zh-HK"/>
              </w:rPr>
            </w:pPr>
          </w:p>
        </w:tc>
        <w:tc>
          <w:tcPr>
            <w:tcW w:w="1140" w:type="dxa"/>
            <w:vAlign w:val="center"/>
          </w:tcPr>
          <w:p w14:paraId="345E3EFF" w14:textId="77777777" w:rsidR="009B6F43" w:rsidRPr="00427649" w:rsidRDefault="009B6F43" w:rsidP="0040125A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440" w:type="dxa"/>
            <w:vAlign w:val="center"/>
          </w:tcPr>
          <w:p w14:paraId="1EA38219" w14:textId="77777777" w:rsidR="009B6F43" w:rsidRPr="00427649" w:rsidRDefault="009B6F43" w:rsidP="0040125A">
            <w:pPr>
              <w:pStyle w:val="11"/>
              <w:rPr>
                <w:rFonts w:ascii="標楷體" w:hAnsi="標楷體"/>
              </w:rPr>
            </w:pPr>
          </w:p>
        </w:tc>
      </w:tr>
      <w:tr w:rsidR="009B6F43" w:rsidRPr="00427649" w14:paraId="5125BD70" w14:textId="77777777" w:rsidTr="009B6F43">
        <w:trPr>
          <w:trHeight w:val="405"/>
        </w:trPr>
        <w:tc>
          <w:tcPr>
            <w:tcW w:w="1108" w:type="dxa"/>
            <w:vAlign w:val="center"/>
          </w:tcPr>
          <w:p w14:paraId="3F51E3E3" w14:textId="77777777" w:rsidR="009B6F43" w:rsidRPr="00427649" w:rsidRDefault="009B6F43" w:rsidP="00B634D0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614" w:type="dxa"/>
            <w:vAlign w:val="center"/>
          </w:tcPr>
          <w:p w14:paraId="43A052C2" w14:textId="77777777" w:rsidR="009B6F43" w:rsidRPr="00427649" w:rsidRDefault="009B6F43" w:rsidP="0040125A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3786" w:type="dxa"/>
            <w:vAlign w:val="center"/>
          </w:tcPr>
          <w:p w14:paraId="7893A767" w14:textId="77777777" w:rsidR="009B6F43" w:rsidRPr="00427649" w:rsidRDefault="009B6F43" w:rsidP="0040125A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140" w:type="dxa"/>
            <w:vAlign w:val="center"/>
          </w:tcPr>
          <w:p w14:paraId="538A0CD5" w14:textId="77777777" w:rsidR="009B6F43" w:rsidRDefault="009B6F43" w:rsidP="0040125A">
            <w:pPr>
              <w:pStyle w:val="11"/>
              <w:rPr>
                <w:rFonts w:ascii="標楷體" w:hAnsi="標楷體"/>
                <w:lang w:eastAsia="zh-HK"/>
              </w:rPr>
            </w:pPr>
          </w:p>
        </w:tc>
        <w:tc>
          <w:tcPr>
            <w:tcW w:w="1140" w:type="dxa"/>
            <w:vAlign w:val="center"/>
          </w:tcPr>
          <w:p w14:paraId="721B2F4D" w14:textId="77777777" w:rsidR="009B6F43" w:rsidRPr="00427649" w:rsidRDefault="009B6F43" w:rsidP="0040125A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440" w:type="dxa"/>
            <w:vAlign w:val="center"/>
          </w:tcPr>
          <w:p w14:paraId="17F29AB5" w14:textId="77777777" w:rsidR="009B6F43" w:rsidRPr="00427649" w:rsidRDefault="009B6F43" w:rsidP="0040125A">
            <w:pPr>
              <w:pStyle w:val="11"/>
              <w:rPr>
                <w:rFonts w:ascii="標楷體" w:hAnsi="標楷體"/>
              </w:rPr>
            </w:pPr>
          </w:p>
        </w:tc>
      </w:tr>
      <w:tr w:rsidR="007473CE" w:rsidRPr="00427649" w14:paraId="04D9E3C4" w14:textId="77777777" w:rsidTr="009B6F43">
        <w:trPr>
          <w:trHeight w:val="405"/>
        </w:trPr>
        <w:tc>
          <w:tcPr>
            <w:tcW w:w="1108" w:type="dxa"/>
            <w:vAlign w:val="center"/>
          </w:tcPr>
          <w:p w14:paraId="2FD96953" w14:textId="77777777" w:rsidR="007473CE" w:rsidRPr="00427649" w:rsidRDefault="007473CE" w:rsidP="00B634D0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614" w:type="dxa"/>
            <w:vAlign w:val="center"/>
          </w:tcPr>
          <w:p w14:paraId="42AA74E9" w14:textId="77777777" w:rsidR="007473CE" w:rsidRPr="00427649" w:rsidRDefault="007473CE" w:rsidP="0040125A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3786" w:type="dxa"/>
            <w:vAlign w:val="center"/>
          </w:tcPr>
          <w:p w14:paraId="2053EDBB" w14:textId="77777777" w:rsidR="007473CE" w:rsidRPr="00427649" w:rsidRDefault="007473CE" w:rsidP="0040125A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140" w:type="dxa"/>
            <w:vAlign w:val="center"/>
          </w:tcPr>
          <w:p w14:paraId="4ED3E5AA" w14:textId="77777777" w:rsidR="007473CE" w:rsidRDefault="007473CE" w:rsidP="0040125A">
            <w:pPr>
              <w:pStyle w:val="11"/>
              <w:rPr>
                <w:rFonts w:ascii="標楷體" w:hAnsi="標楷體"/>
                <w:lang w:eastAsia="zh-HK"/>
              </w:rPr>
            </w:pPr>
          </w:p>
        </w:tc>
        <w:tc>
          <w:tcPr>
            <w:tcW w:w="1140" w:type="dxa"/>
            <w:vAlign w:val="center"/>
          </w:tcPr>
          <w:p w14:paraId="321E9695" w14:textId="77777777" w:rsidR="007473CE" w:rsidRPr="00427649" w:rsidRDefault="007473CE" w:rsidP="0040125A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440" w:type="dxa"/>
            <w:vAlign w:val="center"/>
          </w:tcPr>
          <w:p w14:paraId="5A839437" w14:textId="77777777" w:rsidR="007473CE" w:rsidRPr="00427649" w:rsidRDefault="007473CE" w:rsidP="0040125A">
            <w:pPr>
              <w:pStyle w:val="11"/>
              <w:rPr>
                <w:rFonts w:ascii="標楷體" w:hAnsi="標楷體"/>
              </w:rPr>
            </w:pPr>
          </w:p>
        </w:tc>
      </w:tr>
      <w:tr w:rsidR="007473CE" w:rsidRPr="00427649" w14:paraId="18B9EB21" w14:textId="77777777" w:rsidTr="009B6F43">
        <w:trPr>
          <w:trHeight w:val="405"/>
        </w:trPr>
        <w:tc>
          <w:tcPr>
            <w:tcW w:w="1108" w:type="dxa"/>
            <w:vAlign w:val="center"/>
          </w:tcPr>
          <w:p w14:paraId="30E27A32" w14:textId="77777777" w:rsidR="007473CE" w:rsidRPr="00427649" w:rsidRDefault="007473CE" w:rsidP="00B634D0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614" w:type="dxa"/>
            <w:vAlign w:val="center"/>
          </w:tcPr>
          <w:p w14:paraId="7B76AC3F" w14:textId="77777777" w:rsidR="007473CE" w:rsidRPr="00427649" w:rsidRDefault="007473CE" w:rsidP="0040125A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3786" w:type="dxa"/>
            <w:vAlign w:val="center"/>
          </w:tcPr>
          <w:p w14:paraId="12BAF629" w14:textId="77777777" w:rsidR="007473CE" w:rsidRPr="00427649" w:rsidRDefault="007473CE" w:rsidP="0040125A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140" w:type="dxa"/>
            <w:vAlign w:val="center"/>
          </w:tcPr>
          <w:p w14:paraId="29822D61" w14:textId="77777777" w:rsidR="007473CE" w:rsidRDefault="007473CE" w:rsidP="0040125A">
            <w:pPr>
              <w:pStyle w:val="11"/>
              <w:rPr>
                <w:rFonts w:ascii="標楷體" w:hAnsi="標楷體"/>
                <w:lang w:eastAsia="zh-HK"/>
              </w:rPr>
            </w:pPr>
          </w:p>
        </w:tc>
        <w:tc>
          <w:tcPr>
            <w:tcW w:w="1140" w:type="dxa"/>
            <w:vAlign w:val="center"/>
          </w:tcPr>
          <w:p w14:paraId="0213BBB5" w14:textId="77777777" w:rsidR="007473CE" w:rsidRPr="00427649" w:rsidRDefault="007473CE" w:rsidP="0040125A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440" w:type="dxa"/>
            <w:vAlign w:val="center"/>
          </w:tcPr>
          <w:p w14:paraId="4A14BD95" w14:textId="77777777" w:rsidR="007473CE" w:rsidRPr="00427649" w:rsidRDefault="007473CE" w:rsidP="0040125A">
            <w:pPr>
              <w:pStyle w:val="11"/>
              <w:rPr>
                <w:rFonts w:ascii="標楷體" w:hAnsi="標楷體"/>
              </w:rPr>
            </w:pPr>
          </w:p>
        </w:tc>
      </w:tr>
      <w:tr w:rsidR="007473CE" w:rsidRPr="00427649" w14:paraId="7EC14AB1" w14:textId="77777777" w:rsidTr="009B6F43">
        <w:trPr>
          <w:trHeight w:val="405"/>
        </w:trPr>
        <w:tc>
          <w:tcPr>
            <w:tcW w:w="1108" w:type="dxa"/>
            <w:vAlign w:val="center"/>
          </w:tcPr>
          <w:p w14:paraId="1DE47046" w14:textId="77777777" w:rsidR="007473CE" w:rsidRPr="00427649" w:rsidRDefault="007473CE" w:rsidP="00B634D0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614" w:type="dxa"/>
            <w:vAlign w:val="center"/>
          </w:tcPr>
          <w:p w14:paraId="5FB3FC1A" w14:textId="77777777" w:rsidR="007473CE" w:rsidRPr="00427649" w:rsidRDefault="007473CE" w:rsidP="0040125A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3786" w:type="dxa"/>
            <w:vAlign w:val="center"/>
          </w:tcPr>
          <w:p w14:paraId="16DB6703" w14:textId="77777777" w:rsidR="007473CE" w:rsidRPr="00427649" w:rsidRDefault="007473CE" w:rsidP="0040125A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140" w:type="dxa"/>
            <w:vAlign w:val="center"/>
          </w:tcPr>
          <w:p w14:paraId="7A0B9156" w14:textId="77777777" w:rsidR="007473CE" w:rsidRDefault="007473CE" w:rsidP="0040125A">
            <w:pPr>
              <w:pStyle w:val="11"/>
              <w:rPr>
                <w:rFonts w:ascii="標楷體" w:hAnsi="標楷體"/>
                <w:lang w:eastAsia="zh-HK"/>
              </w:rPr>
            </w:pPr>
          </w:p>
        </w:tc>
        <w:tc>
          <w:tcPr>
            <w:tcW w:w="1140" w:type="dxa"/>
            <w:vAlign w:val="center"/>
          </w:tcPr>
          <w:p w14:paraId="28D399BD" w14:textId="77777777" w:rsidR="007473CE" w:rsidRPr="00427649" w:rsidRDefault="007473CE" w:rsidP="0040125A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440" w:type="dxa"/>
            <w:vAlign w:val="center"/>
          </w:tcPr>
          <w:p w14:paraId="58BDA720" w14:textId="77777777" w:rsidR="007473CE" w:rsidRPr="00427649" w:rsidRDefault="007473CE" w:rsidP="0040125A">
            <w:pPr>
              <w:pStyle w:val="11"/>
              <w:rPr>
                <w:rFonts w:ascii="標楷體" w:hAnsi="標楷體"/>
              </w:rPr>
            </w:pPr>
          </w:p>
        </w:tc>
      </w:tr>
      <w:tr w:rsidR="007473CE" w:rsidRPr="00427649" w14:paraId="10207ED4" w14:textId="77777777" w:rsidTr="009B6F43">
        <w:trPr>
          <w:trHeight w:val="405"/>
        </w:trPr>
        <w:tc>
          <w:tcPr>
            <w:tcW w:w="1108" w:type="dxa"/>
            <w:vAlign w:val="center"/>
          </w:tcPr>
          <w:p w14:paraId="131D9BFC" w14:textId="77777777" w:rsidR="007473CE" w:rsidRPr="00427649" w:rsidRDefault="007473CE" w:rsidP="00B634D0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614" w:type="dxa"/>
            <w:vAlign w:val="center"/>
          </w:tcPr>
          <w:p w14:paraId="71F5CB7D" w14:textId="77777777" w:rsidR="007473CE" w:rsidRPr="00427649" w:rsidRDefault="007473CE" w:rsidP="0040125A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3786" w:type="dxa"/>
            <w:vAlign w:val="center"/>
          </w:tcPr>
          <w:p w14:paraId="7D8C7C68" w14:textId="77777777" w:rsidR="007473CE" w:rsidRPr="00427649" w:rsidRDefault="007473CE" w:rsidP="0040125A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140" w:type="dxa"/>
            <w:vAlign w:val="center"/>
          </w:tcPr>
          <w:p w14:paraId="118DA7AE" w14:textId="77777777" w:rsidR="007473CE" w:rsidRDefault="007473CE" w:rsidP="0040125A">
            <w:pPr>
              <w:pStyle w:val="11"/>
              <w:rPr>
                <w:rFonts w:ascii="標楷體" w:hAnsi="標楷體"/>
                <w:lang w:eastAsia="zh-HK"/>
              </w:rPr>
            </w:pPr>
          </w:p>
        </w:tc>
        <w:tc>
          <w:tcPr>
            <w:tcW w:w="1140" w:type="dxa"/>
            <w:vAlign w:val="center"/>
          </w:tcPr>
          <w:p w14:paraId="02668878" w14:textId="77777777" w:rsidR="007473CE" w:rsidRPr="00427649" w:rsidRDefault="007473CE" w:rsidP="0040125A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440" w:type="dxa"/>
            <w:vAlign w:val="center"/>
          </w:tcPr>
          <w:p w14:paraId="328E174C" w14:textId="77777777" w:rsidR="007473CE" w:rsidRPr="00427649" w:rsidRDefault="007473CE" w:rsidP="0040125A">
            <w:pPr>
              <w:pStyle w:val="11"/>
              <w:rPr>
                <w:rFonts w:ascii="標楷體" w:hAnsi="標楷體"/>
              </w:rPr>
            </w:pPr>
          </w:p>
        </w:tc>
      </w:tr>
      <w:tr w:rsidR="007473CE" w:rsidRPr="00427649" w14:paraId="07509D2B" w14:textId="77777777" w:rsidTr="009B6F43">
        <w:trPr>
          <w:trHeight w:val="405"/>
        </w:trPr>
        <w:tc>
          <w:tcPr>
            <w:tcW w:w="1108" w:type="dxa"/>
            <w:vAlign w:val="center"/>
          </w:tcPr>
          <w:p w14:paraId="3D808F93" w14:textId="77777777" w:rsidR="007473CE" w:rsidRPr="00427649" w:rsidRDefault="007473CE" w:rsidP="00B634D0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614" w:type="dxa"/>
            <w:vAlign w:val="center"/>
          </w:tcPr>
          <w:p w14:paraId="0810D871" w14:textId="77777777" w:rsidR="007473CE" w:rsidRPr="00427649" w:rsidRDefault="007473CE" w:rsidP="0040125A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3786" w:type="dxa"/>
            <w:vAlign w:val="center"/>
          </w:tcPr>
          <w:p w14:paraId="094C18F5" w14:textId="77777777" w:rsidR="007473CE" w:rsidRPr="00427649" w:rsidRDefault="007473CE" w:rsidP="0040125A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140" w:type="dxa"/>
            <w:vAlign w:val="center"/>
          </w:tcPr>
          <w:p w14:paraId="4766216E" w14:textId="77777777" w:rsidR="007473CE" w:rsidRDefault="007473CE" w:rsidP="0040125A">
            <w:pPr>
              <w:pStyle w:val="11"/>
              <w:rPr>
                <w:rFonts w:ascii="標楷體" w:hAnsi="標楷體"/>
                <w:lang w:eastAsia="zh-HK"/>
              </w:rPr>
            </w:pPr>
          </w:p>
        </w:tc>
        <w:tc>
          <w:tcPr>
            <w:tcW w:w="1140" w:type="dxa"/>
            <w:vAlign w:val="center"/>
          </w:tcPr>
          <w:p w14:paraId="341D5C2B" w14:textId="77777777" w:rsidR="007473CE" w:rsidRPr="00427649" w:rsidRDefault="007473CE" w:rsidP="0040125A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440" w:type="dxa"/>
            <w:vAlign w:val="center"/>
          </w:tcPr>
          <w:p w14:paraId="6565A3FA" w14:textId="77777777" w:rsidR="007473CE" w:rsidRPr="00427649" w:rsidRDefault="007473CE" w:rsidP="0040125A">
            <w:pPr>
              <w:pStyle w:val="11"/>
              <w:rPr>
                <w:rFonts w:ascii="標楷體" w:hAnsi="標楷體"/>
              </w:rPr>
            </w:pPr>
          </w:p>
        </w:tc>
      </w:tr>
      <w:tr w:rsidR="007473CE" w:rsidRPr="00427649" w14:paraId="5DB73DDB" w14:textId="77777777" w:rsidTr="009B6F43">
        <w:trPr>
          <w:trHeight w:val="405"/>
        </w:trPr>
        <w:tc>
          <w:tcPr>
            <w:tcW w:w="1108" w:type="dxa"/>
            <w:vAlign w:val="center"/>
          </w:tcPr>
          <w:p w14:paraId="3A0885ED" w14:textId="77777777" w:rsidR="007473CE" w:rsidRPr="00427649" w:rsidRDefault="007473CE" w:rsidP="00B634D0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614" w:type="dxa"/>
            <w:vAlign w:val="center"/>
          </w:tcPr>
          <w:p w14:paraId="7406B1EE" w14:textId="77777777" w:rsidR="007473CE" w:rsidRPr="00427649" w:rsidRDefault="007473CE" w:rsidP="0040125A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3786" w:type="dxa"/>
            <w:vAlign w:val="center"/>
          </w:tcPr>
          <w:p w14:paraId="3FE4F9B0" w14:textId="77777777" w:rsidR="007473CE" w:rsidRPr="00427649" w:rsidRDefault="007473CE" w:rsidP="0040125A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140" w:type="dxa"/>
            <w:vAlign w:val="center"/>
          </w:tcPr>
          <w:p w14:paraId="4E4BA316" w14:textId="77777777" w:rsidR="007473CE" w:rsidRDefault="007473CE" w:rsidP="0040125A">
            <w:pPr>
              <w:pStyle w:val="11"/>
              <w:rPr>
                <w:rFonts w:ascii="標楷體" w:hAnsi="標楷體"/>
                <w:lang w:eastAsia="zh-HK"/>
              </w:rPr>
            </w:pPr>
          </w:p>
        </w:tc>
        <w:tc>
          <w:tcPr>
            <w:tcW w:w="1140" w:type="dxa"/>
            <w:vAlign w:val="center"/>
          </w:tcPr>
          <w:p w14:paraId="46BC6E24" w14:textId="77777777" w:rsidR="007473CE" w:rsidRPr="00427649" w:rsidRDefault="007473CE" w:rsidP="0040125A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440" w:type="dxa"/>
            <w:vAlign w:val="center"/>
          </w:tcPr>
          <w:p w14:paraId="45DA2B2D" w14:textId="77777777" w:rsidR="007473CE" w:rsidRPr="00427649" w:rsidRDefault="007473CE" w:rsidP="0040125A">
            <w:pPr>
              <w:pStyle w:val="11"/>
              <w:rPr>
                <w:rFonts w:ascii="標楷體" w:hAnsi="標楷體"/>
              </w:rPr>
            </w:pPr>
          </w:p>
        </w:tc>
      </w:tr>
      <w:tr w:rsidR="007473CE" w:rsidRPr="00427649" w14:paraId="718415AC" w14:textId="77777777" w:rsidTr="009B6F43">
        <w:trPr>
          <w:trHeight w:val="405"/>
        </w:trPr>
        <w:tc>
          <w:tcPr>
            <w:tcW w:w="1108" w:type="dxa"/>
            <w:vAlign w:val="center"/>
          </w:tcPr>
          <w:p w14:paraId="034699FC" w14:textId="77777777" w:rsidR="007473CE" w:rsidRPr="00427649" w:rsidRDefault="007473CE" w:rsidP="00B634D0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614" w:type="dxa"/>
            <w:vAlign w:val="center"/>
          </w:tcPr>
          <w:p w14:paraId="468E0820" w14:textId="77777777" w:rsidR="007473CE" w:rsidRPr="00427649" w:rsidRDefault="007473CE" w:rsidP="0040125A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3786" w:type="dxa"/>
            <w:vAlign w:val="center"/>
          </w:tcPr>
          <w:p w14:paraId="51DA9A94" w14:textId="77777777" w:rsidR="007473CE" w:rsidRPr="00427649" w:rsidRDefault="007473CE" w:rsidP="0040125A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140" w:type="dxa"/>
            <w:vAlign w:val="center"/>
          </w:tcPr>
          <w:p w14:paraId="4A690046" w14:textId="77777777" w:rsidR="007473CE" w:rsidRDefault="007473CE" w:rsidP="0040125A">
            <w:pPr>
              <w:pStyle w:val="11"/>
              <w:rPr>
                <w:rFonts w:ascii="標楷體" w:hAnsi="標楷體"/>
                <w:lang w:eastAsia="zh-HK"/>
              </w:rPr>
            </w:pPr>
          </w:p>
        </w:tc>
        <w:tc>
          <w:tcPr>
            <w:tcW w:w="1140" w:type="dxa"/>
            <w:vAlign w:val="center"/>
          </w:tcPr>
          <w:p w14:paraId="393C5579" w14:textId="77777777" w:rsidR="007473CE" w:rsidRPr="00427649" w:rsidRDefault="007473CE" w:rsidP="0040125A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440" w:type="dxa"/>
            <w:vAlign w:val="center"/>
          </w:tcPr>
          <w:p w14:paraId="5AA7C6D7" w14:textId="77777777" w:rsidR="007473CE" w:rsidRPr="00427649" w:rsidRDefault="007473CE" w:rsidP="0040125A">
            <w:pPr>
              <w:pStyle w:val="11"/>
              <w:rPr>
                <w:rFonts w:ascii="標楷體" w:hAnsi="標楷體"/>
              </w:rPr>
            </w:pPr>
          </w:p>
        </w:tc>
      </w:tr>
    </w:tbl>
    <w:p w14:paraId="4103CC34" w14:textId="3A7EA811" w:rsidR="0011788D" w:rsidRPr="00427649" w:rsidRDefault="00D22C68" w:rsidP="007473CE">
      <w:pPr>
        <w:pStyle w:val="af8"/>
        <w:rPr>
          <w:rFonts w:ascii="標楷體" w:hAnsi="標楷體"/>
        </w:rPr>
      </w:pPr>
      <w:r w:rsidRPr="00427649">
        <w:rPr>
          <w:rFonts w:ascii="標楷體" w:hAnsi="標楷體"/>
        </w:rPr>
        <w:br w:type="page"/>
      </w:r>
      <w:r w:rsidR="0011788D" w:rsidRPr="00427649">
        <w:rPr>
          <w:rFonts w:ascii="標楷體" w:hAnsi="標楷體"/>
        </w:rPr>
        <w:lastRenderedPageBreak/>
        <w:t>目　　錄</w:t>
      </w:r>
    </w:p>
    <w:p w14:paraId="54D39E3C" w14:textId="5C73177C" w:rsidR="0073526D" w:rsidRDefault="002B53A5">
      <w:pPr>
        <w:pStyle w:val="12"/>
        <w:rPr>
          <w:rFonts w:asciiTheme="minorHAnsi" w:eastAsiaTheme="minorEastAsia" w:hAnsiTheme="minorHAnsi" w:cstheme="minorBidi"/>
          <w:b w:val="0"/>
          <w:caps w:val="0"/>
          <w:sz w:val="24"/>
          <w:szCs w:val="22"/>
        </w:rPr>
      </w:pPr>
      <w:r w:rsidRPr="00427649">
        <w:rPr>
          <w:rFonts w:hAnsi="標楷體"/>
          <w:color w:val="000000"/>
        </w:rPr>
        <w:fldChar w:fldCharType="begin"/>
      </w:r>
      <w:r w:rsidRPr="00427649">
        <w:rPr>
          <w:rFonts w:hAnsi="標楷體"/>
          <w:color w:val="000000"/>
        </w:rPr>
        <w:instrText xml:space="preserve"> TOC \o "1-3" \h \z \u </w:instrText>
      </w:r>
      <w:r w:rsidRPr="00427649">
        <w:rPr>
          <w:rFonts w:hAnsi="標楷體"/>
          <w:color w:val="000000"/>
        </w:rPr>
        <w:fldChar w:fldCharType="separate"/>
      </w:r>
      <w:hyperlink w:anchor="_Toc123139795" w:history="1">
        <w:r w:rsidR="0073526D" w:rsidRPr="005B2252">
          <w:rPr>
            <w:rStyle w:val="a7"/>
            <w:rFonts w:hAnsi="標楷體" w:hint="eastAsia"/>
          </w:rPr>
          <w:t>第</w:t>
        </w:r>
        <w:r w:rsidR="0073526D" w:rsidRPr="005B2252">
          <w:rPr>
            <w:rStyle w:val="a7"/>
            <w:rFonts w:hAnsi="標楷體"/>
          </w:rPr>
          <w:t>1</w:t>
        </w:r>
        <w:r w:rsidR="0073526D" w:rsidRPr="005B2252">
          <w:rPr>
            <w:rStyle w:val="a7"/>
            <w:rFonts w:hAnsi="標楷體" w:hint="eastAsia"/>
          </w:rPr>
          <w:t>章</w:t>
        </w:r>
        <w:r w:rsidR="0073526D" w:rsidRPr="005B2252">
          <w:rPr>
            <w:rStyle w:val="a7"/>
            <w:rFonts w:hAnsi="標楷體"/>
          </w:rPr>
          <w:t xml:space="preserve"> </w:t>
        </w:r>
        <w:r w:rsidR="0073526D" w:rsidRPr="005B2252">
          <w:rPr>
            <w:rStyle w:val="a7"/>
            <w:rFonts w:hAnsi="標楷體" w:hint="eastAsia"/>
          </w:rPr>
          <w:t>概述</w:t>
        </w:r>
        <w:r w:rsidR="0073526D">
          <w:rPr>
            <w:webHidden/>
          </w:rPr>
          <w:tab/>
        </w:r>
        <w:r w:rsidR="0073526D">
          <w:rPr>
            <w:webHidden/>
          </w:rPr>
          <w:fldChar w:fldCharType="begin"/>
        </w:r>
        <w:r w:rsidR="0073526D">
          <w:rPr>
            <w:webHidden/>
          </w:rPr>
          <w:instrText xml:space="preserve"> PAGEREF _Toc123139795 \h </w:instrText>
        </w:r>
        <w:r w:rsidR="0073526D">
          <w:rPr>
            <w:webHidden/>
          </w:rPr>
        </w:r>
        <w:r w:rsidR="0073526D">
          <w:rPr>
            <w:webHidden/>
          </w:rPr>
          <w:fldChar w:fldCharType="separate"/>
        </w:r>
        <w:r w:rsidR="0073526D">
          <w:rPr>
            <w:webHidden/>
          </w:rPr>
          <w:t>1</w:t>
        </w:r>
        <w:r w:rsidR="0073526D">
          <w:rPr>
            <w:webHidden/>
          </w:rPr>
          <w:fldChar w:fldCharType="end"/>
        </w:r>
      </w:hyperlink>
    </w:p>
    <w:p w14:paraId="556A3C10" w14:textId="6C95BF22" w:rsidR="0073526D" w:rsidRDefault="0073526D">
      <w:pPr>
        <w:pStyle w:val="22"/>
        <w:rPr>
          <w:rFonts w:asciiTheme="minorHAnsi" w:eastAsiaTheme="minorEastAsia" w:hAnsiTheme="minorHAnsi" w:cstheme="minorBidi"/>
          <w:szCs w:val="22"/>
        </w:rPr>
      </w:pPr>
      <w:hyperlink w:anchor="_Toc123139796" w:history="1">
        <w:r w:rsidRPr="005B2252">
          <w:rPr>
            <w:rStyle w:val="a7"/>
            <w:rFonts w:hAnsi="標楷體"/>
          </w:rPr>
          <w:t xml:space="preserve">1.1    </w:t>
        </w:r>
        <w:r w:rsidRPr="005B2252">
          <w:rPr>
            <w:rStyle w:val="a7"/>
            <w:rFonts w:hAnsi="標楷體" w:hint="eastAsia"/>
          </w:rPr>
          <w:t>專案名稱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2313979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</w:t>
        </w:r>
        <w:r>
          <w:rPr>
            <w:webHidden/>
          </w:rPr>
          <w:fldChar w:fldCharType="end"/>
        </w:r>
      </w:hyperlink>
    </w:p>
    <w:p w14:paraId="678F0A9A" w14:textId="501BBCBD" w:rsidR="0073526D" w:rsidRDefault="0073526D">
      <w:pPr>
        <w:pStyle w:val="22"/>
        <w:rPr>
          <w:rFonts w:asciiTheme="minorHAnsi" w:eastAsiaTheme="minorEastAsia" w:hAnsiTheme="minorHAnsi" w:cstheme="minorBidi"/>
          <w:szCs w:val="22"/>
        </w:rPr>
      </w:pPr>
      <w:hyperlink w:anchor="_Toc123139797" w:history="1">
        <w:r w:rsidRPr="005B2252">
          <w:rPr>
            <w:rStyle w:val="a7"/>
            <w:rFonts w:hAnsi="標楷體"/>
          </w:rPr>
          <w:t xml:space="preserve">1.2    </w:t>
        </w:r>
        <w:r w:rsidRPr="005B2252">
          <w:rPr>
            <w:rStyle w:val="a7"/>
            <w:rFonts w:hAnsi="標楷體" w:hint="eastAsia"/>
          </w:rPr>
          <w:t>專案目標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2313979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</w:t>
        </w:r>
        <w:r>
          <w:rPr>
            <w:webHidden/>
          </w:rPr>
          <w:fldChar w:fldCharType="end"/>
        </w:r>
      </w:hyperlink>
    </w:p>
    <w:p w14:paraId="75969926" w14:textId="753EFD12" w:rsidR="0073526D" w:rsidRDefault="0073526D">
      <w:pPr>
        <w:pStyle w:val="22"/>
        <w:rPr>
          <w:rFonts w:asciiTheme="minorHAnsi" w:eastAsiaTheme="minorEastAsia" w:hAnsiTheme="minorHAnsi" w:cstheme="minorBidi"/>
          <w:szCs w:val="22"/>
        </w:rPr>
      </w:pPr>
      <w:hyperlink w:anchor="_Toc123139798" w:history="1">
        <w:r w:rsidRPr="005B2252">
          <w:rPr>
            <w:rStyle w:val="a7"/>
            <w:rFonts w:hAnsi="標楷體"/>
          </w:rPr>
          <w:t xml:space="preserve">1.3    </w:t>
        </w:r>
        <w:r w:rsidRPr="005B2252">
          <w:rPr>
            <w:rStyle w:val="a7"/>
            <w:rFonts w:hAnsi="標楷體" w:hint="eastAsia"/>
          </w:rPr>
          <w:t>系統範圍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2313979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</w:t>
        </w:r>
        <w:r>
          <w:rPr>
            <w:webHidden/>
          </w:rPr>
          <w:fldChar w:fldCharType="end"/>
        </w:r>
      </w:hyperlink>
    </w:p>
    <w:p w14:paraId="2D7E3387" w14:textId="6A3C4871" w:rsidR="0073526D" w:rsidRDefault="0073526D">
      <w:pPr>
        <w:pStyle w:val="31"/>
        <w:rPr>
          <w:rFonts w:asciiTheme="minorHAnsi" w:eastAsiaTheme="minorEastAsia" w:hAnsiTheme="minorHAnsi" w:cstheme="minorBidi"/>
          <w:noProof/>
          <w:szCs w:val="22"/>
        </w:rPr>
      </w:pPr>
      <w:hyperlink w:anchor="_Toc123139799" w:history="1">
        <w:r w:rsidRPr="005B2252">
          <w:rPr>
            <w:rStyle w:val="a7"/>
            <w:rFonts w:hAnsi="標楷體"/>
            <w:noProof/>
          </w:rPr>
          <w:t>1.3.1</w:t>
        </w:r>
        <w:r w:rsidRPr="005B2252">
          <w:rPr>
            <w:rStyle w:val="a7"/>
            <w:rFonts w:hAnsi="標楷體" w:hint="eastAsia"/>
            <w:noProof/>
          </w:rPr>
          <w:t>系統範圍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2313979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14:paraId="5D8B8B19" w14:textId="7AA091CD" w:rsidR="0073526D" w:rsidRDefault="0073526D">
      <w:pPr>
        <w:pStyle w:val="31"/>
        <w:rPr>
          <w:rFonts w:asciiTheme="minorHAnsi" w:eastAsiaTheme="minorEastAsia" w:hAnsiTheme="minorHAnsi" w:cstheme="minorBidi"/>
          <w:noProof/>
          <w:szCs w:val="22"/>
        </w:rPr>
      </w:pPr>
      <w:hyperlink w:anchor="_Toc123139800" w:history="1">
        <w:r w:rsidRPr="005B2252">
          <w:rPr>
            <w:rStyle w:val="a7"/>
            <w:rFonts w:hAnsi="標楷體"/>
            <w:noProof/>
          </w:rPr>
          <w:t>1.3.2</w:t>
        </w:r>
        <w:r w:rsidRPr="005B2252">
          <w:rPr>
            <w:rStyle w:val="a7"/>
            <w:rFonts w:hAnsi="標楷體" w:hint="eastAsia"/>
            <w:noProof/>
          </w:rPr>
          <w:t>系統範圍說明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2313980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14:paraId="4D641BBE" w14:textId="2987F300" w:rsidR="0073526D" w:rsidRDefault="0073526D">
      <w:pPr>
        <w:pStyle w:val="12"/>
        <w:rPr>
          <w:rFonts w:asciiTheme="minorHAnsi" w:eastAsiaTheme="minorEastAsia" w:hAnsiTheme="minorHAnsi" w:cstheme="minorBidi"/>
          <w:b w:val="0"/>
          <w:caps w:val="0"/>
          <w:sz w:val="24"/>
          <w:szCs w:val="22"/>
        </w:rPr>
      </w:pPr>
      <w:hyperlink w:anchor="_Toc123139801" w:history="1">
        <w:r w:rsidRPr="005B2252">
          <w:rPr>
            <w:rStyle w:val="a7"/>
            <w:rFonts w:hAnsi="標楷體" w:hint="eastAsia"/>
          </w:rPr>
          <w:t>第</w:t>
        </w:r>
        <w:r w:rsidRPr="005B2252">
          <w:rPr>
            <w:rStyle w:val="a7"/>
            <w:rFonts w:hAnsi="標楷體"/>
          </w:rPr>
          <w:t>2</w:t>
        </w:r>
        <w:r w:rsidRPr="005B2252">
          <w:rPr>
            <w:rStyle w:val="a7"/>
            <w:rFonts w:hAnsi="標楷體" w:hint="eastAsia"/>
          </w:rPr>
          <w:t>章</w:t>
        </w:r>
        <w:r w:rsidRPr="005B2252">
          <w:rPr>
            <w:rStyle w:val="a7"/>
            <w:rFonts w:hAnsi="標楷體"/>
          </w:rPr>
          <w:t xml:space="preserve"> </w:t>
        </w:r>
        <w:r w:rsidRPr="005B2252">
          <w:rPr>
            <w:rStyle w:val="a7"/>
            <w:rFonts w:hAnsi="標楷體" w:hint="eastAsia"/>
          </w:rPr>
          <w:t>需求說明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2313980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3</w:t>
        </w:r>
        <w:r>
          <w:rPr>
            <w:webHidden/>
          </w:rPr>
          <w:fldChar w:fldCharType="end"/>
        </w:r>
      </w:hyperlink>
    </w:p>
    <w:p w14:paraId="148923D0" w14:textId="0ADB5FD0" w:rsidR="0073526D" w:rsidRDefault="0073526D">
      <w:pPr>
        <w:pStyle w:val="22"/>
        <w:rPr>
          <w:rFonts w:asciiTheme="minorHAnsi" w:eastAsiaTheme="minorEastAsia" w:hAnsiTheme="minorHAnsi" w:cstheme="minorBidi"/>
          <w:szCs w:val="22"/>
        </w:rPr>
      </w:pPr>
      <w:hyperlink w:anchor="_Toc123139802" w:history="1">
        <w:r w:rsidRPr="005B2252">
          <w:rPr>
            <w:rStyle w:val="a7"/>
            <w:rFonts w:hAnsi="標楷體"/>
          </w:rPr>
          <w:t xml:space="preserve">2.1    </w:t>
        </w:r>
        <w:r w:rsidRPr="005B2252">
          <w:rPr>
            <w:rStyle w:val="a7"/>
            <w:rFonts w:hAnsi="標楷體" w:hint="eastAsia"/>
          </w:rPr>
          <w:t>功能性需求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2313980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3</w:t>
        </w:r>
        <w:r>
          <w:rPr>
            <w:webHidden/>
          </w:rPr>
          <w:fldChar w:fldCharType="end"/>
        </w:r>
      </w:hyperlink>
    </w:p>
    <w:p w14:paraId="6C2FA998" w14:textId="0546574E" w:rsidR="0073526D" w:rsidRDefault="0073526D">
      <w:pPr>
        <w:pStyle w:val="31"/>
        <w:rPr>
          <w:rFonts w:asciiTheme="minorHAnsi" w:eastAsiaTheme="minorEastAsia" w:hAnsiTheme="minorHAnsi" w:cstheme="minorBidi"/>
          <w:noProof/>
          <w:szCs w:val="22"/>
        </w:rPr>
      </w:pPr>
      <w:hyperlink w:anchor="_Toc123139803" w:history="1">
        <w:r w:rsidRPr="005B2252">
          <w:rPr>
            <w:rStyle w:val="a7"/>
            <w:rFonts w:hAnsi="標楷體"/>
            <w:noProof/>
          </w:rPr>
          <w:t>(1)</w:t>
        </w:r>
        <w:r w:rsidRPr="005B2252">
          <w:rPr>
            <w:rStyle w:val="a7"/>
            <w:rFonts w:hAnsi="標楷體" w:hint="eastAsia"/>
            <w:noProof/>
            <w:lang w:eastAsia="zh-HK"/>
          </w:rPr>
          <w:t xml:space="preserve"> 交易流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2313980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14:paraId="7B8A0D8C" w14:textId="013D0207" w:rsidR="0073526D" w:rsidRDefault="0073526D">
      <w:pPr>
        <w:pStyle w:val="31"/>
        <w:rPr>
          <w:rFonts w:asciiTheme="minorHAnsi" w:eastAsiaTheme="minorEastAsia" w:hAnsiTheme="minorHAnsi" w:cstheme="minorBidi"/>
          <w:noProof/>
          <w:szCs w:val="22"/>
        </w:rPr>
      </w:pPr>
      <w:hyperlink w:anchor="_Toc123139804" w:history="1">
        <w:r w:rsidRPr="005B2252">
          <w:rPr>
            <w:rStyle w:val="a7"/>
            <w:rFonts w:hAnsi="標楷體"/>
            <w:noProof/>
            <w:lang w:eastAsia="zh-HK"/>
          </w:rPr>
          <w:t>(2)</w:t>
        </w:r>
        <w:r w:rsidRPr="005B2252">
          <w:rPr>
            <w:rStyle w:val="a7"/>
            <w:rFonts w:hAnsi="標楷體" w:hint="eastAsia"/>
            <w:noProof/>
            <w:lang w:eastAsia="zh-HK"/>
          </w:rPr>
          <w:t xml:space="preserve"> 共同作業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2313980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14:paraId="7A36B243" w14:textId="3A16AD77" w:rsidR="0073526D" w:rsidRDefault="0073526D">
      <w:pPr>
        <w:pStyle w:val="22"/>
        <w:rPr>
          <w:rFonts w:asciiTheme="minorHAnsi" w:eastAsiaTheme="minorEastAsia" w:hAnsiTheme="minorHAnsi" w:cstheme="minorBidi"/>
          <w:szCs w:val="22"/>
        </w:rPr>
      </w:pPr>
      <w:hyperlink w:anchor="_Toc123139805" w:history="1">
        <w:r w:rsidRPr="005B2252">
          <w:rPr>
            <w:rStyle w:val="a7"/>
            <w:rFonts w:hAnsi="標楷體"/>
          </w:rPr>
          <w:t xml:space="preserve">2.2    </w:t>
        </w:r>
        <w:r w:rsidRPr="005B2252">
          <w:rPr>
            <w:rStyle w:val="a7"/>
            <w:rFonts w:hAnsi="標楷體" w:hint="eastAsia"/>
          </w:rPr>
          <w:t>非功能性需求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2313980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7</w:t>
        </w:r>
        <w:r>
          <w:rPr>
            <w:webHidden/>
          </w:rPr>
          <w:fldChar w:fldCharType="end"/>
        </w:r>
      </w:hyperlink>
    </w:p>
    <w:p w14:paraId="1F619EAA" w14:textId="76332161" w:rsidR="0073526D" w:rsidRDefault="0073526D">
      <w:pPr>
        <w:pStyle w:val="12"/>
        <w:rPr>
          <w:rFonts w:asciiTheme="minorHAnsi" w:eastAsiaTheme="minorEastAsia" w:hAnsiTheme="minorHAnsi" w:cstheme="minorBidi"/>
          <w:b w:val="0"/>
          <w:caps w:val="0"/>
          <w:sz w:val="24"/>
          <w:szCs w:val="22"/>
        </w:rPr>
      </w:pPr>
      <w:hyperlink w:anchor="_Toc123139806" w:history="1">
        <w:r w:rsidRPr="005B2252">
          <w:rPr>
            <w:rStyle w:val="a7"/>
            <w:rFonts w:hAnsi="標楷體" w:hint="eastAsia"/>
          </w:rPr>
          <w:t>第</w:t>
        </w:r>
        <w:r w:rsidRPr="005B2252">
          <w:rPr>
            <w:rStyle w:val="a7"/>
            <w:rFonts w:hAnsi="標楷體"/>
          </w:rPr>
          <w:t>3</w:t>
        </w:r>
        <w:r w:rsidRPr="005B2252">
          <w:rPr>
            <w:rStyle w:val="a7"/>
            <w:rFonts w:hAnsi="標楷體" w:hint="eastAsia"/>
          </w:rPr>
          <w:t>章</w:t>
        </w:r>
        <w:r w:rsidRPr="005B2252">
          <w:rPr>
            <w:rStyle w:val="a7"/>
            <w:rFonts w:hAnsi="標楷體"/>
          </w:rPr>
          <w:t xml:space="preserve"> </w:t>
        </w:r>
        <w:r w:rsidRPr="005B2252">
          <w:rPr>
            <w:rStyle w:val="a7"/>
            <w:rFonts w:hAnsi="標楷體" w:hint="eastAsia"/>
          </w:rPr>
          <w:t>系統需求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2313980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8</w:t>
        </w:r>
        <w:r>
          <w:rPr>
            <w:webHidden/>
          </w:rPr>
          <w:fldChar w:fldCharType="end"/>
        </w:r>
      </w:hyperlink>
    </w:p>
    <w:p w14:paraId="7F10B001" w14:textId="29A6FB2D" w:rsidR="0073526D" w:rsidRDefault="0073526D">
      <w:pPr>
        <w:pStyle w:val="22"/>
        <w:rPr>
          <w:rFonts w:asciiTheme="minorHAnsi" w:eastAsiaTheme="minorEastAsia" w:hAnsiTheme="minorHAnsi" w:cstheme="minorBidi"/>
          <w:szCs w:val="22"/>
        </w:rPr>
      </w:pPr>
      <w:hyperlink w:anchor="_Toc123139807" w:history="1">
        <w:r w:rsidRPr="005B2252">
          <w:rPr>
            <w:rStyle w:val="a7"/>
            <w:rFonts w:hAnsi="標楷體"/>
          </w:rPr>
          <w:t xml:space="preserve">3.1    </w:t>
        </w:r>
        <w:r w:rsidRPr="005B2252">
          <w:rPr>
            <w:rStyle w:val="a7"/>
            <w:rFonts w:hAnsi="標楷體" w:hint="eastAsia"/>
          </w:rPr>
          <w:t>系統功能結構圖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2313980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8</w:t>
        </w:r>
        <w:r>
          <w:rPr>
            <w:webHidden/>
          </w:rPr>
          <w:fldChar w:fldCharType="end"/>
        </w:r>
      </w:hyperlink>
    </w:p>
    <w:p w14:paraId="3E3D04CF" w14:textId="6E9DBA1B" w:rsidR="0073526D" w:rsidRDefault="0073526D">
      <w:pPr>
        <w:pStyle w:val="22"/>
        <w:rPr>
          <w:rFonts w:asciiTheme="minorHAnsi" w:eastAsiaTheme="minorEastAsia" w:hAnsiTheme="minorHAnsi" w:cstheme="minorBidi"/>
          <w:szCs w:val="22"/>
        </w:rPr>
      </w:pPr>
      <w:hyperlink w:anchor="_Toc123139808" w:history="1">
        <w:r w:rsidRPr="005B2252">
          <w:rPr>
            <w:rStyle w:val="a7"/>
            <w:rFonts w:hAnsi="標楷體"/>
          </w:rPr>
          <w:t xml:space="preserve">3.2    </w:t>
        </w:r>
        <w:r w:rsidRPr="005B2252">
          <w:rPr>
            <w:rStyle w:val="a7"/>
            <w:rFonts w:hAnsi="標楷體" w:hint="eastAsia"/>
          </w:rPr>
          <w:t>系統功能說明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2313980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9</w:t>
        </w:r>
        <w:r>
          <w:rPr>
            <w:webHidden/>
          </w:rPr>
          <w:fldChar w:fldCharType="end"/>
        </w:r>
      </w:hyperlink>
    </w:p>
    <w:p w14:paraId="45EE4926" w14:textId="05C591FC" w:rsidR="0073526D" w:rsidRDefault="0073526D">
      <w:pPr>
        <w:pStyle w:val="31"/>
        <w:tabs>
          <w:tab w:val="left" w:pos="168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23139814" w:history="1">
        <w:r w:rsidRPr="005B2252">
          <w:rPr>
            <w:rStyle w:val="a7"/>
            <w:rFonts w:hAnsi="標楷體"/>
            <w:b/>
            <w:noProof/>
          </w:rPr>
          <w:t>(1)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5B2252">
          <w:rPr>
            <w:rStyle w:val="a7"/>
            <w:rFonts w:hAnsi="標楷體"/>
            <w:noProof/>
          </w:rPr>
          <w:t xml:space="preserve">LC001 </w:t>
        </w:r>
        <w:r w:rsidRPr="005B2252">
          <w:rPr>
            <w:rStyle w:val="a7"/>
            <w:rFonts w:hAnsi="標楷體" w:hint="eastAsia"/>
            <w:noProof/>
          </w:rPr>
          <w:t>訂正資料查詢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2313981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14:paraId="61790960" w14:textId="79E7FB5F" w:rsidR="0073526D" w:rsidRDefault="0073526D">
      <w:pPr>
        <w:pStyle w:val="31"/>
        <w:tabs>
          <w:tab w:val="left" w:pos="168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23139815" w:history="1">
        <w:r w:rsidRPr="005B2252">
          <w:rPr>
            <w:rStyle w:val="a7"/>
            <w:rFonts w:hAnsi="標楷體"/>
            <w:b/>
            <w:noProof/>
          </w:rPr>
          <w:t>(2)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5B2252">
          <w:rPr>
            <w:rStyle w:val="a7"/>
            <w:rFonts w:hAnsi="標楷體"/>
            <w:noProof/>
          </w:rPr>
          <w:t xml:space="preserve">LC002 </w:t>
        </w:r>
        <w:r w:rsidRPr="005B2252">
          <w:rPr>
            <w:rStyle w:val="a7"/>
            <w:rFonts w:hAnsi="標楷體" w:hint="eastAsia"/>
            <w:noProof/>
          </w:rPr>
          <w:t>修正資料查詢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2313981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14:paraId="7B698828" w14:textId="68C0E429" w:rsidR="0073526D" w:rsidRDefault="0073526D">
      <w:pPr>
        <w:pStyle w:val="31"/>
        <w:tabs>
          <w:tab w:val="left" w:pos="168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23139816" w:history="1">
        <w:r w:rsidRPr="005B2252">
          <w:rPr>
            <w:rStyle w:val="a7"/>
            <w:rFonts w:hAnsi="標楷體"/>
            <w:b/>
            <w:noProof/>
          </w:rPr>
          <w:t>(3)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5B2252">
          <w:rPr>
            <w:rStyle w:val="a7"/>
            <w:rFonts w:hAnsi="標楷體"/>
            <w:noProof/>
          </w:rPr>
          <w:t xml:space="preserve">LC003 </w:t>
        </w:r>
        <w:r w:rsidRPr="005B2252">
          <w:rPr>
            <w:rStyle w:val="a7"/>
            <w:rFonts w:hAnsi="標楷體" w:hint="eastAsia"/>
            <w:noProof/>
          </w:rPr>
          <w:t>放行資料查詢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2313981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14:paraId="1A995008" w14:textId="6DBBC2C6" w:rsidR="0073526D" w:rsidRDefault="0073526D">
      <w:pPr>
        <w:pStyle w:val="31"/>
        <w:tabs>
          <w:tab w:val="left" w:pos="168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23139817" w:history="1">
        <w:r w:rsidRPr="005B2252">
          <w:rPr>
            <w:rStyle w:val="a7"/>
            <w:rFonts w:hAnsi="標楷體"/>
            <w:b/>
            <w:noProof/>
          </w:rPr>
          <w:t>(4)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5B2252">
          <w:rPr>
            <w:rStyle w:val="a7"/>
            <w:rFonts w:hAnsi="標楷體"/>
            <w:noProof/>
          </w:rPr>
          <w:t xml:space="preserve">LC004 </w:t>
        </w:r>
        <w:r w:rsidRPr="005B2252">
          <w:rPr>
            <w:rStyle w:val="a7"/>
            <w:rFonts w:hAnsi="標楷體" w:hint="eastAsia"/>
            <w:noProof/>
          </w:rPr>
          <w:t>審核資料查詢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2313981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14:paraId="06A01329" w14:textId="2CBFA7AA" w:rsidR="0073526D" w:rsidRDefault="0073526D">
      <w:pPr>
        <w:pStyle w:val="31"/>
        <w:tabs>
          <w:tab w:val="left" w:pos="168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23139818" w:history="1">
        <w:r w:rsidRPr="005B2252">
          <w:rPr>
            <w:rStyle w:val="a7"/>
            <w:rFonts w:hAnsi="標楷體"/>
            <w:b/>
            <w:noProof/>
          </w:rPr>
          <w:t>(5)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5B2252">
          <w:rPr>
            <w:rStyle w:val="a7"/>
            <w:rFonts w:hAnsi="標楷體"/>
            <w:noProof/>
          </w:rPr>
          <w:t xml:space="preserve">LC005 </w:t>
        </w:r>
        <w:r w:rsidRPr="005B2252">
          <w:rPr>
            <w:rStyle w:val="a7"/>
            <w:rFonts w:hAnsi="標楷體" w:hint="eastAsia"/>
            <w:noProof/>
          </w:rPr>
          <w:t>登錄提交資料查詢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2313981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14:paraId="460BAD9D" w14:textId="6F54ECC4" w:rsidR="0073526D" w:rsidRDefault="0073526D">
      <w:pPr>
        <w:pStyle w:val="31"/>
        <w:tabs>
          <w:tab w:val="left" w:pos="168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23139819" w:history="1">
        <w:r w:rsidRPr="005B2252">
          <w:rPr>
            <w:rStyle w:val="a7"/>
            <w:rFonts w:hAnsi="標楷體"/>
            <w:b/>
            <w:noProof/>
          </w:rPr>
          <w:t>(6)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5B2252">
          <w:rPr>
            <w:rStyle w:val="a7"/>
            <w:rFonts w:hAnsi="標楷體"/>
            <w:noProof/>
          </w:rPr>
          <w:t xml:space="preserve">LC009 </w:t>
        </w:r>
        <w:r w:rsidRPr="005B2252">
          <w:rPr>
            <w:rStyle w:val="a7"/>
            <w:rFonts w:hAnsi="標楷體" w:hint="eastAsia"/>
            <w:noProof/>
          </w:rPr>
          <w:t>報表及檔案查詢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2313981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4</w:t>
        </w:r>
        <w:r>
          <w:rPr>
            <w:noProof/>
            <w:webHidden/>
          </w:rPr>
          <w:fldChar w:fldCharType="end"/>
        </w:r>
      </w:hyperlink>
    </w:p>
    <w:p w14:paraId="49102FD5" w14:textId="077E341F" w:rsidR="0073526D" w:rsidRDefault="0073526D">
      <w:pPr>
        <w:pStyle w:val="31"/>
        <w:tabs>
          <w:tab w:val="left" w:pos="168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23139820" w:history="1">
        <w:r w:rsidRPr="005B2252">
          <w:rPr>
            <w:rStyle w:val="a7"/>
            <w:rFonts w:hAnsi="標楷體"/>
            <w:b/>
            <w:noProof/>
          </w:rPr>
          <w:t>(7)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5B2252">
          <w:rPr>
            <w:rStyle w:val="a7"/>
            <w:rFonts w:hAnsi="標楷體"/>
            <w:noProof/>
          </w:rPr>
          <w:t xml:space="preserve">LC109 </w:t>
        </w:r>
        <w:r w:rsidRPr="005B2252">
          <w:rPr>
            <w:rStyle w:val="a7"/>
            <w:rFonts w:hAnsi="標楷體" w:hint="eastAsia"/>
            <w:noProof/>
          </w:rPr>
          <w:t>報表簽核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2313982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0</w:t>
        </w:r>
        <w:r>
          <w:rPr>
            <w:noProof/>
            <w:webHidden/>
          </w:rPr>
          <w:fldChar w:fldCharType="end"/>
        </w:r>
      </w:hyperlink>
    </w:p>
    <w:p w14:paraId="0D07E961" w14:textId="78922355" w:rsidR="0073526D" w:rsidRDefault="0073526D">
      <w:pPr>
        <w:pStyle w:val="31"/>
        <w:tabs>
          <w:tab w:val="left" w:pos="168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23139821" w:history="1">
        <w:r w:rsidRPr="005B2252">
          <w:rPr>
            <w:rStyle w:val="a7"/>
            <w:rFonts w:hAnsi="標楷體"/>
            <w:b/>
            <w:noProof/>
          </w:rPr>
          <w:t>(8)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5B2252">
          <w:rPr>
            <w:rStyle w:val="a7"/>
            <w:rFonts w:hAnsi="標楷體"/>
            <w:noProof/>
          </w:rPr>
          <w:t xml:space="preserve">LC010 </w:t>
        </w:r>
        <w:r w:rsidRPr="005B2252">
          <w:rPr>
            <w:rStyle w:val="a7"/>
            <w:rFonts w:hAnsi="標楷體" w:hint="eastAsia"/>
            <w:noProof/>
          </w:rPr>
          <w:t>鎖定戶號查詢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2313982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2</w:t>
        </w:r>
        <w:r>
          <w:rPr>
            <w:noProof/>
            <w:webHidden/>
          </w:rPr>
          <w:fldChar w:fldCharType="end"/>
        </w:r>
      </w:hyperlink>
    </w:p>
    <w:p w14:paraId="0390F067" w14:textId="08911EA0" w:rsidR="0073526D" w:rsidRDefault="0073526D">
      <w:pPr>
        <w:pStyle w:val="31"/>
        <w:tabs>
          <w:tab w:val="left" w:pos="168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23139822" w:history="1">
        <w:r w:rsidRPr="005B2252">
          <w:rPr>
            <w:rStyle w:val="a7"/>
            <w:rFonts w:hAnsi="標楷體"/>
            <w:b/>
            <w:noProof/>
          </w:rPr>
          <w:t>(9)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5B2252">
          <w:rPr>
            <w:rStyle w:val="a7"/>
            <w:rFonts w:hAnsi="標楷體"/>
            <w:noProof/>
          </w:rPr>
          <w:t xml:space="preserve">LC110 </w:t>
        </w:r>
        <w:r w:rsidRPr="005B2252">
          <w:rPr>
            <w:rStyle w:val="a7"/>
            <w:rFonts w:hAnsi="標楷體" w:hint="eastAsia"/>
            <w:noProof/>
          </w:rPr>
          <w:t>解除戶號鎖定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2313982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4</w:t>
        </w:r>
        <w:r>
          <w:rPr>
            <w:noProof/>
            <w:webHidden/>
          </w:rPr>
          <w:fldChar w:fldCharType="end"/>
        </w:r>
      </w:hyperlink>
    </w:p>
    <w:p w14:paraId="6A6361CD" w14:textId="07DE06DB" w:rsidR="0073526D" w:rsidRDefault="0073526D">
      <w:pPr>
        <w:pStyle w:val="31"/>
        <w:tabs>
          <w:tab w:val="left" w:pos="192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23139823" w:history="1">
        <w:r w:rsidRPr="005B2252">
          <w:rPr>
            <w:rStyle w:val="a7"/>
            <w:rFonts w:hAnsi="標楷體"/>
            <w:b/>
            <w:noProof/>
          </w:rPr>
          <w:t>(10)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5B2252">
          <w:rPr>
            <w:rStyle w:val="a7"/>
            <w:rFonts w:hAnsi="標楷體"/>
            <w:noProof/>
          </w:rPr>
          <w:t xml:space="preserve">LC011 </w:t>
        </w:r>
        <w:r w:rsidRPr="005B2252">
          <w:rPr>
            <w:rStyle w:val="a7"/>
            <w:rFonts w:hAnsi="標楷體" w:hint="eastAsia"/>
            <w:noProof/>
            <w:lang w:eastAsia="zh-HK"/>
          </w:rPr>
          <w:t>交易明細</w:t>
        </w:r>
        <w:r w:rsidRPr="005B2252">
          <w:rPr>
            <w:rStyle w:val="a7"/>
            <w:rFonts w:hAnsi="標楷體" w:hint="eastAsia"/>
            <w:noProof/>
          </w:rPr>
          <w:t>查詢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2313982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6</w:t>
        </w:r>
        <w:r>
          <w:rPr>
            <w:noProof/>
            <w:webHidden/>
          </w:rPr>
          <w:fldChar w:fldCharType="end"/>
        </w:r>
      </w:hyperlink>
    </w:p>
    <w:p w14:paraId="01ABF322" w14:textId="09671B49" w:rsidR="0073526D" w:rsidRDefault="0073526D">
      <w:pPr>
        <w:pStyle w:val="31"/>
        <w:tabs>
          <w:tab w:val="left" w:pos="192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23139824" w:history="1">
        <w:r w:rsidRPr="005B2252">
          <w:rPr>
            <w:rStyle w:val="a7"/>
            <w:rFonts w:hAnsi="標楷體"/>
            <w:b/>
            <w:noProof/>
          </w:rPr>
          <w:t>(11)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5B2252">
          <w:rPr>
            <w:rStyle w:val="a7"/>
            <w:rFonts w:hAnsi="標楷體"/>
            <w:noProof/>
          </w:rPr>
          <w:t xml:space="preserve">LC014 </w:t>
        </w:r>
        <w:r w:rsidRPr="005B2252">
          <w:rPr>
            <w:rStyle w:val="a7"/>
            <w:rFonts w:hAnsi="標楷體" w:hint="eastAsia"/>
            <w:noProof/>
            <w:lang w:eastAsia="zh-HK"/>
          </w:rPr>
          <w:t>上傳附件查詢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2313982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1</w:t>
        </w:r>
        <w:r>
          <w:rPr>
            <w:noProof/>
            <w:webHidden/>
          </w:rPr>
          <w:fldChar w:fldCharType="end"/>
        </w:r>
      </w:hyperlink>
    </w:p>
    <w:p w14:paraId="3C9B03EB" w14:textId="06282934" w:rsidR="0073526D" w:rsidRDefault="0073526D">
      <w:pPr>
        <w:pStyle w:val="31"/>
        <w:tabs>
          <w:tab w:val="left" w:pos="192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23139825" w:history="1">
        <w:r w:rsidRPr="005B2252">
          <w:rPr>
            <w:rStyle w:val="a7"/>
            <w:rFonts w:hAnsi="標楷體"/>
            <w:b/>
            <w:noProof/>
          </w:rPr>
          <w:t>(12)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5B2252">
          <w:rPr>
            <w:rStyle w:val="a7"/>
            <w:rFonts w:hAnsi="標楷體"/>
            <w:noProof/>
          </w:rPr>
          <w:t xml:space="preserve">LC104 </w:t>
        </w:r>
        <w:r w:rsidRPr="005B2252">
          <w:rPr>
            <w:rStyle w:val="a7"/>
            <w:rFonts w:hAnsi="標楷體" w:hint="eastAsia"/>
            <w:noProof/>
            <w:lang w:eastAsia="zh-HK"/>
          </w:rPr>
          <w:t>上傳附件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2313982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4</w:t>
        </w:r>
        <w:r>
          <w:rPr>
            <w:noProof/>
            <w:webHidden/>
          </w:rPr>
          <w:fldChar w:fldCharType="end"/>
        </w:r>
      </w:hyperlink>
    </w:p>
    <w:p w14:paraId="21F21A6E" w14:textId="0E2C2630" w:rsidR="0073526D" w:rsidRDefault="0073526D">
      <w:pPr>
        <w:pStyle w:val="31"/>
        <w:tabs>
          <w:tab w:val="left" w:pos="192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23139826" w:history="1">
        <w:r w:rsidRPr="005B2252">
          <w:rPr>
            <w:rStyle w:val="a7"/>
            <w:rFonts w:hAnsi="標楷體"/>
            <w:b/>
            <w:noProof/>
            <w:highlight w:val="green"/>
          </w:rPr>
          <w:t>(13)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5B2252">
          <w:rPr>
            <w:rStyle w:val="a7"/>
            <w:rFonts w:hAnsi="標楷體"/>
            <w:noProof/>
            <w:highlight w:val="green"/>
          </w:rPr>
          <w:t xml:space="preserve">LC015 </w:t>
        </w:r>
        <w:r w:rsidRPr="005B2252">
          <w:rPr>
            <w:rStyle w:val="a7"/>
            <w:rFonts w:hAnsi="標楷體" w:hint="eastAsia"/>
            <w:noProof/>
            <w:highlight w:val="green"/>
            <w:lang w:eastAsia="zh-HK"/>
          </w:rPr>
          <w:t>套印預設印表機設定查詢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2313982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7</w:t>
        </w:r>
        <w:r>
          <w:rPr>
            <w:noProof/>
            <w:webHidden/>
          </w:rPr>
          <w:fldChar w:fldCharType="end"/>
        </w:r>
      </w:hyperlink>
    </w:p>
    <w:p w14:paraId="5FECA016" w14:textId="062BCC10" w:rsidR="0073526D" w:rsidRDefault="0073526D">
      <w:pPr>
        <w:pStyle w:val="31"/>
        <w:tabs>
          <w:tab w:val="left" w:pos="192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23139827" w:history="1">
        <w:r w:rsidRPr="005B2252">
          <w:rPr>
            <w:rStyle w:val="a7"/>
            <w:rFonts w:hAnsi="標楷體"/>
            <w:b/>
            <w:noProof/>
            <w:highlight w:val="green"/>
          </w:rPr>
          <w:t>(14)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5B2252">
          <w:rPr>
            <w:rStyle w:val="a7"/>
            <w:rFonts w:hAnsi="標楷體"/>
            <w:noProof/>
            <w:highlight w:val="green"/>
          </w:rPr>
          <w:t xml:space="preserve">LC115 </w:t>
        </w:r>
        <w:r w:rsidRPr="005B2252">
          <w:rPr>
            <w:rStyle w:val="a7"/>
            <w:rFonts w:hAnsi="標楷體" w:hint="eastAsia"/>
            <w:noProof/>
            <w:highlight w:val="green"/>
            <w:lang w:eastAsia="zh-HK"/>
          </w:rPr>
          <w:t>套印預設印表機設定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2313982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9</w:t>
        </w:r>
        <w:r>
          <w:rPr>
            <w:noProof/>
            <w:webHidden/>
          </w:rPr>
          <w:fldChar w:fldCharType="end"/>
        </w:r>
      </w:hyperlink>
    </w:p>
    <w:p w14:paraId="13C659B1" w14:textId="04CC05FB" w:rsidR="0073526D" w:rsidRDefault="0073526D">
      <w:pPr>
        <w:pStyle w:val="12"/>
        <w:rPr>
          <w:rFonts w:asciiTheme="minorHAnsi" w:eastAsiaTheme="minorEastAsia" w:hAnsiTheme="minorHAnsi" w:cstheme="minorBidi"/>
          <w:b w:val="0"/>
          <w:caps w:val="0"/>
          <w:sz w:val="24"/>
          <w:szCs w:val="22"/>
        </w:rPr>
      </w:pPr>
      <w:hyperlink w:anchor="_Toc123139828" w:history="1">
        <w:r w:rsidRPr="005B2252">
          <w:rPr>
            <w:rStyle w:val="a7"/>
            <w:rFonts w:hAnsi="標楷體" w:hint="eastAsia"/>
          </w:rPr>
          <w:t>第</w:t>
        </w:r>
        <w:r w:rsidRPr="005B2252">
          <w:rPr>
            <w:rStyle w:val="a7"/>
            <w:rFonts w:hAnsi="標楷體"/>
          </w:rPr>
          <w:t>4</w:t>
        </w:r>
        <w:r w:rsidRPr="005B2252">
          <w:rPr>
            <w:rStyle w:val="a7"/>
            <w:rFonts w:hAnsi="標楷體" w:hint="eastAsia"/>
          </w:rPr>
          <w:t>章</w:t>
        </w:r>
        <w:r w:rsidRPr="005B2252">
          <w:rPr>
            <w:rStyle w:val="a7"/>
            <w:rFonts w:hAnsi="標楷體"/>
          </w:rPr>
          <w:t xml:space="preserve"> </w:t>
        </w:r>
        <w:r w:rsidRPr="005B2252">
          <w:rPr>
            <w:rStyle w:val="a7"/>
            <w:rFonts w:hAnsi="標楷體" w:hint="eastAsia"/>
          </w:rPr>
          <w:t>其他與附件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2313982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52</w:t>
        </w:r>
        <w:r>
          <w:rPr>
            <w:webHidden/>
          </w:rPr>
          <w:fldChar w:fldCharType="end"/>
        </w:r>
      </w:hyperlink>
    </w:p>
    <w:p w14:paraId="3B6B8BC8" w14:textId="273BA284" w:rsidR="0073526D" w:rsidRDefault="0073526D">
      <w:pPr>
        <w:pStyle w:val="22"/>
        <w:rPr>
          <w:rFonts w:asciiTheme="minorHAnsi" w:eastAsiaTheme="minorEastAsia" w:hAnsiTheme="minorHAnsi" w:cstheme="minorBidi"/>
          <w:szCs w:val="22"/>
        </w:rPr>
      </w:pPr>
      <w:hyperlink w:anchor="_Toc123139829" w:history="1">
        <w:r w:rsidRPr="005B2252">
          <w:rPr>
            <w:rStyle w:val="a7"/>
            <w:rFonts w:hAnsi="標楷體"/>
          </w:rPr>
          <w:t xml:space="preserve">4.1    </w:t>
        </w:r>
        <w:r w:rsidRPr="005B2252">
          <w:rPr>
            <w:rStyle w:val="a7"/>
            <w:rFonts w:hAnsi="標楷體" w:hint="eastAsia"/>
          </w:rPr>
          <w:t>其他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2313982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52</w:t>
        </w:r>
        <w:r>
          <w:rPr>
            <w:webHidden/>
          </w:rPr>
          <w:fldChar w:fldCharType="end"/>
        </w:r>
      </w:hyperlink>
    </w:p>
    <w:p w14:paraId="27DE3F24" w14:textId="391CB7F7" w:rsidR="0073526D" w:rsidRDefault="0073526D">
      <w:pPr>
        <w:pStyle w:val="22"/>
        <w:rPr>
          <w:rFonts w:asciiTheme="minorHAnsi" w:eastAsiaTheme="minorEastAsia" w:hAnsiTheme="minorHAnsi" w:cstheme="minorBidi"/>
          <w:szCs w:val="22"/>
        </w:rPr>
      </w:pPr>
      <w:hyperlink w:anchor="_Toc123139830" w:history="1">
        <w:r w:rsidRPr="005B2252">
          <w:rPr>
            <w:rStyle w:val="a7"/>
            <w:rFonts w:hAnsi="標楷體"/>
          </w:rPr>
          <w:t xml:space="preserve">4.2    </w:t>
        </w:r>
        <w:r w:rsidRPr="005B2252">
          <w:rPr>
            <w:rStyle w:val="a7"/>
            <w:rFonts w:hAnsi="標楷體" w:hint="eastAsia"/>
          </w:rPr>
          <w:t>附件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2313983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52</w:t>
        </w:r>
        <w:r>
          <w:rPr>
            <w:webHidden/>
          </w:rPr>
          <w:fldChar w:fldCharType="end"/>
        </w:r>
      </w:hyperlink>
    </w:p>
    <w:p w14:paraId="78FE6281" w14:textId="1429067F" w:rsidR="00B51EDA" w:rsidRPr="00427649" w:rsidRDefault="002B53A5" w:rsidP="0011788D">
      <w:pPr>
        <w:tabs>
          <w:tab w:val="left" w:pos="2486"/>
        </w:tabs>
        <w:rPr>
          <w:rFonts w:ascii="標楷體" w:eastAsia="標楷體" w:hAnsi="標楷體"/>
          <w:color w:val="000000"/>
        </w:rPr>
      </w:pPr>
      <w:r w:rsidRPr="00427649">
        <w:rPr>
          <w:rFonts w:ascii="標楷體" w:eastAsia="標楷體" w:hAnsi="標楷體"/>
          <w:noProof/>
          <w:color w:val="000000"/>
          <w:sz w:val="28"/>
        </w:rPr>
        <w:fldChar w:fldCharType="end"/>
      </w:r>
    </w:p>
    <w:p w14:paraId="5215F61C" w14:textId="77777777" w:rsidR="00B51EDA" w:rsidRPr="00427649" w:rsidRDefault="00B51EDA">
      <w:pPr>
        <w:rPr>
          <w:rFonts w:ascii="標楷體" w:eastAsia="標楷體" w:hAnsi="標楷體"/>
          <w:color w:val="000000"/>
        </w:rPr>
      </w:pPr>
    </w:p>
    <w:p w14:paraId="2F8F64C4" w14:textId="77777777" w:rsidR="00B51EDA" w:rsidRPr="00427649" w:rsidRDefault="00B51EDA">
      <w:pPr>
        <w:rPr>
          <w:rFonts w:ascii="標楷體" w:eastAsia="標楷體" w:hAnsi="標楷體"/>
          <w:color w:val="000000"/>
        </w:rPr>
      </w:pPr>
    </w:p>
    <w:p w14:paraId="2B198FD1" w14:textId="77777777" w:rsidR="00B51EDA" w:rsidRPr="00427649" w:rsidRDefault="00B51EDA">
      <w:pPr>
        <w:rPr>
          <w:rFonts w:ascii="標楷體" w:eastAsia="標楷體" w:hAnsi="標楷體"/>
          <w:color w:val="000000"/>
        </w:rPr>
      </w:pPr>
    </w:p>
    <w:p w14:paraId="6C67B776" w14:textId="77777777" w:rsidR="00D22C68" w:rsidRPr="00427649" w:rsidRDefault="00D22C68">
      <w:pPr>
        <w:rPr>
          <w:rFonts w:ascii="標楷體" w:eastAsia="標楷體" w:hAnsi="標楷體"/>
          <w:color w:val="000000"/>
        </w:rPr>
        <w:sectPr w:rsidR="00D22C68" w:rsidRPr="00427649" w:rsidSect="009B11EB">
          <w:headerReference w:type="default" r:id="rId13"/>
          <w:footerReference w:type="default" r:id="rId14"/>
          <w:headerReference w:type="first" r:id="rId15"/>
          <w:footerReference w:type="first" r:id="rId16"/>
          <w:pgSz w:w="11906" w:h="16838" w:code="9"/>
          <w:pgMar w:top="1418" w:right="851" w:bottom="737" w:left="851" w:header="567" w:footer="567" w:gutter="0"/>
          <w:pgNumType w:fmt="lowerRoman" w:start="1" w:chapSep="enDash"/>
          <w:cols w:space="425"/>
          <w:titlePg/>
          <w:docGrid w:type="lines" w:linePitch="360"/>
        </w:sectPr>
      </w:pPr>
    </w:p>
    <w:p w14:paraId="61F62C51" w14:textId="77777777" w:rsidR="0011788D" w:rsidRPr="00427649" w:rsidRDefault="0011788D" w:rsidP="0011788D">
      <w:pPr>
        <w:pStyle w:val="1"/>
        <w:numPr>
          <w:ilvl w:val="0"/>
          <w:numId w:val="0"/>
        </w:numPr>
        <w:snapToGrid w:val="0"/>
        <w:rPr>
          <w:rFonts w:ascii="標楷體" w:hAnsi="標楷體"/>
        </w:rPr>
      </w:pPr>
      <w:bookmarkStart w:id="0" w:name="_Toc123139795"/>
      <w:r w:rsidRPr="00427649">
        <w:rPr>
          <w:rFonts w:ascii="標楷體" w:hAnsi="標楷體"/>
          <w:sz w:val="32"/>
          <w:szCs w:val="32"/>
        </w:rPr>
        <w:lastRenderedPageBreak/>
        <w:t>第1章</w:t>
      </w:r>
      <w:r w:rsidRPr="00427649">
        <w:rPr>
          <w:rFonts w:ascii="標楷體" w:hAnsi="標楷體"/>
          <w:szCs w:val="36"/>
        </w:rPr>
        <w:t xml:space="preserve"> 概述</w:t>
      </w:r>
      <w:bookmarkEnd w:id="0"/>
    </w:p>
    <w:p w14:paraId="3C0F0268" w14:textId="77777777" w:rsidR="0011788D" w:rsidRPr="00427649" w:rsidRDefault="0011788D" w:rsidP="0011788D">
      <w:pPr>
        <w:pStyle w:val="20"/>
        <w:keepNext w:val="0"/>
        <w:numPr>
          <w:ilvl w:val="0"/>
          <w:numId w:val="0"/>
        </w:numPr>
        <w:rPr>
          <w:rFonts w:ascii="標楷體" w:hAnsi="標楷體"/>
        </w:rPr>
      </w:pPr>
      <w:bookmarkStart w:id="1" w:name="_Toc123139796"/>
      <w:r w:rsidRPr="00427649">
        <w:rPr>
          <w:rFonts w:ascii="標楷體" w:hAnsi="標楷體"/>
        </w:rPr>
        <w:t>1.1</w:t>
      </w:r>
      <w:r w:rsidR="00716905" w:rsidRPr="00427649">
        <w:rPr>
          <w:rFonts w:ascii="標楷體" w:hAnsi="標楷體" w:hint="eastAsia"/>
        </w:rPr>
        <w:t xml:space="preserve">    </w:t>
      </w:r>
      <w:r w:rsidRPr="00427649">
        <w:rPr>
          <w:rFonts w:ascii="標楷體" w:hAnsi="標楷體"/>
        </w:rPr>
        <w:t>專案名稱</w:t>
      </w:r>
      <w:bookmarkEnd w:id="1"/>
    </w:p>
    <w:p w14:paraId="26DC2799" w14:textId="77777777" w:rsidR="0011788D" w:rsidRPr="00427649" w:rsidRDefault="0040125A" w:rsidP="0011788D">
      <w:pPr>
        <w:pStyle w:val="2TEXT"/>
        <w:rPr>
          <w:rFonts w:ascii="標楷體" w:hAnsi="標楷體"/>
        </w:rPr>
      </w:pPr>
      <w:r w:rsidRPr="00427649">
        <w:rPr>
          <w:rFonts w:ascii="標楷體" w:hAnsi="標楷體"/>
          <w:szCs w:val="22"/>
        </w:rPr>
        <w:t>新光人壽「</w:t>
      </w:r>
      <w:r w:rsidRPr="00427649">
        <w:rPr>
          <w:rFonts w:ascii="標楷體" w:hAnsi="標楷體" w:hint="eastAsia"/>
          <w:szCs w:val="22"/>
        </w:rPr>
        <w:t>放款</w:t>
      </w:r>
      <w:r w:rsidRPr="00427649">
        <w:rPr>
          <w:rFonts w:ascii="標楷體" w:hAnsi="標楷體" w:hint="eastAsia"/>
          <w:szCs w:val="22"/>
          <w:lang w:eastAsia="zh-HK"/>
        </w:rPr>
        <w:t>管</w:t>
      </w:r>
      <w:r w:rsidRPr="00427649">
        <w:rPr>
          <w:rFonts w:ascii="標楷體" w:hAnsi="標楷體" w:hint="eastAsia"/>
          <w:szCs w:val="22"/>
        </w:rPr>
        <w:t>理系統專案</w:t>
      </w:r>
      <w:r w:rsidRPr="00427649">
        <w:rPr>
          <w:rFonts w:ascii="標楷體" w:hAnsi="標楷體"/>
          <w:szCs w:val="22"/>
        </w:rPr>
        <w:t>」（以下簡稱本專案）。</w:t>
      </w:r>
    </w:p>
    <w:p w14:paraId="66E7EDEC" w14:textId="77777777" w:rsidR="0011788D" w:rsidRPr="00427649" w:rsidRDefault="0011788D" w:rsidP="0011788D">
      <w:pPr>
        <w:pStyle w:val="20"/>
        <w:keepNext w:val="0"/>
        <w:numPr>
          <w:ilvl w:val="0"/>
          <w:numId w:val="0"/>
        </w:numPr>
        <w:rPr>
          <w:rFonts w:ascii="標楷體" w:hAnsi="標楷體"/>
        </w:rPr>
      </w:pPr>
      <w:bookmarkStart w:id="2" w:name="_Toc161455623"/>
      <w:bookmarkStart w:id="3" w:name="_Toc123139797"/>
      <w:r w:rsidRPr="00427649">
        <w:rPr>
          <w:rFonts w:ascii="標楷體" w:hAnsi="標楷體"/>
        </w:rPr>
        <w:t>1.2</w:t>
      </w:r>
      <w:r w:rsidR="00716905" w:rsidRPr="00427649">
        <w:rPr>
          <w:rFonts w:ascii="標楷體" w:hAnsi="標楷體" w:hint="eastAsia"/>
        </w:rPr>
        <w:t xml:space="preserve">    </w:t>
      </w:r>
      <w:r w:rsidRPr="00427649">
        <w:rPr>
          <w:rFonts w:ascii="標楷體" w:hAnsi="標楷體"/>
        </w:rPr>
        <w:t>專案目標</w:t>
      </w:r>
      <w:bookmarkEnd w:id="2"/>
      <w:bookmarkEnd w:id="3"/>
    </w:p>
    <w:p w14:paraId="6A9F72AA" w14:textId="77777777" w:rsidR="0011788D" w:rsidRPr="00427649" w:rsidRDefault="00173936" w:rsidP="00173936">
      <w:pPr>
        <w:pStyle w:val="2TEXT"/>
        <w:ind w:firstLineChars="200" w:firstLine="640"/>
        <w:rPr>
          <w:rFonts w:ascii="標楷體" w:hAnsi="標楷體"/>
          <w:szCs w:val="22"/>
        </w:rPr>
      </w:pPr>
      <w:r w:rsidRPr="00427649">
        <w:rPr>
          <w:rFonts w:ascii="標楷體" w:hAnsi="標楷體" w:hint="eastAsia"/>
          <w:szCs w:val="22"/>
        </w:rPr>
        <w:t>業務連動財務、帳</w:t>
      </w:r>
      <w:proofErr w:type="gramStart"/>
      <w:r w:rsidRPr="00427649">
        <w:rPr>
          <w:rFonts w:ascii="標楷體" w:hAnsi="標楷體" w:hint="eastAsia"/>
          <w:szCs w:val="22"/>
        </w:rPr>
        <w:t>務</w:t>
      </w:r>
      <w:proofErr w:type="gramEnd"/>
      <w:r w:rsidRPr="00427649">
        <w:rPr>
          <w:rFonts w:ascii="標楷體" w:hAnsi="標楷體" w:hint="eastAsia"/>
          <w:szCs w:val="22"/>
        </w:rPr>
        <w:t>資訊即時處理，減少原有系統間等候轉檔時間落差，提升作業速度，各類交易操作介面單一化，減少操作複雜度，並整合</w:t>
      </w:r>
      <w:proofErr w:type="gramStart"/>
      <w:r w:rsidRPr="00427649">
        <w:rPr>
          <w:rFonts w:ascii="標楷體" w:hAnsi="標楷體" w:hint="eastAsia"/>
          <w:szCs w:val="22"/>
        </w:rPr>
        <w:t>貸前、貸中</w:t>
      </w:r>
      <w:proofErr w:type="gramEnd"/>
      <w:r w:rsidRPr="00427649">
        <w:rPr>
          <w:rFonts w:ascii="標楷體" w:hAnsi="標楷體" w:hint="eastAsia"/>
          <w:szCs w:val="22"/>
        </w:rPr>
        <w:t>、貸後各系統資訊流。統一營運平台資訊，使帳</w:t>
      </w:r>
      <w:proofErr w:type="gramStart"/>
      <w:r w:rsidRPr="00427649">
        <w:rPr>
          <w:rFonts w:ascii="標楷體" w:hAnsi="標楷體" w:hint="eastAsia"/>
          <w:szCs w:val="22"/>
        </w:rPr>
        <w:t>務</w:t>
      </w:r>
      <w:proofErr w:type="gramEnd"/>
      <w:r w:rsidRPr="00427649">
        <w:rPr>
          <w:rFonts w:ascii="標楷體" w:hAnsi="標楷體" w:hint="eastAsia"/>
          <w:szCs w:val="22"/>
        </w:rPr>
        <w:t>系統資訊清晰呈現，利於業務推展分析及風險控管，提升競爭力，並有效衡量客戶風險程度，符合</w:t>
      </w:r>
      <w:proofErr w:type="gramStart"/>
      <w:r w:rsidRPr="00427649">
        <w:rPr>
          <w:rFonts w:ascii="標楷體" w:hAnsi="標楷體" w:hint="eastAsia"/>
          <w:szCs w:val="22"/>
        </w:rPr>
        <w:t>外法內規</w:t>
      </w:r>
      <w:proofErr w:type="gramEnd"/>
      <w:r w:rsidRPr="00427649">
        <w:rPr>
          <w:rFonts w:ascii="標楷體" w:hAnsi="標楷體" w:hint="eastAsia"/>
          <w:szCs w:val="22"/>
        </w:rPr>
        <w:t>。提升軟硬體規格，</w:t>
      </w:r>
      <w:r w:rsidRPr="00427649">
        <w:rPr>
          <w:rFonts w:ascii="標楷體" w:hAnsi="標楷體" w:hint="eastAsia"/>
          <w:szCs w:val="24"/>
        </w:rPr>
        <w:t>提升資料作業處理及</w:t>
      </w:r>
      <w:r w:rsidRPr="00427649">
        <w:rPr>
          <w:rFonts w:ascii="標楷體" w:hAnsi="標楷體" w:hint="eastAsia"/>
          <w:szCs w:val="22"/>
        </w:rPr>
        <w:t>系統效能，簡化需求開發的困難度。</w:t>
      </w:r>
    </w:p>
    <w:p w14:paraId="01FECE3C" w14:textId="77777777" w:rsidR="000628FA" w:rsidRPr="00427649" w:rsidRDefault="000628FA">
      <w:pPr>
        <w:widowControl/>
        <w:rPr>
          <w:rFonts w:ascii="標楷體" w:eastAsia="標楷體" w:hAnsi="標楷體"/>
        </w:rPr>
      </w:pPr>
      <w:r w:rsidRPr="00427649">
        <w:rPr>
          <w:rFonts w:ascii="標楷體" w:eastAsia="標楷體" w:hAnsi="標楷體"/>
        </w:rPr>
        <w:br w:type="page"/>
      </w:r>
    </w:p>
    <w:p w14:paraId="273A8B8C" w14:textId="77777777" w:rsidR="000628FA" w:rsidRPr="00427649" w:rsidRDefault="000628FA" w:rsidP="000628FA">
      <w:pPr>
        <w:rPr>
          <w:rFonts w:ascii="標楷體" w:eastAsia="標楷體" w:hAnsi="標楷體"/>
        </w:rPr>
      </w:pPr>
    </w:p>
    <w:p w14:paraId="0C0832BC" w14:textId="77777777" w:rsidR="0011788D" w:rsidRPr="00427649" w:rsidRDefault="0011788D" w:rsidP="000628FA">
      <w:pPr>
        <w:pStyle w:val="20"/>
        <w:keepNext w:val="0"/>
        <w:numPr>
          <w:ilvl w:val="0"/>
          <w:numId w:val="0"/>
        </w:numPr>
        <w:spacing w:before="0"/>
        <w:rPr>
          <w:rFonts w:ascii="標楷體" w:hAnsi="標楷體"/>
        </w:rPr>
      </w:pPr>
      <w:bookmarkStart w:id="4" w:name="_Toc123139798"/>
      <w:r w:rsidRPr="00427649">
        <w:rPr>
          <w:rFonts w:ascii="標楷體" w:hAnsi="標楷體"/>
        </w:rPr>
        <w:t>1.3</w:t>
      </w:r>
      <w:r w:rsidR="00716905" w:rsidRPr="00427649">
        <w:rPr>
          <w:rFonts w:ascii="標楷體" w:hAnsi="標楷體" w:hint="eastAsia"/>
        </w:rPr>
        <w:t xml:space="preserve">    </w:t>
      </w:r>
      <w:r w:rsidRPr="00427649">
        <w:rPr>
          <w:rFonts w:ascii="標楷體" w:hAnsi="標楷體"/>
        </w:rPr>
        <w:t>系統範圍</w:t>
      </w:r>
      <w:bookmarkEnd w:id="4"/>
    </w:p>
    <w:p w14:paraId="318F1B9B" w14:textId="77777777" w:rsidR="0011788D" w:rsidRPr="00427649" w:rsidRDefault="0011788D" w:rsidP="0011788D">
      <w:pPr>
        <w:pStyle w:val="3"/>
        <w:rPr>
          <w:rFonts w:hAnsi="標楷體"/>
        </w:rPr>
      </w:pPr>
      <w:bookmarkStart w:id="5" w:name="_Toc123139799"/>
      <w:r w:rsidRPr="00427649">
        <w:rPr>
          <w:rFonts w:hAnsi="標楷體"/>
        </w:rPr>
        <w:t>1.3.1系統範圍</w:t>
      </w:r>
      <w:bookmarkEnd w:id="5"/>
    </w:p>
    <w:p w14:paraId="5A22E3D2" w14:textId="25A6542B" w:rsidR="000628FA" w:rsidRPr="00427649" w:rsidRDefault="00A51211" w:rsidP="000628FA">
      <w:pPr>
        <w:ind w:leftChars="400" w:left="960"/>
        <w:rPr>
          <w:rFonts w:ascii="標楷體" w:eastAsia="標楷體" w:hAnsi="標楷體"/>
        </w:rPr>
      </w:pPr>
      <w:r w:rsidRPr="00427649">
        <w:rPr>
          <w:rFonts w:ascii="標楷體" w:eastAsia="標楷體" w:hAnsi="標楷體"/>
        </w:rPr>
        <w:object w:dxaOrig="7896" w:dyaOrig="6408" w14:anchorId="182629F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0.5pt;height:318.5pt" o:ole="">
            <v:imagedata r:id="rId17" o:title=""/>
          </v:shape>
          <o:OLEObject Type="Embed" ProgID="Visio.Drawing.15" ShapeID="_x0000_i1025" DrawAspect="Content" ObjectID="_1733753208" r:id="rId18"/>
        </w:object>
      </w:r>
    </w:p>
    <w:p w14:paraId="078AD951" w14:textId="77777777" w:rsidR="000628FA" w:rsidRPr="00427649" w:rsidRDefault="000628FA" w:rsidP="000628FA">
      <w:pPr>
        <w:rPr>
          <w:rFonts w:ascii="標楷體" w:eastAsia="標楷體" w:hAnsi="標楷體"/>
        </w:rPr>
      </w:pPr>
    </w:p>
    <w:p w14:paraId="74BFACB9" w14:textId="77777777" w:rsidR="0011788D" w:rsidRPr="00427649" w:rsidRDefault="0011788D" w:rsidP="000628FA">
      <w:pPr>
        <w:pStyle w:val="3"/>
        <w:spacing w:after="240"/>
        <w:rPr>
          <w:rFonts w:hAnsi="標楷體"/>
        </w:rPr>
      </w:pPr>
      <w:bookmarkStart w:id="6" w:name="_Toc123139800"/>
      <w:r w:rsidRPr="00427649">
        <w:rPr>
          <w:rFonts w:hAnsi="標楷體"/>
        </w:rPr>
        <w:t>1.3.2系統範圍說明</w:t>
      </w:r>
      <w:bookmarkEnd w:id="6"/>
    </w:p>
    <w:p w14:paraId="78522D2A" w14:textId="3C12B6BB" w:rsidR="0011788D" w:rsidRPr="00427649" w:rsidRDefault="00892896" w:rsidP="000628FA">
      <w:pPr>
        <w:pStyle w:val="2TEXT"/>
        <w:spacing w:line="276" w:lineRule="auto"/>
        <w:ind w:leftChars="172" w:left="413" w:firstLineChars="200" w:firstLine="640"/>
        <w:rPr>
          <w:rFonts w:ascii="標楷體" w:hAnsi="標楷體"/>
          <w:szCs w:val="22"/>
        </w:rPr>
      </w:pPr>
      <w:r w:rsidRPr="009B6F43">
        <w:rPr>
          <w:rFonts w:ascii="標楷體" w:hAnsi="標楷體" w:hint="eastAsia"/>
          <w:szCs w:val="22"/>
          <w:lang w:eastAsia="zh-HK"/>
        </w:rPr>
        <w:t>除原</w:t>
      </w:r>
      <w:r w:rsidR="000628FA" w:rsidRPr="009B6F43">
        <w:rPr>
          <w:rFonts w:ascii="標楷體" w:hAnsi="標楷體" w:hint="eastAsia"/>
          <w:szCs w:val="22"/>
        </w:rPr>
        <w:t>放款管理系統提供9項作業功能</w:t>
      </w:r>
      <w:r w:rsidRPr="009B6F43">
        <w:rPr>
          <w:rFonts w:ascii="標楷體" w:hAnsi="標楷體" w:hint="eastAsia"/>
          <w:szCs w:val="22"/>
          <w:lang w:eastAsia="zh-HK"/>
        </w:rPr>
        <w:t>外</w:t>
      </w:r>
      <w:r w:rsidRPr="009B6F43">
        <w:rPr>
          <w:rFonts w:ascii="標楷體" w:hAnsi="標楷體" w:hint="eastAsia"/>
          <w:szCs w:val="22"/>
        </w:rPr>
        <w:t>，</w:t>
      </w:r>
      <w:r w:rsidRPr="009B6F43">
        <w:rPr>
          <w:rFonts w:ascii="標楷體" w:hAnsi="標楷體" w:hint="eastAsia"/>
          <w:szCs w:val="22"/>
          <w:lang w:eastAsia="zh-HK"/>
        </w:rPr>
        <w:t>併入催收債協功能</w:t>
      </w:r>
      <w:r w:rsidR="000628FA" w:rsidRPr="009B6F43">
        <w:rPr>
          <w:rFonts w:ascii="標楷體" w:hAnsi="標楷體" w:hint="eastAsia"/>
          <w:szCs w:val="22"/>
        </w:rPr>
        <w:t>，並</w:t>
      </w:r>
      <w:r w:rsidR="000628FA" w:rsidRPr="00427649">
        <w:rPr>
          <w:rFonts w:ascii="標楷體" w:hAnsi="標楷體" w:hint="eastAsia"/>
          <w:szCs w:val="22"/>
        </w:rPr>
        <w:t>與</w:t>
      </w:r>
      <w:proofErr w:type="spellStart"/>
      <w:r w:rsidR="000628FA" w:rsidRPr="00427649">
        <w:rPr>
          <w:rFonts w:ascii="標楷體" w:hAnsi="標楷體" w:hint="eastAsia"/>
          <w:szCs w:val="22"/>
        </w:rPr>
        <w:t>Eloan</w:t>
      </w:r>
      <w:proofErr w:type="spellEnd"/>
      <w:r w:rsidR="000628FA" w:rsidRPr="00427649">
        <w:rPr>
          <w:rFonts w:ascii="標楷體" w:hAnsi="標楷體" w:hint="eastAsia"/>
          <w:szCs w:val="22"/>
        </w:rPr>
        <w:t>、核心帳務、</w:t>
      </w:r>
      <w:r w:rsidR="000628FA" w:rsidRPr="00427649">
        <w:rPr>
          <w:rFonts w:ascii="標楷體" w:hAnsi="標楷體"/>
          <w:szCs w:val="22"/>
        </w:rPr>
        <w:t>及催收債協等前中後台相關資訊</w:t>
      </w:r>
      <w:r w:rsidR="000628FA" w:rsidRPr="00427649">
        <w:rPr>
          <w:rFonts w:ascii="標楷體" w:hAnsi="標楷體" w:hint="eastAsia"/>
          <w:szCs w:val="22"/>
        </w:rPr>
        <w:t>整合，使放款部能順利運作放款各項作業。</w:t>
      </w:r>
    </w:p>
    <w:p w14:paraId="039B9D1F" w14:textId="77777777" w:rsidR="0011788D" w:rsidRPr="00427649" w:rsidRDefault="0011788D">
      <w:pPr>
        <w:rPr>
          <w:rFonts w:ascii="標楷體" w:eastAsia="標楷體" w:hAnsi="標楷體"/>
          <w:color w:val="000000"/>
        </w:rPr>
      </w:pPr>
    </w:p>
    <w:p w14:paraId="03E7614B" w14:textId="77777777" w:rsidR="0011788D" w:rsidRPr="00427649" w:rsidRDefault="0011788D">
      <w:pPr>
        <w:rPr>
          <w:rFonts w:ascii="標楷體" w:eastAsia="標楷體" w:hAnsi="標楷體"/>
          <w:color w:val="000000"/>
        </w:rPr>
      </w:pPr>
    </w:p>
    <w:p w14:paraId="5E8C221B" w14:textId="77777777" w:rsidR="0011788D" w:rsidRPr="00427649" w:rsidRDefault="0011788D">
      <w:pPr>
        <w:rPr>
          <w:rFonts w:ascii="標楷體" w:eastAsia="標楷體" w:hAnsi="標楷體"/>
          <w:color w:val="000000"/>
        </w:rPr>
      </w:pPr>
    </w:p>
    <w:p w14:paraId="410557ED" w14:textId="77777777" w:rsidR="00FD0BA6" w:rsidRPr="00427649" w:rsidRDefault="00FD0BA6" w:rsidP="001D30B4">
      <w:pPr>
        <w:pStyle w:val="1"/>
        <w:numPr>
          <w:ilvl w:val="0"/>
          <w:numId w:val="0"/>
        </w:numPr>
        <w:snapToGrid w:val="0"/>
        <w:rPr>
          <w:rFonts w:ascii="標楷體" w:hAnsi="標楷體"/>
        </w:rPr>
      </w:pPr>
      <w:bookmarkStart w:id="7" w:name="_Toc123139801"/>
      <w:r w:rsidRPr="00427649">
        <w:rPr>
          <w:rFonts w:ascii="標楷體" w:hAnsi="標楷體"/>
          <w:sz w:val="32"/>
          <w:szCs w:val="32"/>
        </w:rPr>
        <w:lastRenderedPageBreak/>
        <w:t>第2章</w:t>
      </w:r>
      <w:r w:rsidR="00716905" w:rsidRPr="00427649">
        <w:rPr>
          <w:rFonts w:ascii="標楷體" w:hAnsi="標楷體" w:hint="eastAsia"/>
          <w:sz w:val="32"/>
          <w:szCs w:val="32"/>
        </w:rPr>
        <w:t xml:space="preserve"> </w:t>
      </w:r>
      <w:r w:rsidRPr="00427649">
        <w:rPr>
          <w:rFonts w:ascii="標楷體" w:hAnsi="標楷體"/>
        </w:rPr>
        <w:t>需求說明</w:t>
      </w:r>
      <w:bookmarkEnd w:id="7"/>
    </w:p>
    <w:p w14:paraId="050AEB14" w14:textId="77777777" w:rsidR="001D30B4" w:rsidRPr="00427649" w:rsidRDefault="00FD0BA6" w:rsidP="001D30B4">
      <w:pPr>
        <w:pStyle w:val="20"/>
        <w:keepNext w:val="0"/>
        <w:numPr>
          <w:ilvl w:val="0"/>
          <w:numId w:val="0"/>
        </w:numPr>
        <w:spacing w:before="0" w:after="240" w:line="360" w:lineRule="auto"/>
        <w:rPr>
          <w:rFonts w:ascii="標楷體" w:hAnsi="標楷體"/>
        </w:rPr>
      </w:pPr>
      <w:bookmarkStart w:id="8" w:name="_Toc123139802"/>
      <w:r w:rsidRPr="00427649">
        <w:rPr>
          <w:rFonts w:ascii="標楷體" w:hAnsi="標楷體"/>
        </w:rPr>
        <w:t>2.1</w:t>
      </w:r>
      <w:r w:rsidR="00716905" w:rsidRPr="00427649">
        <w:rPr>
          <w:rFonts w:ascii="標楷體" w:hAnsi="標楷體" w:hint="eastAsia"/>
        </w:rPr>
        <w:t xml:space="preserve">    </w:t>
      </w:r>
      <w:r w:rsidRPr="00427649">
        <w:rPr>
          <w:rFonts w:ascii="標楷體" w:hAnsi="標楷體"/>
        </w:rPr>
        <w:t>功能性需求</w:t>
      </w:r>
      <w:bookmarkEnd w:id="8"/>
    </w:p>
    <w:p w14:paraId="0EE918CA" w14:textId="199A9777" w:rsidR="00B461EA" w:rsidRDefault="00505934" w:rsidP="003163F8">
      <w:pPr>
        <w:pStyle w:val="3"/>
        <w:numPr>
          <w:ilvl w:val="5"/>
          <w:numId w:val="6"/>
        </w:numPr>
        <w:ind w:left="1701" w:hanging="1134"/>
        <w:rPr>
          <w:rFonts w:hAnsi="標楷體"/>
        </w:rPr>
      </w:pPr>
      <w:bookmarkStart w:id="9" w:name="_Toc123139803"/>
      <w:r>
        <w:rPr>
          <w:rFonts w:hAnsi="標楷體" w:hint="eastAsia"/>
          <w:lang w:eastAsia="zh-HK"/>
        </w:rPr>
        <w:t>交易流程</w:t>
      </w:r>
      <w:bookmarkEnd w:id="9"/>
    </w:p>
    <w:p w14:paraId="5AB16774" w14:textId="124FC44D" w:rsidR="00505934" w:rsidRDefault="00505934" w:rsidP="00505934">
      <w:r w:rsidRPr="00505934">
        <w:rPr>
          <w:noProof/>
        </w:rPr>
        <w:drawing>
          <wp:inline distT="0" distB="0" distL="0" distR="0" wp14:anchorId="251EFCB5" wp14:editId="56A649DB">
            <wp:extent cx="6479540" cy="1644650"/>
            <wp:effectExtent l="0" t="0" r="0" b="0"/>
            <wp:docPr id="2" name="圖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644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92A8049" w14:textId="521FEE11" w:rsidR="00505934" w:rsidRDefault="00505934" w:rsidP="00505934">
      <w:r w:rsidRPr="00505934">
        <w:rPr>
          <w:noProof/>
        </w:rPr>
        <w:drawing>
          <wp:inline distT="0" distB="0" distL="0" distR="0" wp14:anchorId="66E54001" wp14:editId="705ACF49">
            <wp:extent cx="6479540" cy="2926715"/>
            <wp:effectExtent l="0" t="0" r="0" b="6985"/>
            <wp:docPr id="3" name="圖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9267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DFCE7EE" w14:textId="77777777" w:rsidR="00505934" w:rsidRPr="00505934" w:rsidRDefault="00505934" w:rsidP="00505934"/>
    <w:p w14:paraId="28419E7C" w14:textId="6DB91CCD" w:rsidR="008C4C49" w:rsidRDefault="00505934" w:rsidP="00FD0BA6">
      <w:pPr>
        <w:rPr>
          <w:rFonts w:ascii="標楷體" w:eastAsia="標楷體" w:hAnsi="標楷體"/>
        </w:rPr>
      </w:pPr>
      <w:r w:rsidRPr="00505934">
        <w:rPr>
          <w:rFonts w:ascii="標楷體" w:eastAsia="標楷體" w:hAnsi="標楷體"/>
          <w:noProof/>
        </w:rPr>
        <w:lastRenderedPageBreak/>
        <w:drawing>
          <wp:inline distT="0" distB="0" distL="0" distR="0" wp14:anchorId="29C2AD33" wp14:editId="0DDAD1D7">
            <wp:extent cx="6479540" cy="2936240"/>
            <wp:effectExtent l="0" t="0" r="0" b="0"/>
            <wp:docPr id="4" name="圖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9362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192E4F9" w14:textId="199CBF73" w:rsidR="00505934" w:rsidRDefault="00505934" w:rsidP="00FD0BA6">
      <w:pPr>
        <w:rPr>
          <w:rFonts w:ascii="標楷體" w:eastAsia="標楷體" w:hAnsi="標楷體"/>
        </w:rPr>
      </w:pPr>
      <w:r w:rsidRPr="00505934">
        <w:rPr>
          <w:rFonts w:ascii="標楷體" w:eastAsia="標楷體" w:hAnsi="標楷體"/>
          <w:noProof/>
        </w:rPr>
        <w:drawing>
          <wp:inline distT="0" distB="0" distL="0" distR="0" wp14:anchorId="55BEEBC5" wp14:editId="4A30CCCB">
            <wp:extent cx="6479540" cy="2922270"/>
            <wp:effectExtent l="0" t="0" r="0" b="0"/>
            <wp:docPr id="5" name="圖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9222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D695DF1" w14:textId="5D0FC981" w:rsidR="00505934" w:rsidRDefault="00505934" w:rsidP="00FD0BA6">
      <w:pPr>
        <w:rPr>
          <w:rFonts w:ascii="標楷體" w:eastAsia="標楷體" w:hAnsi="標楷體"/>
        </w:rPr>
      </w:pPr>
      <w:r w:rsidRPr="00505934">
        <w:rPr>
          <w:rFonts w:ascii="標楷體" w:eastAsia="標楷體" w:hAnsi="標楷體"/>
          <w:noProof/>
        </w:rPr>
        <w:drawing>
          <wp:inline distT="0" distB="0" distL="0" distR="0" wp14:anchorId="41B24277" wp14:editId="39259317">
            <wp:extent cx="6479540" cy="2910205"/>
            <wp:effectExtent l="0" t="0" r="0" b="4445"/>
            <wp:docPr id="7" name="圖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9102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6918A6E" w14:textId="5B4DD313" w:rsidR="00966703" w:rsidRPr="00427649" w:rsidRDefault="00966703" w:rsidP="00FD0BA6">
      <w:pPr>
        <w:rPr>
          <w:rFonts w:ascii="標楷體" w:eastAsia="標楷體" w:hAnsi="標楷體"/>
        </w:rPr>
      </w:pPr>
    </w:p>
    <w:p w14:paraId="78E9668D" w14:textId="5D6A46BC" w:rsidR="00456D5F" w:rsidRPr="00427649" w:rsidRDefault="00456D5F" w:rsidP="00FD0BA6">
      <w:pPr>
        <w:rPr>
          <w:rFonts w:ascii="標楷體" w:eastAsia="標楷體" w:hAnsi="標楷體"/>
        </w:rPr>
      </w:pPr>
    </w:p>
    <w:p w14:paraId="5E12CCB6" w14:textId="57AF0E66" w:rsidR="00505934" w:rsidRDefault="00505934" w:rsidP="00505934">
      <w:pPr>
        <w:pStyle w:val="3"/>
        <w:numPr>
          <w:ilvl w:val="5"/>
          <w:numId w:val="6"/>
        </w:numPr>
        <w:ind w:left="1701" w:hanging="1134"/>
        <w:rPr>
          <w:rFonts w:hAnsi="標楷體"/>
          <w:lang w:eastAsia="zh-HK"/>
        </w:rPr>
      </w:pPr>
      <w:bookmarkStart w:id="10" w:name="_Toc123139804"/>
      <w:r>
        <w:rPr>
          <w:rFonts w:hAnsi="標楷體" w:hint="eastAsia"/>
          <w:lang w:eastAsia="zh-HK"/>
        </w:rPr>
        <w:t>共同作業</w:t>
      </w:r>
      <w:bookmarkEnd w:id="10"/>
    </w:p>
    <w:p w14:paraId="71C8475A" w14:textId="700849EA" w:rsidR="00505934" w:rsidRDefault="00505934" w:rsidP="00505934">
      <w:pPr>
        <w:rPr>
          <w:lang w:eastAsia="zh-HK"/>
        </w:rPr>
      </w:pPr>
    </w:p>
    <w:p w14:paraId="090896D0" w14:textId="4EB645D5" w:rsidR="00505934" w:rsidRDefault="00505934" w:rsidP="00505934">
      <w:pPr>
        <w:rPr>
          <w:lang w:eastAsia="zh-HK"/>
        </w:rPr>
      </w:pPr>
      <w:r w:rsidRPr="00505934">
        <w:rPr>
          <w:noProof/>
        </w:rPr>
        <w:drawing>
          <wp:inline distT="0" distB="0" distL="0" distR="0" wp14:anchorId="5477BDA9" wp14:editId="72C1010E">
            <wp:extent cx="6479540" cy="1637030"/>
            <wp:effectExtent l="0" t="0" r="0" b="1270"/>
            <wp:docPr id="8" name="圖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6370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1A1DF96" w14:textId="3308B987" w:rsidR="00505934" w:rsidRDefault="00505934" w:rsidP="00505934">
      <w:pPr>
        <w:rPr>
          <w:lang w:eastAsia="zh-HK"/>
        </w:rPr>
      </w:pPr>
      <w:r w:rsidRPr="00505934">
        <w:rPr>
          <w:noProof/>
        </w:rPr>
        <w:drawing>
          <wp:inline distT="0" distB="0" distL="0" distR="0" wp14:anchorId="40CE83C4" wp14:editId="2A64B327">
            <wp:extent cx="6479540" cy="1628775"/>
            <wp:effectExtent l="0" t="0" r="0" b="9525"/>
            <wp:docPr id="9" name="圖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6287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C245E8" w14:textId="62FB5ECF" w:rsidR="00505934" w:rsidRDefault="00505934" w:rsidP="00505934">
      <w:pPr>
        <w:rPr>
          <w:lang w:eastAsia="zh-HK"/>
        </w:rPr>
      </w:pPr>
      <w:r w:rsidRPr="00505934">
        <w:rPr>
          <w:noProof/>
        </w:rPr>
        <w:drawing>
          <wp:inline distT="0" distB="0" distL="0" distR="0" wp14:anchorId="032E52B0" wp14:editId="5EC6B75A">
            <wp:extent cx="6479540" cy="2686050"/>
            <wp:effectExtent l="0" t="0" r="0" b="0"/>
            <wp:docPr id="10" name="圖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686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0711FF0" w14:textId="02DC4DDD" w:rsidR="00505934" w:rsidRPr="00505934" w:rsidRDefault="00505934" w:rsidP="00505934">
      <w:pPr>
        <w:rPr>
          <w:lang w:eastAsia="zh-HK"/>
        </w:rPr>
      </w:pPr>
      <w:r w:rsidRPr="00505934">
        <w:rPr>
          <w:noProof/>
        </w:rPr>
        <w:lastRenderedPageBreak/>
        <w:drawing>
          <wp:inline distT="0" distB="0" distL="0" distR="0" wp14:anchorId="58A3D866" wp14:editId="4FCEB9B1">
            <wp:extent cx="6479540" cy="2152650"/>
            <wp:effectExtent l="0" t="0" r="0" b="0"/>
            <wp:docPr id="11" name="圖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152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EFF484" w14:textId="77777777" w:rsidR="00456D5F" w:rsidRPr="00427649" w:rsidRDefault="00456D5F" w:rsidP="00FD0BA6">
      <w:pPr>
        <w:rPr>
          <w:rFonts w:ascii="標楷體" w:eastAsia="標楷體" w:hAnsi="標楷體"/>
        </w:rPr>
      </w:pPr>
    </w:p>
    <w:p w14:paraId="04ACE940" w14:textId="77777777" w:rsidR="00456D5F" w:rsidRPr="00427649" w:rsidRDefault="00456D5F" w:rsidP="00FD0BA6">
      <w:pPr>
        <w:rPr>
          <w:rFonts w:ascii="標楷體" w:eastAsia="標楷體" w:hAnsi="標楷體"/>
        </w:rPr>
      </w:pPr>
    </w:p>
    <w:p w14:paraId="0D89A2C7" w14:textId="77777777" w:rsidR="001D30B4" w:rsidRPr="00427649" w:rsidRDefault="001D30B4">
      <w:pPr>
        <w:widowControl/>
        <w:rPr>
          <w:rFonts w:ascii="標楷體" w:eastAsia="標楷體" w:hAnsi="標楷體"/>
          <w:szCs w:val="20"/>
        </w:rPr>
      </w:pPr>
    </w:p>
    <w:p w14:paraId="6BEDA0DA" w14:textId="000E6018" w:rsidR="00400774" w:rsidRPr="00B86563" w:rsidRDefault="001D30B4" w:rsidP="00B86563">
      <w:pPr>
        <w:widowControl/>
        <w:spacing w:line="360" w:lineRule="auto"/>
        <w:rPr>
          <w:rFonts w:ascii="標楷體" w:eastAsia="標楷體" w:hAnsi="標楷體"/>
          <w:szCs w:val="20"/>
        </w:rPr>
      </w:pPr>
      <w:r w:rsidRPr="00427649">
        <w:rPr>
          <w:rFonts w:ascii="標楷體" w:eastAsia="標楷體" w:hAnsi="標楷體"/>
        </w:rPr>
        <w:br w:type="page"/>
      </w:r>
    </w:p>
    <w:p w14:paraId="1640AAF5" w14:textId="77777777" w:rsidR="00400774" w:rsidRPr="00427649" w:rsidRDefault="00400774" w:rsidP="00FD0BA6">
      <w:pPr>
        <w:rPr>
          <w:rFonts w:ascii="標楷體" w:eastAsia="標楷體" w:hAnsi="標楷體"/>
        </w:rPr>
      </w:pPr>
    </w:p>
    <w:p w14:paraId="5EE5330B" w14:textId="77777777" w:rsidR="00FD0BA6" w:rsidRPr="00427649" w:rsidRDefault="00FD0BA6" w:rsidP="00FD0BA6">
      <w:pPr>
        <w:pStyle w:val="20"/>
        <w:keepNext w:val="0"/>
        <w:numPr>
          <w:ilvl w:val="0"/>
          <w:numId w:val="0"/>
        </w:numPr>
        <w:ind w:left="1134" w:hanging="1134"/>
        <w:rPr>
          <w:rFonts w:ascii="標楷體" w:hAnsi="標楷體"/>
        </w:rPr>
      </w:pPr>
      <w:bookmarkStart w:id="11" w:name="_Toc123139805"/>
      <w:r w:rsidRPr="00427649">
        <w:rPr>
          <w:rFonts w:ascii="標楷體" w:hAnsi="標楷體"/>
        </w:rPr>
        <w:t>2.2</w:t>
      </w:r>
      <w:r w:rsidR="00716905" w:rsidRPr="00427649">
        <w:rPr>
          <w:rFonts w:ascii="標楷體" w:hAnsi="標楷體" w:hint="eastAsia"/>
        </w:rPr>
        <w:t xml:space="preserve">    </w:t>
      </w:r>
      <w:r w:rsidRPr="00427649">
        <w:rPr>
          <w:rFonts w:ascii="標楷體" w:hAnsi="標楷體"/>
        </w:rPr>
        <w:t>非功能性需求</w:t>
      </w:r>
      <w:bookmarkEnd w:id="11"/>
    </w:p>
    <w:p w14:paraId="19E41094" w14:textId="77777777" w:rsidR="00FD0BA6" w:rsidRPr="00427649" w:rsidRDefault="00FD0BA6" w:rsidP="00FD0BA6">
      <w:pPr>
        <w:tabs>
          <w:tab w:val="left" w:pos="788"/>
        </w:tabs>
        <w:rPr>
          <w:rFonts w:ascii="標楷體" w:eastAsia="標楷體" w:hAnsi="標楷體"/>
        </w:rPr>
      </w:pPr>
    </w:p>
    <w:p w14:paraId="082DB8C6" w14:textId="77777777" w:rsidR="00072C6D" w:rsidRPr="005020C2" w:rsidRDefault="00072C6D" w:rsidP="00072C6D">
      <w:pPr>
        <w:pStyle w:val="af9"/>
        <w:rPr>
          <w:rFonts w:ascii="標楷體" w:eastAsia="標楷體" w:hAnsi="標楷體"/>
          <w:sz w:val="32"/>
          <w:szCs w:val="32"/>
          <w:highlight w:val="yellow"/>
        </w:rPr>
      </w:pPr>
      <w:r w:rsidRPr="005020C2">
        <w:rPr>
          <w:rFonts w:ascii="標楷體" w:eastAsia="標楷體" w:hAnsi="標楷體" w:hint="eastAsia"/>
          <w:sz w:val="32"/>
          <w:szCs w:val="32"/>
          <w:highlight w:val="yellow"/>
        </w:rPr>
        <w:t>(1)欄位長度</w:t>
      </w:r>
    </w:p>
    <w:p w14:paraId="5D163981" w14:textId="77777777" w:rsidR="00072C6D" w:rsidRDefault="00072C6D" w:rsidP="00072C6D">
      <w:pPr>
        <w:ind w:leftChars="400" w:left="960"/>
        <w:rPr>
          <w:rFonts w:ascii="標楷體" w:eastAsia="標楷體" w:hAnsi="標楷體"/>
          <w:highlight w:val="green"/>
        </w:rPr>
      </w:pPr>
    </w:p>
    <w:p w14:paraId="38A8DED5" w14:textId="77777777" w:rsidR="00072C6D" w:rsidRDefault="00072C6D" w:rsidP="00072C6D">
      <w:pPr>
        <w:ind w:leftChars="400" w:left="960"/>
        <w:rPr>
          <w:rFonts w:ascii="標楷體" w:eastAsia="標楷體" w:hAnsi="標楷體"/>
        </w:rPr>
      </w:pPr>
      <w:r w:rsidRPr="005020C2">
        <w:rPr>
          <w:rFonts w:ascii="標楷體" w:eastAsia="標楷體" w:hAnsi="標楷體" w:hint="eastAsia"/>
          <w:highlight w:val="yellow"/>
        </w:rPr>
        <w:t>欄位長度如未限制輸入型態，當輸入全形中文或全形英數字時，其欄位長度</w:t>
      </w:r>
      <w:proofErr w:type="gramStart"/>
      <w:r w:rsidRPr="005020C2">
        <w:rPr>
          <w:rFonts w:ascii="標楷體" w:eastAsia="標楷體" w:hAnsi="標楷體" w:hint="eastAsia"/>
          <w:highlight w:val="yellow"/>
        </w:rPr>
        <w:t>佔</w:t>
      </w:r>
      <w:proofErr w:type="gramEnd"/>
      <w:r w:rsidRPr="005020C2">
        <w:rPr>
          <w:rFonts w:ascii="標楷體" w:eastAsia="標楷體" w:hAnsi="標楷體" w:hint="eastAsia"/>
          <w:highlight w:val="yellow"/>
        </w:rPr>
        <w:t>2位，可輸入字數需相應減少。</w:t>
      </w:r>
    </w:p>
    <w:p w14:paraId="5D5CC09A" w14:textId="1F5AC056" w:rsidR="00FD0BA6" w:rsidRPr="00072C6D" w:rsidRDefault="00FD0BA6" w:rsidP="00072C6D">
      <w:pPr>
        <w:tabs>
          <w:tab w:val="left" w:pos="788"/>
        </w:tabs>
        <w:rPr>
          <w:rFonts w:ascii="標楷體" w:eastAsia="標楷體" w:hAnsi="標楷體"/>
          <w:sz w:val="32"/>
          <w:szCs w:val="32"/>
        </w:rPr>
      </w:pPr>
    </w:p>
    <w:p w14:paraId="4A55AEAF" w14:textId="77777777" w:rsidR="00FD0BA6" w:rsidRPr="00427649" w:rsidRDefault="00FD0BA6" w:rsidP="00FD0BA6">
      <w:pPr>
        <w:tabs>
          <w:tab w:val="left" w:pos="788"/>
        </w:tabs>
        <w:rPr>
          <w:rFonts w:ascii="標楷體" w:eastAsia="標楷體" w:hAnsi="標楷體"/>
        </w:rPr>
      </w:pPr>
    </w:p>
    <w:p w14:paraId="541B4823" w14:textId="77777777" w:rsidR="00FD0BA6" w:rsidRPr="00427649" w:rsidRDefault="00FD0BA6" w:rsidP="00FD0BA6">
      <w:pPr>
        <w:tabs>
          <w:tab w:val="left" w:pos="788"/>
        </w:tabs>
        <w:rPr>
          <w:rFonts w:ascii="標楷體" w:eastAsia="標楷體" w:hAnsi="標楷體"/>
        </w:rPr>
      </w:pPr>
    </w:p>
    <w:p w14:paraId="35AB5B61" w14:textId="77777777" w:rsidR="00FD0BA6" w:rsidRPr="00427649" w:rsidRDefault="00FD0BA6" w:rsidP="00FD0BA6">
      <w:pPr>
        <w:pStyle w:val="1"/>
        <w:numPr>
          <w:ilvl w:val="0"/>
          <w:numId w:val="0"/>
        </w:numPr>
        <w:snapToGrid w:val="0"/>
        <w:rPr>
          <w:rFonts w:ascii="標楷體" w:hAnsi="標楷體"/>
        </w:rPr>
      </w:pPr>
      <w:bookmarkStart w:id="12" w:name="_Toc123139806"/>
      <w:r w:rsidRPr="00427649">
        <w:rPr>
          <w:rFonts w:ascii="標楷體" w:hAnsi="標楷體"/>
          <w:sz w:val="32"/>
          <w:szCs w:val="32"/>
        </w:rPr>
        <w:lastRenderedPageBreak/>
        <w:t>第3章</w:t>
      </w:r>
      <w:r w:rsidR="00441668" w:rsidRPr="00427649">
        <w:rPr>
          <w:rFonts w:ascii="標楷體" w:hAnsi="標楷體"/>
          <w:sz w:val="32"/>
          <w:szCs w:val="32"/>
        </w:rPr>
        <w:t xml:space="preserve"> </w:t>
      </w:r>
      <w:r w:rsidRPr="00427649">
        <w:rPr>
          <w:rFonts w:ascii="標楷體" w:hAnsi="標楷體"/>
          <w:sz w:val="32"/>
          <w:szCs w:val="32"/>
        </w:rPr>
        <w:t>系統需求</w:t>
      </w:r>
      <w:bookmarkEnd w:id="12"/>
    </w:p>
    <w:p w14:paraId="09DD6AF6" w14:textId="77777777" w:rsidR="00FD0BA6" w:rsidRPr="00427649" w:rsidRDefault="00716905" w:rsidP="00364E4B">
      <w:pPr>
        <w:pStyle w:val="20"/>
        <w:keepNext w:val="0"/>
        <w:numPr>
          <w:ilvl w:val="0"/>
          <w:numId w:val="0"/>
        </w:numPr>
        <w:spacing w:before="0"/>
        <w:rPr>
          <w:rFonts w:ascii="標楷體" w:hAnsi="標楷體"/>
        </w:rPr>
      </w:pPr>
      <w:bookmarkStart w:id="13" w:name="_Toc123139807"/>
      <w:r w:rsidRPr="00427649">
        <w:rPr>
          <w:rFonts w:ascii="標楷體" w:hAnsi="標楷體"/>
        </w:rPr>
        <w:t>3.1</w:t>
      </w:r>
      <w:r w:rsidRPr="00427649">
        <w:rPr>
          <w:rFonts w:ascii="標楷體" w:hAnsi="標楷體" w:hint="eastAsia"/>
        </w:rPr>
        <w:t xml:space="preserve">    </w:t>
      </w:r>
      <w:r w:rsidR="00FD0BA6" w:rsidRPr="00427649">
        <w:rPr>
          <w:rFonts w:ascii="標楷體" w:hAnsi="標楷體"/>
        </w:rPr>
        <w:t>系統功能結構圖</w:t>
      </w:r>
      <w:bookmarkEnd w:id="13"/>
    </w:p>
    <w:p w14:paraId="0E5D273A" w14:textId="77777777" w:rsidR="00715719" w:rsidRPr="00427649" w:rsidRDefault="00715719" w:rsidP="00715719">
      <w:pPr>
        <w:rPr>
          <w:rFonts w:ascii="標楷體" w:eastAsia="標楷體" w:hAnsi="標楷體"/>
        </w:rPr>
      </w:pPr>
    </w:p>
    <w:tbl>
      <w:tblPr>
        <w:tblW w:w="9360" w:type="dxa"/>
        <w:tblInd w:w="2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567"/>
        <w:gridCol w:w="709"/>
        <w:gridCol w:w="3827"/>
        <w:gridCol w:w="284"/>
        <w:gridCol w:w="567"/>
        <w:gridCol w:w="567"/>
        <w:gridCol w:w="850"/>
        <w:gridCol w:w="567"/>
        <w:gridCol w:w="567"/>
        <w:gridCol w:w="284"/>
        <w:gridCol w:w="283"/>
        <w:gridCol w:w="288"/>
      </w:tblGrid>
      <w:tr w:rsidR="00364E4B" w:rsidRPr="00427649" w14:paraId="255B1AC6" w14:textId="77777777" w:rsidTr="00364E4B">
        <w:trPr>
          <w:tblHeader/>
        </w:trPr>
        <w:tc>
          <w:tcPr>
            <w:tcW w:w="567" w:type="dxa"/>
          </w:tcPr>
          <w:p w14:paraId="26B696F7" w14:textId="77777777" w:rsidR="00364E4B" w:rsidRPr="00427649" w:rsidRDefault="00364E4B" w:rsidP="00116608">
            <w:pPr>
              <w:snapToGrid w:val="0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709" w:type="dxa"/>
          </w:tcPr>
          <w:p w14:paraId="45CA52BA" w14:textId="77777777" w:rsidR="00364E4B" w:rsidRPr="00427649" w:rsidRDefault="00364E4B" w:rsidP="00D13B0B">
            <w:pPr>
              <w:snapToGrid w:val="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交易代號</w:t>
            </w:r>
          </w:p>
        </w:tc>
        <w:tc>
          <w:tcPr>
            <w:tcW w:w="3827" w:type="dxa"/>
          </w:tcPr>
          <w:p w14:paraId="7DD490F8" w14:textId="77777777" w:rsidR="00364E4B" w:rsidRPr="00427649" w:rsidRDefault="00364E4B" w:rsidP="00D13B0B">
            <w:pPr>
              <w:pStyle w:val="afa"/>
              <w:snapToGrid w:val="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交易名稱</w:t>
            </w:r>
          </w:p>
        </w:tc>
        <w:tc>
          <w:tcPr>
            <w:tcW w:w="284" w:type="dxa"/>
          </w:tcPr>
          <w:p w14:paraId="5ECA6D68" w14:textId="77777777" w:rsidR="00364E4B" w:rsidRPr="00427649" w:rsidRDefault="00364E4B" w:rsidP="00D13B0B">
            <w:pPr>
              <w:snapToGrid w:val="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段式</w:t>
            </w:r>
          </w:p>
        </w:tc>
        <w:tc>
          <w:tcPr>
            <w:tcW w:w="567" w:type="dxa"/>
          </w:tcPr>
          <w:p w14:paraId="16D41D9A" w14:textId="77777777" w:rsidR="00364E4B" w:rsidRPr="00427649" w:rsidRDefault="0047469C" w:rsidP="00D13B0B">
            <w:pPr>
              <w:snapToGrid w:val="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經辦</w:t>
            </w:r>
            <w:r w:rsidR="00364E4B" w:rsidRPr="00427649">
              <w:rPr>
                <w:rFonts w:ascii="標楷體" w:eastAsia="標楷體" w:hAnsi="標楷體" w:hint="eastAsia"/>
              </w:rPr>
              <w:t>等級</w:t>
            </w:r>
          </w:p>
        </w:tc>
        <w:tc>
          <w:tcPr>
            <w:tcW w:w="567" w:type="dxa"/>
          </w:tcPr>
          <w:p w14:paraId="62806938" w14:textId="77777777" w:rsidR="00364E4B" w:rsidRPr="00427649" w:rsidRDefault="00364E4B" w:rsidP="00D13B0B">
            <w:pPr>
              <w:snapToGrid w:val="0"/>
              <w:rPr>
                <w:rFonts w:ascii="標楷體" w:eastAsia="標楷體" w:hAnsi="標楷體"/>
                <w:lang w:val="en-AU"/>
              </w:rPr>
            </w:pPr>
            <w:r w:rsidRPr="00427649">
              <w:rPr>
                <w:rFonts w:ascii="標楷體" w:eastAsia="標楷體" w:hAnsi="標楷體" w:hint="eastAsia"/>
              </w:rPr>
              <w:t>主管</w:t>
            </w:r>
            <w:r w:rsidRPr="00427649">
              <w:rPr>
                <w:rFonts w:ascii="標楷體" w:eastAsia="標楷體" w:hAnsi="標楷體" w:hint="eastAsia"/>
                <w:lang w:val="en-AU"/>
              </w:rPr>
              <w:t>核可</w:t>
            </w:r>
          </w:p>
        </w:tc>
        <w:tc>
          <w:tcPr>
            <w:tcW w:w="850" w:type="dxa"/>
          </w:tcPr>
          <w:p w14:paraId="73518619" w14:textId="77777777" w:rsidR="00364E4B" w:rsidRPr="00427649" w:rsidRDefault="00364E4B" w:rsidP="00D13B0B">
            <w:pPr>
              <w:snapToGrid w:val="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可執行之單位</w:t>
            </w:r>
          </w:p>
        </w:tc>
        <w:tc>
          <w:tcPr>
            <w:tcW w:w="567" w:type="dxa"/>
          </w:tcPr>
          <w:p w14:paraId="1992577C" w14:textId="77777777" w:rsidR="00364E4B" w:rsidRPr="00427649" w:rsidRDefault="00364E4B" w:rsidP="00A17982">
            <w:pPr>
              <w:snapToGrid w:val="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帳</w:t>
            </w:r>
            <w:proofErr w:type="gramStart"/>
            <w:r w:rsidRPr="00427649">
              <w:rPr>
                <w:rFonts w:ascii="標楷體" w:eastAsia="標楷體" w:hAnsi="標楷體" w:hint="eastAsia"/>
              </w:rPr>
              <w:t>務</w:t>
            </w:r>
            <w:proofErr w:type="gramEnd"/>
          </w:p>
          <w:p w14:paraId="1E32E0D4" w14:textId="77777777" w:rsidR="00364E4B" w:rsidRPr="00427649" w:rsidRDefault="00364E4B" w:rsidP="00A17982">
            <w:pPr>
              <w:snapToGrid w:val="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交易</w:t>
            </w:r>
          </w:p>
        </w:tc>
        <w:tc>
          <w:tcPr>
            <w:tcW w:w="567" w:type="dxa"/>
          </w:tcPr>
          <w:p w14:paraId="20E7E202" w14:textId="77777777" w:rsidR="00364E4B" w:rsidRPr="00427649" w:rsidRDefault="00364E4B" w:rsidP="00A17982">
            <w:pPr>
              <w:snapToGrid w:val="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額度</w:t>
            </w:r>
          </w:p>
          <w:p w14:paraId="7AD63B05" w14:textId="77777777" w:rsidR="00364E4B" w:rsidRPr="00427649" w:rsidRDefault="00364E4B" w:rsidP="00A17982">
            <w:pPr>
              <w:snapToGrid w:val="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處理</w:t>
            </w:r>
          </w:p>
        </w:tc>
        <w:tc>
          <w:tcPr>
            <w:tcW w:w="284" w:type="dxa"/>
          </w:tcPr>
          <w:p w14:paraId="07A315EC" w14:textId="77777777" w:rsidR="00364E4B" w:rsidRPr="00427649" w:rsidRDefault="00364E4B" w:rsidP="00D13B0B">
            <w:pPr>
              <w:snapToGrid w:val="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訂</w:t>
            </w:r>
            <w:r w:rsidRPr="00427649">
              <w:rPr>
                <w:rFonts w:ascii="標楷體" w:eastAsia="標楷體" w:hAnsi="標楷體" w:hint="eastAsia"/>
              </w:rPr>
              <w:t>正</w:t>
            </w:r>
          </w:p>
        </w:tc>
        <w:tc>
          <w:tcPr>
            <w:tcW w:w="283" w:type="dxa"/>
          </w:tcPr>
          <w:p w14:paraId="168CAFD1" w14:textId="77777777" w:rsidR="00364E4B" w:rsidRPr="00427649" w:rsidRDefault="00364E4B" w:rsidP="00D13B0B">
            <w:pPr>
              <w:snapToGrid w:val="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列</w:t>
            </w:r>
            <w:r w:rsidRPr="00427649">
              <w:rPr>
                <w:rFonts w:ascii="標楷體" w:eastAsia="標楷體" w:hAnsi="標楷體" w:hint="eastAsia"/>
              </w:rPr>
              <w:t>印</w:t>
            </w:r>
          </w:p>
        </w:tc>
        <w:tc>
          <w:tcPr>
            <w:tcW w:w="288" w:type="dxa"/>
          </w:tcPr>
          <w:p w14:paraId="2E41976E" w14:textId="77777777" w:rsidR="00364E4B" w:rsidRPr="00427649" w:rsidRDefault="00364E4B" w:rsidP="00D13B0B">
            <w:pPr>
              <w:snapToGrid w:val="0"/>
              <w:rPr>
                <w:rFonts w:ascii="標楷體" w:eastAsia="標楷體" w:hAnsi="標楷體"/>
              </w:rPr>
            </w:pPr>
          </w:p>
        </w:tc>
      </w:tr>
      <w:tr w:rsidR="00742734" w:rsidRPr="00427649" w14:paraId="263FDBEA" w14:textId="77777777" w:rsidTr="00364E4B">
        <w:trPr>
          <w:tblHeader/>
        </w:trPr>
        <w:tc>
          <w:tcPr>
            <w:tcW w:w="567" w:type="dxa"/>
          </w:tcPr>
          <w:p w14:paraId="331EE02B" w14:textId="77777777" w:rsidR="00742734" w:rsidRPr="00427649" w:rsidRDefault="00742734" w:rsidP="00742734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428A9AFA" w14:textId="2A9D9C51" w:rsidR="00742734" w:rsidRPr="00427649" w:rsidRDefault="002D4775" w:rsidP="00742734">
            <w:pPr>
              <w:pStyle w:val="afa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LC001</w:t>
            </w:r>
          </w:p>
        </w:tc>
        <w:tc>
          <w:tcPr>
            <w:tcW w:w="3827" w:type="dxa"/>
          </w:tcPr>
          <w:p w14:paraId="5A683BFD" w14:textId="0D799824" w:rsidR="00742734" w:rsidRPr="00427649" w:rsidRDefault="002D4775" w:rsidP="0074273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訂正資料查詢</w:t>
            </w:r>
          </w:p>
        </w:tc>
        <w:tc>
          <w:tcPr>
            <w:tcW w:w="284" w:type="dxa"/>
          </w:tcPr>
          <w:p w14:paraId="6BD24A93" w14:textId="77777777" w:rsidR="00742734" w:rsidRPr="00ED125F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ED125F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7D83D84B" w14:textId="2AD93416" w:rsidR="00742734" w:rsidRPr="00ED125F" w:rsidRDefault="00ED125F" w:rsidP="00742734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B</w:t>
            </w:r>
          </w:p>
        </w:tc>
        <w:tc>
          <w:tcPr>
            <w:tcW w:w="567" w:type="dxa"/>
          </w:tcPr>
          <w:p w14:paraId="460DAEDB" w14:textId="2987CA1A" w:rsidR="00742734" w:rsidRPr="00ED125F" w:rsidRDefault="00ED125F" w:rsidP="00742734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850" w:type="dxa"/>
          </w:tcPr>
          <w:p w14:paraId="15F9D9E8" w14:textId="77777777" w:rsidR="00742734" w:rsidRPr="00ED125F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2D2964A9" w14:textId="77777777" w:rsidR="00742734" w:rsidRPr="00ED125F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ED125F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280776E5" w14:textId="77777777" w:rsidR="00742734" w:rsidRPr="00427649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4168FE51" w14:textId="77777777" w:rsidR="00742734" w:rsidRPr="00427649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73F13C12" w14:textId="77777777" w:rsidR="00742734" w:rsidRPr="00427649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089A65CB" w14:textId="77777777" w:rsidR="00742734" w:rsidRPr="00427649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742734" w:rsidRPr="00427649" w14:paraId="1739FFD3" w14:textId="77777777" w:rsidTr="00364E4B">
        <w:trPr>
          <w:tblHeader/>
        </w:trPr>
        <w:tc>
          <w:tcPr>
            <w:tcW w:w="567" w:type="dxa"/>
          </w:tcPr>
          <w:p w14:paraId="7AE45833" w14:textId="77777777" w:rsidR="00742734" w:rsidRPr="00427649" w:rsidRDefault="00742734" w:rsidP="00742734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2518A593" w14:textId="604C1652" w:rsidR="00742734" w:rsidRPr="00427649" w:rsidRDefault="00742734" w:rsidP="00ED125F">
            <w:pPr>
              <w:pStyle w:val="afa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L</w:t>
            </w:r>
            <w:r w:rsidR="00ED125F">
              <w:rPr>
                <w:rFonts w:ascii="標楷體" w:eastAsia="標楷體" w:hAnsi="標楷體"/>
              </w:rPr>
              <w:t>C002</w:t>
            </w:r>
          </w:p>
        </w:tc>
        <w:tc>
          <w:tcPr>
            <w:tcW w:w="3827" w:type="dxa"/>
          </w:tcPr>
          <w:p w14:paraId="3D94B46C" w14:textId="3306AB0D" w:rsidR="00742734" w:rsidRPr="00427649" w:rsidRDefault="00ED125F" w:rsidP="0074273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修正資料查詢</w:t>
            </w:r>
          </w:p>
        </w:tc>
        <w:tc>
          <w:tcPr>
            <w:tcW w:w="284" w:type="dxa"/>
          </w:tcPr>
          <w:p w14:paraId="0CDA59AC" w14:textId="77777777" w:rsidR="00742734" w:rsidRPr="00ED125F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ED125F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2FAEC512" w14:textId="40270D90" w:rsidR="00742734" w:rsidRPr="00ED125F" w:rsidRDefault="00892896" w:rsidP="00742734">
            <w:pPr>
              <w:jc w:val="center"/>
              <w:rPr>
                <w:rFonts w:ascii="標楷體" w:eastAsia="標楷體" w:hAnsi="標楷體"/>
              </w:rPr>
            </w:pPr>
            <w:r w:rsidRPr="00ED125F">
              <w:rPr>
                <w:rFonts w:ascii="標楷體" w:eastAsia="標楷體" w:hAnsi="標楷體"/>
              </w:rPr>
              <w:t>T</w:t>
            </w:r>
          </w:p>
        </w:tc>
        <w:tc>
          <w:tcPr>
            <w:tcW w:w="567" w:type="dxa"/>
          </w:tcPr>
          <w:p w14:paraId="5ECB161C" w14:textId="10865D7A" w:rsidR="00742734" w:rsidRPr="00ED125F" w:rsidRDefault="00ED125F" w:rsidP="00742734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850" w:type="dxa"/>
          </w:tcPr>
          <w:p w14:paraId="301C1075" w14:textId="77777777" w:rsidR="00742734" w:rsidRPr="00ED125F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3FB01BA4" w14:textId="77777777" w:rsidR="00742734" w:rsidRPr="00ED125F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ED125F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622132D3" w14:textId="77777777" w:rsidR="00742734" w:rsidRPr="00427649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2EA7B719" w14:textId="77777777" w:rsidR="00742734" w:rsidRPr="00427649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732809E1" w14:textId="77777777" w:rsidR="00742734" w:rsidRPr="00427649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620FE7BC" w14:textId="77777777" w:rsidR="00742734" w:rsidRPr="00427649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742734" w:rsidRPr="00427649" w14:paraId="08F0267B" w14:textId="77777777" w:rsidTr="00364E4B">
        <w:trPr>
          <w:tblHeader/>
        </w:trPr>
        <w:tc>
          <w:tcPr>
            <w:tcW w:w="567" w:type="dxa"/>
          </w:tcPr>
          <w:p w14:paraId="2718040A" w14:textId="77777777" w:rsidR="00742734" w:rsidRPr="00427649" w:rsidRDefault="00742734" w:rsidP="00742734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5F5FCAEC" w14:textId="5B0EEE97" w:rsidR="00742734" w:rsidRPr="00427649" w:rsidRDefault="00ED125F" w:rsidP="00742734">
            <w:pPr>
              <w:pStyle w:val="afa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LC003</w:t>
            </w:r>
          </w:p>
        </w:tc>
        <w:tc>
          <w:tcPr>
            <w:tcW w:w="3827" w:type="dxa"/>
          </w:tcPr>
          <w:p w14:paraId="78F8B106" w14:textId="65EC64E1" w:rsidR="00742734" w:rsidRPr="00427649" w:rsidRDefault="00ED125F" w:rsidP="0074273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放行資料查詢</w:t>
            </w:r>
          </w:p>
        </w:tc>
        <w:tc>
          <w:tcPr>
            <w:tcW w:w="284" w:type="dxa"/>
          </w:tcPr>
          <w:p w14:paraId="77AC2598" w14:textId="073BF021" w:rsidR="00742734" w:rsidRPr="00ED125F" w:rsidRDefault="00ED125F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222B2025" w14:textId="383C0B2B" w:rsidR="00742734" w:rsidRPr="00ED125F" w:rsidRDefault="00ED125F" w:rsidP="00742734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S</w:t>
            </w:r>
          </w:p>
        </w:tc>
        <w:tc>
          <w:tcPr>
            <w:tcW w:w="567" w:type="dxa"/>
          </w:tcPr>
          <w:p w14:paraId="6B7D02E1" w14:textId="479813E9" w:rsidR="00742734" w:rsidRPr="00ED125F" w:rsidRDefault="00ED125F" w:rsidP="00742734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850" w:type="dxa"/>
          </w:tcPr>
          <w:p w14:paraId="35E470F8" w14:textId="77777777" w:rsidR="00742734" w:rsidRPr="00ED125F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17CE9E0E" w14:textId="77777777" w:rsidR="00742734" w:rsidRPr="00ED125F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ED125F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6C924F42" w14:textId="77777777" w:rsidR="00742734" w:rsidRPr="00427649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43F77E74" w14:textId="77777777" w:rsidR="00742734" w:rsidRPr="00427649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08BAFC24" w14:textId="77777777" w:rsidR="00742734" w:rsidRPr="00427649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086795F2" w14:textId="77777777" w:rsidR="00742734" w:rsidRPr="00427649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742734" w:rsidRPr="00427649" w14:paraId="54B35A60" w14:textId="77777777" w:rsidTr="00364E4B">
        <w:trPr>
          <w:tblHeader/>
        </w:trPr>
        <w:tc>
          <w:tcPr>
            <w:tcW w:w="567" w:type="dxa"/>
          </w:tcPr>
          <w:p w14:paraId="0000EDB1" w14:textId="77777777" w:rsidR="00742734" w:rsidRPr="00427649" w:rsidRDefault="00742734" w:rsidP="00742734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3EAB4AD6" w14:textId="4DC89558" w:rsidR="00742734" w:rsidRPr="00427649" w:rsidRDefault="00ED125F" w:rsidP="00742734">
            <w:pPr>
              <w:pStyle w:val="afa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LC004</w:t>
            </w:r>
          </w:p>
        </w:tc>
        <w:tc>
          <w:tcPr>
            <w:tcW w:w="3827" w:type="dxa"/>
          </w:tcPr>
          <w:p w14:paraId="4C62BBAD" w14:textId="5BAB621A" w:rsidR="00742734" w:rsidRPr="00427649" w:rsidRDefault="00ED125F" w:rsidP="0074273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審核資料查詢</w:t>
            </w:r>
          </w:p>
        </w:tc>
        <w:tc>
          <w:tcPr>
            <w:tcW w:w="284" w:type="dxa"/>
          </w:tcPr>
          <w:p w14:paraId="02C6AB80" w14:textId="6447FE84" w:rsidR="00742734" w:rsidRPr="00ED125F" w:rsidRDefault="00ED125F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1AAE0433" w14:textId="19E20A4F" w:rsidR="00742734" w:rsidRPr="00ED125F" w:rsidRDefault="00ED125F" w:rsidP="00742734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T</w:t>
            </w:r>
          </w:p>
        </w:tc>
        <w:tc>
          <w:tcPr>
            <w:tcW w:w="567" w:type="dxa"/>
          </w:tcPr>
          <w:p w14:paraId="20E3E2F0" w14:textId="7DC46EF9" w:rsidR="00742734" w:rsidRPr="00ED125F" w:rsidRDefault="00ED125F" w:rsidP="00742734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850" w:type="dxa"/>
          </w:tcPr>
          <w:p w14:paraId="6185C376" w14:textId="77777777" w:rsidR="00742734" w:rsidRPr="00ED125F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63A8817F" w14:textId="77777777" w:rsidR="00742734" w:rsidRPr="00ED125F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ED125F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527CDA19" w14:textId="77777777" w:rsidR="00742734" w:rsidRPr="00427649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1AC7DFAE" w14:textId="77777777" w:rsidR="00742734" w:rsidRPr="00427649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00DCCD96" w14:textId="77777777" w:rsidR="00742734" w:rsidRPr="00427649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31C7AFE3" w14:textId="77777777" w:rsidR="00742734" w:rsidRPr="00427649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665A9F" w:rsidRPr="00427649" w14:paraId="50EFF25E" w14:textId="77777777" w:rsidTr="00364E4B">
        <w:trPr>
          <w:tblHeader/>
        </w:trPr>
        <w:tc>
          <w:tcPr>
            <w:tcW w:w="567" w:type="dxa"/>
          </w:tcPr>
          <w:p w14:paraId="089852F9" w14:textId="77777777" w:rsidR="00665A9F" w:rsidRPr="00427649" w:rsidRDefault="00665A9F" w:rsidP="00742734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56B3DDAB" w14:textId="273DE053" w:rsidR="00665A9F" w:rsidRPr="00427649" w:rsidRDefault="00ED125F" w:rsidP="00742734">
            <w:pPr>
              <w:pStyle w:val="afa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LC005</w:t>
            </w:r>
          </w:p>
        </w:tc>
        <w:tc>
          <w:tcPr>
            <w:tcW w:w="3827" w:type="dxa"/>
          </w:tcPr>
          <w:p w14:paraId="4D4BC056" w14:textId="055FC9E3" w:rsidR="00665A9F" w:rsidRPr="00427649" w:rsidRDefault="00ED125F" w:rsidP="0074273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登錄提交資料查詢</w:t>
            </w:r>
          </w:p>
        </w:tc>
        <w:tc>
          <w:tcPr>
            <w:tcW w:w="284" w:type="dxa"/>
          </w:tcPr>
          <w:p w14:paraId="6E1E8D90" w14:textId="602C253D" w:rsidR="00665A9F" w:rsidRPr="00ED125F" w:rsidRDefault="00665A9F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ED125F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2529C3DA" w14:textId="3074CE24" w:rsidR="00665A9F" w:rsidRPr="00ED125F" w:rsidRDefault="00892896" w:rsidP="00742734">
            <w:pPr>
              <w:jc w:val="center"/>
              <w:rPr>
                <w:rFonts w:ascii="標楷體" w:eastAsia="標楷體" w:hAnsi="標楷體"/>
              </w:rPr>
            </w:pPr>
            <w:r w:rsidRPr="00ED125F">
              <w:rPr>
                <w:rFonts w:ascii="標楷體" w:eastAsia="標楷體" w:hAnsi="標楷體"/>
              </w:rPr>
              <w:t>T</w:t>
            </w:r>
          </w:p>
        </w:tc>
        <w:tc>
          <w:tcPr>
            <w:tcW w:w="567" w:type="dxa"/>
          </w:tcPr>
          <w:p w14:paraId="4E4B4375" w14:textId="47838685" w:rsidR="00665A9F" w:rsidRPr="00ED125F" w:rsidRDefault="00ED125F" w:rsidP="00742734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850" w:type="dxa"/>
          </w:tcPr>
          <w:p w14:paraId="3867C15C" w14:textId="77777777" w:rsidR="00665A9F" w:rsidRPr="00ED125F" w:rsidRDefault="00665A9F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7F71C8CD" w14:textId="62ED0B44" w:rsidR="00665A9F" w:rsidRPr="00ED125F" w:rsidRDefault="00665A9F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ED125F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4B314D45" w14:textId="2C253DF5" w:rsidR="00665A9F" w:rsidRPr="00427649" w:rsidRDefault="00665A9F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3D6E2004" w14:textId="026809DA" w:rsidR="00665A9F" w:rsidRPr="00427649" w:rsidRDefault="00665A9F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44CF0C06" w14:textId="32C70034" w:rsidR="00665A9F" w:rsidRPr="00427649" w:rsidRDefault="00665A9F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560D2276" w14:textId="77777777" w:rsidR="00665A9F" w:rsidRPr="00427649" w:rsidRDefault="00665A9F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3127BD" w:rsidRPr="00427649" w14:paraId="2F888DBB" w14:textId="77777777" w:rsidTr="00364E4B">
        <w:trPr>
          <w:tblHeader/>
        </w:trPr>
        <w:tc>
          <w:tcPr>
            <w:tcW w:w="567" w:type="dxa"/>
          </w:tcPr>
          <w:p w14:paraId="7F9F0214" w14:textId="77777777" w:rsidR="003127BD" w:rsidRPr="00427649" w:rsidRDefault="003127BD" w:rsidP="003127BD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121FC2B0" w14:textId="20D6867D" w:rsidR="003127BD" w:rsidRPr="00427649" w:rsidRDefault="00ED125F" w:rsidP="003127BD">
            <w:pPr>
              <w:pStyle w:val="afa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L</w:t>
            </w:r>
            <w:r>
              <w:rPr>
                <w:rFonts w:ascii="標楷體" w:eastAsia="標楷體" w:hAnsi="標楷體"/>
              </w:rPr>
              <w:t>C009</w:t>
            </w:r>
          </w:p>
        </w:tc>
        <w:tc>
          <w:tcPr>
            <w:tcW w:w="3827" w:type="dxa"/>
          </w:tcPr>
          <w:p w14:paraId="677C9282" w14:textId="2B3E38A9" w:rsidR="003127BD" w:rsidRPr="00427649" w:rsidRDefault="00ED125F" w:rsidP="003127B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報表及檔案查詢</w:t>
            </w:r>
          </w:p>
        </w:tc>
        <w:tc>
          <w:tcPr>
            <w:tcW w:w="284" w:type="dxa"/>
          </w:tcPr>
          <w:p w14:paraId="310D6463" w14:textId="77777777" w:rsidR="003127BD" w:rsidRPr="00ED125F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ED125F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69D0F7AA" w14:textId="77777777" w:rsidR="003127BD" w:rsidRPr="00ED125F" w:rsidRDefault="003127BD" w:rsidP="003127BD">
            <w:pPr>
              <w:jc w:val="center"/>
              <w:rPr>
                <w:rFonts w:ascii="標楷體" w:eastAsia="標楷體" w:hAnsi="標楷體"/>
              </w:rPr>
            </w:pPr>
            <w:r w:rsidRPr="00ED125F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10BA1C76" w14:textId="048942F3" w:rsidR="003127BD" w:rsidRPr="00ED125F" w:rsidRDefault="00ED125F" w:rsidP="003127BD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850" w:type="dxa"/>
          </w:tcPr>
          <w:p w14:paraId="4EE29D54" w14:textId="77777777" w:rsidR="003127BD" w:rsidRPr="00ED125F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66BA7DC6" w14:textId="77777777" w:rsidR="003127BD" w:rsidRPr="00ED125F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ED125F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1B78021A" w14:textId="77777777" w:rsidR="003127BD" w:rsidRPr="00427649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65F56BDF" w14:textId="77777777" w:rsidR="003127BD" w:rsidRPr="00427649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13382E58" w14:textId="77777777" w:rsidR="003127BD" w:rsidRPr="00427649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6D56A1C2" w14:textId="77777777" w:rsidR="003127BD" w:rsidRPr="00427649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3127BD" w:rsidRPr="00427649" w14:paraId="47FDAD54" w14:textId="77777777" w:rsidTr="00364E4B">
        <w:trPr>
          <w:tblHeader/>
        </w:trPr>
        <w:tc>
          <w:tcPr>
            <w:tcW w:w="567" w:type="dxa"/>
          </w:tcPr>
          <w:p w14:paraId="24B21B52" w14:textId="77777777" w:rsidR="003127BD" w:rsidRPr="00427649" w:rsidRDefault="003127BD" w:rsidP="003127BD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5FCEF134" w14:textId="7051D648" w:rsidR="003127BD" w:rsidRPr="00427649" w:rsidRDefault="00ED125F" w:rsidP="003127BD">
            <w:pPr>
              <w:pStyle w:val="afa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LC109</w:t>
            </w:r>
          </w:p>
        </w:tc>
        <w:tc>
          <w:tcPr>
            <w:tcW w:w="3827" w:type="dxa"/>
          </w:tcPr>
          <w:p w14:paraId="21083E9F" w14:textId="58320C9B" w:rsidR="003127BD" w:rsidRPr="00427649" w:rsidRDefault="00ED125F" w:rsidP="003127B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報表簽核</w:t>
            </w:r>
          </w:p>
        </w:tc>
        <w:tc>
          <w:tcPr>
            <w:tcW w:w="284" w:type="dxa"/>
          </w:tcPr>
          <w:p w14:paraId="54570E5C" w14:textId="77777777" w:rsidR="003127BD" w:rsidRPr="00ED125F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ED125F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2ACECCE5" w14:textId="33EFAA34" w:rsidR="003127BD" w:rsidRPr="00ED125F" w:rsidRDefault="00ED125F" w:rsidP="003127BD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B</w:t>
            </w:r>
          </w:p>
        </w:tc>
        <w:tc>
          <w:tcPr>
            <w:tcW w:w="567" w:type="dxa"/>
          </w:tcPr>
          <w:p w14:paraId="5A972F21" w14:textId="56769309" w:rsidR="003127BD" w:rsidRPr="00ED125F" w:rsidRDefault="00892896" w:rsidP="003127BD">
            <w:pPr>
              <w:jc w:val="center"/>
              <w:rPr>
                <w:rFonts w:ascii="標楷體" w:eastAsia="標楷體" w:hAnsi="標楷體"/>
              </w:rPr>
            </w:pPr>
            <w:r w:rsidRPr="00ED125F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850" w:type="dxa"/>
          </w:tcPr>
          <w:p w14:paraId="74F7D8D5" w14:textId="77777777" w:rsidR="003127BD" w:rsidRPr="00ED125F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63464708" w14:textId="77777777" w:rsidR="003127BD" w:rsidRPr="00ED125F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ED125F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1A1FEE3A" w14:textId="77777777" w:rsidR="003127BD" w:rsidRPr="00427649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5602E543" w14:textId="77777777" w:rsidR="003127BD" w:rsidRPr="00427649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48220C0A" w14:textId="77777777" w:rsidR="003127BD" w:rsidRPr="00427649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5D34A729" w14:textId="77777777" w:rsidR="003127BD" w:rsidRPr="00427649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3127BD" w:rsidRPr="00427649" w14:paraId="77491B5E" w14:textId="77777777" w:rsidTr="00364E4B">
        <w:trPr>
          <w:tblHeader/>
        </w:trPr>
        <w:tc>
          <w:tcPr>
            <w:tcW w:w="567" w:type="dxa"/>
          </w:tcPr>
          <w:p w14:paraId="69EF5CC2" w14:textId="77777777" w:rsidR="003127BD" w:rsidRPr="00427649" w:rsidRDefault="003127BD" w:rsidP="003127BD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1EC6783D" w14:textId="0DD8C330" w:rsidR="003127BD" w:rsidRPr="00427649" w:rsidRDefault="00ED125F" w:rsidP="003127BD">
            <w:pPr>
              <w:pStyle w:val="afa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LC010</w:t>
            </w:r>
          </w:p>
        </w:tc>
        <w:tc>
          <w:tcPr>
            <w:tcW w:w="3827" w:type="dxa"/>
          </w:tcPr>
          <w:p w14:paraId="3EFF7601" w14:textId="6E9D5FDC" w:rsidR="003127BD" w:rsidRPr="00427649" w:rsidRDefault="00ED125F" w:rsidP="003127B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鎖定戶號查詢</w:t>
            </w:r>
          </w:p>
        </w:tc>
        <w:tc>
          <w:tcPr>
            <w:tcW w:w="284" w:type="dxa"/>
          </w:tcPr>
          <w:p w14:paraId="695EE6E4" w14:textId="77777777" w:rsidR="003127BD" w:rsidRPr="00ED125F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ED125F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78CCB38F" w14:textId="1431AA94" w:rsidR="003127BD" w:rsidRPr="00ED125F" w:rsidRDefault="00ED125F" w:rsidP="003127BD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T</w:t>
            </w:r>
          </w:p>
        </w:tc>
        <w:tc>
          <w:tcPr>
            <w:tcW w:w="567" w:type="dxa"/>
          </w:tcPr>
          <w:p w14:paraId="60116304" w14:textId="77777777" w:rsidR="003127BD" w:rsidRPr="00ED125F" w:rsidRDefault="003127BD" w:rsidP="003127BD">
            <w:pPr>
              <w:jc w:val="center"/>
              <w:rPr>
                <w:rFonts w:ascii="標楷體" w:eastAsia="標楷體" w:hAnsi="標楷體"/>
              </w:rPr>
            </w:pPr>
            <w:r w:rsidRPr="00ED125F">
              <w:rPr>
                <w:rFonts w:ascii="標楷體" w:eastAsia="標楷體" w:hAnsi="標楷體"/>
              </w:rPr>
              <w:t>X</w:t>
            </w:r>
          </w:p>
        </w:tc>
        <w:tc>
          <w:tcPr>
            <w:tcW w:w="850" w:type="dxa"/>
          </w:tcPr>
          <w:p w14:paraId="16108A37" w14:textId="77777777" w:rsidR="003127BD" w:rsidRPr="00ED125F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139319D4" w14:textId="77777777" w:rsidR="003127BD" w:rsidRPr="00ED125F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ED125F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0D529630" w14:textId="77777777" w:rsidR="003127BD" w:rsidRPr="00427649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34585D72" w14:textId="77777777" w:rsidR="003127BD" w:rsidRPr="00427649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3D05A61F" w14:textId="77777777" w:rsidR="003127BD" w:rsidRPr="00427649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1CC2C696" w14:textId="77777777" w:rsidR="003127BD" w:rsidRPr="00427649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3127BD" w:rsidRPr="00427649" w14:paraId="44E7E814" w14:textId="77777777" w:rsidTr="00364E4B">
        <w:trPr>
          <w:tblHeader/>
        </w:trPr>
        <w:tc>
          <w:tcPr>
            <w:tcW w:w="567" w:type="dxa"/>
          </w:tcPr>
          <w:p w14:paraId="2C44B061" w14:textId="77777777" w:rsidR="003127BD" w:rsidRPr="00427649" w:rsidRDefault="003127BD" w:rsidP="003127BD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622F4058" w14:textId="53633805" w:rsidR="003127BD" w:rsidRPr="00427649" w:rsidRDefault="00ED125F" w:rsidP="003127BD">
            <w:pPr>
              <w:pStyle w:val="afa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LC110</w:t>
            </w:r>
          </w:p>
        </w:tc>
        <w:tc>
          <w:tcPr>
            <w:tcW w:w="3827" w:type="dxa"/>
          </w:tcPr>
          <w:p w14:paraId="49C45845" w14:textId="507B4B88" w:rsidR="003127BD" w:rsidRPr="00427649" w:rsidRDefault="00ED125F" w:rsidP="003127B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解除戶號鎖定</w:t>
            </w:r>
          </w:p>
        </w:tc>
        <w:tc>
          <w:tcPr>
            <w:tcW w:w="284" w:type="dxa"/>
          </w:tcPr>
          <w:p w14:paraId="0C7B22EA" w14:textId="77777777" w:rsidR="003127BD" w:rsidRPr="00ED125F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ED125F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6AF7284C" w14:textId="64646EDE" w:rsidR="003127BD" w:rsidRPr="00ED125F" w:rsidRDefault="00892896" w:rsidP="003127BD">
            <w:pPr>
              <w:jc w:val="center"/>
              <w:rPr>
                <w:rFonts w:ascii="標楷體" w:eastAsia="標楷體" w:hAnsi="標楷體"/>
              </w:rPr>
            </w:pPr>
            <w:r w:rsidRPr="00ED125F">
              <w:rPr>
                <w:rFonts w:ascii="標楷體" w:eastAsia="標楷體" w:hAnsi="標楷體"/>
              </w:rPr>
              <w:t>T</w:t>
            </w:r>
          </w:p>
        </w:tc>
        <w:tc>
          <w:tcPr>
            <w:tcW w:w="567" w:type="dxa"/>
          </w:tcPr>
          <w:p w14:paraId="26D1DBC7" w14:textId="486458CD" w:rsidR="003127BD" w:rsidRPr="00ED125F" w:rsidRDefault="00ED125F" w:rsidP="003127BD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850" w:type="dxa"/>
          </w:tcPr>
          <w:p w14:paraId="5BE937FC" w14:textId="77777777" w:rsidR="003127BD" w:rsidRPr="00ED125F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1D159E75" w14:textId="77777777" w:rsidR="003127BD" w:rsidRPr="00ED125F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ED125F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616CB529" w14:textId="77777777" w:rsidR="003127BD" w:rsidRPr="00427649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226ECAC0" w14:textId="77777777" w:rsidR="003127BD" w:rsidRPr="00427649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0F64EDF6" w14:textId="77777777" w:rsidR="003127BD" w:rsidRPr="00427649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2E09B169" w14:textId="77777777" w:rsidR="003127BD" w:rsidRPr="00427649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3127BD" w:rsidRPr="00427649" w14:paraId="208AE925" w14:textId="77777777" w:rsidTr="00364E4B">
        <w:trPr>
          <w:tblHeader/>
        </w:trPr>
        <w:tc>
          <w:tcPr>
            <w:tcW w:w="567" w:type="dxa"/>
          </w:tcPr>
          <w:p w14:paraId="0FBF266E" w14:textId="77777777" w:rsidR="003127BD" w:rsidRPr="00427649" w:rsidRDefault="003127BD" w:rsidP="003127BD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3331F14D" w14:textId="57D8837C" w:rsidR="003127BD" w:rsidRPr="00427649" w:rsidRDefault="00606E79" w:rsidP="003127B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LC011</w:t>
            </w:r>
          </w:p>
        </w:tc>
        <w:tc>
          <w:tcPr>
            <w:tcW w:w="3827" w:type="dxa"/>
          </w:tcPr>
          <w:p w14:paraId="1E02D850" w14:textId="060F23BA" w:rsidR="003127BD" w:rsidRPr="00427649" w:rsidRDefault="00606E79" w:rsidP="003127B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交易明細查詢</w:t>
            </w:r>
          </w:p>
        </w:tc>
        <w:tc>
          <w:tcPr>
            <w:tcW w:w="284" w:type="dxa"/>
          </w:tcPr>
          <w:p w14:paraId="6E313785" w14:textId="77777777" w:rsidR="003127BD" w:rsidRPr="00ED125F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ED125F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712BEDF0" w14:textId="77777777" w:rsidR="003127BD" w:rsidRPr="00ED125F" w:rsidRDefault="003127BD" w:rsidP="003127BD">
            <w:pPr>
              <w:jc w:val="center"/>
              <w:rPr>
                <w:rFonts w:ascii="標楷體" w:eastAsia="標楷體" w:hAnsi="標楷體"/>
              </w:rPr>
            </w:pPr>
            <w:r w:rsidRPr="00ED125F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3D53FD82" w14:textId="77777777" w:rsidR="003127BD" w:rsidRPr="00ED125F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ED125F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850" w:type="dxa"/>
          </w:tcPr>
          <w:p w14:paraId="5A313EAA" w14:textId="77777777" w:rsidR="003127BD" w:rsidRPr="00ED125F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2E3DE2D0" w14:textId="77777777" w:rsidR="003127BD" w:rsidRPr="00ED125F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ED125F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17332459" w14:textId="77777777" w:rsidR="003127BD" w:rsidRPr="00427649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20063B8E" w14:textId="77777777" w:rsidR="003127BD" w:rsidRPr="00427649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2A278C88" w14:textId="77777777" w:rsidR="003127BD" w:rsidRPr="00427649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4A46FDFE" w14:textId="77777777" w:rsidR="003127BD" w:rsidRPr="00427649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0C4AE9" w:rsidRPr="00427649" w14:paraId="1B343452" w14:textId="77777777" w:rsidTr="00364E4B">
        <w:trPr>
          <w:tblHeader/>
        </w:trPr>
        <w:tc>
          <w:tcPr>
            <w:tcW w:w="567" w:type="dxa"/>
          </w:tcPr>
          <w:p w14:paraId="0C1EEB30" w14:textId="77777777" w:rsidR="000C4AE9" w:rsidRPr="00427649" w:rsidRDefault="000C4AE9" w:rsidP="000C4AE9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19315380" w14:textId="612CEF52" w:rsidR="000C4AE9" w:rsidRPr="00427649" w:rsidRDefault="00606E79" w:rsidP="000C4AE9">
            <w:pPr>
              <w:pStyle w:val="afa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LC014</w:t>
            </w:r>
          </w:p>
        </w:tc>
        <w:tc>
          <w:tcPr>
            <w:tcW w:w="3827" w:type="dxa"/>
          </w:tcPr>
          <w:p w14:paraId="145D1EC8" w14:textId="55977720" w:rsidR="000C4AE9" w:rsidRPr="00427649" w:rsidRDefault="00606E79" w:rsidP="000C4AE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上傳附件查詢</w:t>
            </w:r>
          </w:p>
        </w:tc>
        <w:tc>
          <w:tcPr>
            <w:tcW w:w="284" w:type="dxa"/>
          </w:tcPr>
          <w:p w14:paraId="5372AADC" w14:textId="77777777" w:rsidR="000C4AE9" w:rsidRPr="00ED125F" w:rsidRDefault="000C4AE9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ED125F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71118958" w14:textId="0C8D2E1E" w:rsidR="000C4AE9" w:rsidRPr="00ED125F" w:rsidRDefault="00606E79" w:rsidP="000C4AE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B</w:t>
            </w:r>
          </w:p>
        </w:tc>
        <w:tc>
          <w:tcPr>
            <w:tcW w:w="567" w:type="dxa"/>
          </w:tcPr>
          <w:p w14:paraId="48CEE37D" w14:textId="77777777" w:rsidR="000C4AE9" w:rsidRPr="00ED125F" w:rsidRDefault="000C4AE9" w:rsidP="000C4AE9">
            <w:pPr>
              <w:jc w:val="center"/>
              <w:rPr>
                <w:rFonts w:ascii="標楷體" w:eastAsia="標楷體" w:hAnsi="標楷體"/>
              </w:rPr>
            </w:pPr>
            <w:r w:rsidRPr="00ED125F">
              <w:rPr>
                <w:rFonts w:ascii="標楷體" w:eastAsia="標楷體" w:hAnsi="標楷體"/>
              </w:rPr>
              <w:t>V</w:t>
            </w:r>
          </w:p>
        </w:tc>
        <w:tc>
          <w:tcPr>
            <w:tcW w:w="850" w:type="dxa"/>
          </w:tcPr>
          <w:p w14:paraId="43FA0941" w14:textId="77777777" w:rsidR="000C4AE9" w:rsidRPr="00ED125F" w:rsidRDefault="000C4AE9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6A41CA18" w14:textId="77777777" w:rsidR="000C4AE9" w:rsidRPr="00ED125F" w:rsidRDefault="000C4AE9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ED125F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78F2DF7F" w14:textId="77777777" w:rsidR="000C4AE9" w:rsidRPr="00427649" w:rsidRDefault="000C4AE9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1874F0BE" w14:textId="77777777" w:rsidR="000C4AE9" w:rsidRPr="00427649" w:rsidRDefault="000C4AE9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59446830" w14:textId="77777777" w:rsidR="000C4AE9" w:rsidRPr="00427649" w:rsidRDefault="000C4AE9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305DD800" w14:textId="77777777" w:rsidR="000C4AE9" w:rsidRPr="00427649" w:rsidRDefault="000C4AE9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0C4AE9" w:rsidRPr="00427649" w14:paraId="34D928BB" w14:textId="77777777" w:rsidTr="00364E4B">
        <w:trPr>
          <w:tblHeader/>
        </w:trPr>
        <w:tc>
          <w:tcPr>
            <w:tcW w:w="567" w:type="dxa"/>
          </w:tcPr>
          <w:p w14:paraId="3CC7E9BB" w14:textId="77777777" w:rsidR="000C4AE9" w:rsidRPr="00427649" w:rsidRDefault="000C4AE9" w:rsidP="000C4AE9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5C5E90C2" w14:textId="0C7075D2" w:rsidR="000C4AE9" w:rsidRPr="00427649" w:rsidRDefault="00606E79" w:rsidP="000C4AE9">
            <w:pPr>
              <w:pStyle w:val="afa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LC104</w:t>
            </w:r>
          </w:p>
        </w:tc>
        <w:tc>
          <w:tcPr>
            <w:tcW w:w="3827" w:type="dxa"/>
          </w:tcPr>
          <w:p w14:paraId="32E45CE9" w14:textId="2A9EADA9" w:rsidR="000C4AE9" w:rsidRPr="00427649" w:rsidRDefault="00606E79" w:rsidP="000C4AE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上傳附件</w:t>
            </w:r>
          </w:p>
        </w:tc>
        <w:tc>
          <w:tcPr>
            <w:tcW w:w="284" w:type="dxa"/>
          </w:tcPr>
          <w:p w14:paraId="7DCD28D6" w14:textId="77777777" w:rsidR="000C4AE9" w:rsidRPr="00ED125F" w:rsidRDefault="000C4AE9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ED125F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42A4A3E9" w14:textId="77777777" w:rsidR="000C4AE9" w:rsidRPr="00ED125F" w:rsidRDefault="000C4AE9" w:rsidP="000C4AE9">
            <w:pPr>
              <w:jc w:val="center"/>
              <w:rPr>
                <w:rFonts w:ascii="標楷體" w:eastAsia="標楷體" w:hAnsi="標楷體"/>
              </w:rPr>
            </w:pPr>
            <w:r w:rsidRPr="00ED125F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4130F963" w14:textId="77777777" w:rsidR="000C4AE9" w:rsidRPr="00ED125F" w:rsidRDefault="000C4AE9" w:rsidP="000C4AE9">
            <w:pPr>
              <w:jc w:val="center"/>
              <w:rPr>
                <w:rFonts w:ascii="標楷體" w:eastAsia="標楷體" w:hAnsi="標楷體"/>
              </w:rPr>
            </w:pPr>
            <w:r w:rsidRPr="00ED125F">
              <w:rPr>
                <w:rFonts w:ascii="標楷體" w:eastAsia="標楷體" w:hAnsi="標楷體"/>
              </w:rPr>
              <w:t>X</w:t>
            </w:r>
          </w:p>
        </w:tc>
        <w:tc>
          <w:tcPr>
            <w:tcW w:w="850" w:type="dxa"/>
          </w:tcPr>
          <w:p w14:paraId="0EDC1958" w14:textId="77777777" w:rsidR="000C4AE9" w:rsidRPr="00ED125F" w:rsidRDefault="000C4AE9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2CC4F84C" w14:textId="77777777" w:rsidR="000C4AE9" w:rsidRPr="00ED125F" w:rsidRDefault="000C4AE9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ED125F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1B763F59" w14:textId="77777777" w:rsidR="000C4AE9" w:rsidRPr="00427649" w:rsidRDefault="000C4AE9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2268F49A" w14:textId="77777777" w:rsidR="000C4AE9" w:rsidRPr="00427649" w:rsidRDefault="000C4AE9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2F7C856C" w14:textId="77777777" w:rsidR="000C4AE9" w:rsidRPr="00427649" w:rsidRDefault="000C4AE9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57175307" w14:textId="77777777" w:rsidR="000C4AE9" w:rsidRPr="00427649" w:rsidRDefault="000C4AE9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0C4AE9" w:rsidRPr="00427649" w14:paraId="6B24970D" w14:textId="77777777" w:rsidTr="00D13B0B">
        <w:trPr>
          <w:cantSplit/>
          <w:trHeight w:val="340"/>
        </w:trPr>
        <w:tc>
          <w:tcPr>
            <w:tcW w:w="9360" w:type="dxa"/>
            <w:gridSpan w:val="12"/>
            <w:tcBorders>
              <w:top w:val="single" w:sz="12" w:space="0" w:color="auto"/>
              <w:bottom w:val="single" w:sz="12" w:space="0" w:color="auto"/>
            </w:tcBorders>
          </w:tcPr>
          <w:p w14:paraId="09FC6B13" w14:textId="77777777" w:rsidR="000C4AE9" w:rsidRPr="00427649" w:rsidRDefault="000C4AE9" w:rsidP="000C4AE9">
            <w:pPr>
              <w:tabs>
                <w:tab w:val="left" w:pos="2012"/>
              </w:tabs>
              <w:snapToGrid w:val="0"/>
              <w:ind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備註：</w:t>
            </w:r>
            <w:r w:rsidR="0047469C" w:rsidRPr="00427649">
              <w:rPr>
                <w:rFonts w:ascii="標楷體" w:eastAsia="標楷體" w:hAnsi="標楷體" w:hint="eastAsia"/>
              </w:rPr>
              <w:t>經辦</w:t>
            </w:r>
            <w:r w:rsidRPr="00427649">
              <w:rPr>
                <w:rFonts w:ascii="標楷體" w:eastAsia="標楷體" w:hAnsi="標楷體" w:hint="eastAsia"/>
              </w:rPr>
              <w:t>等級 B: 所有交易主管及</w:t>
            </w:r>
            <w:r w:rsidR="0047469C" w:rsidRPr="00427649">
              <w:rPr>
                <w:rFonts w:ascii="標楷體" w:eastAsia="標楷體" w:hAnsi="標楷體" w:hint="eastAsia"/>
              </w:rPr>
              <w:t>經辦</w:t>
            </w:r>
            <w:r w:rsidRPr="00427649">
              <w:rPr>
                <w:rFonts w:ascii="標楷體" w:eastAsia="標楷體" w:hAnsi="標楷體" w:hint="eastAsia"/>
              </w:rPr>
              <w:t>皆可執行該交易</w:t>
            </w:r>
          </w:p>
          <w:p w14:paraId="33A462EA" w14:textId="77777777" w:rsidR="000C4AE9" w:rsidRPr="00427649" w:rsidRDefault="000C4AE9" w:rsidP="000C4AE9">
            <w:pPr>
              <w:ind w:firstLineChars="850" w:firstLine="20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S: 僅主管可執行該交易</w:t>
            </w:r>
          </w:p>
          <w:p w14:paraId="44736886" w14:textId="77777777" w:rsidR="000C4AE9" w:rsidRPr="00427649" w:rsidRDefault="000C4AE9" w:rsidP="000C4AE9">
            <w:pPr>
              <w:ind w:firstLine="203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T: 僅</w:t>
            </w:r>
            <w:r w:rsidR="0047469C" w:rsidRPr="00427649">
              <w:rPr>
                <w:rFonts w:ascii="標楷體" w:eastAsia="標楷體" w:hAnsi="標楷體" w:hint="eastAsia"/>
              </w:rPr>
              <w:t>經辦</w:t>
            </w:r>
            <w:r w:rsidRPr="00427649">
              <w:rPr>
                <w:rFonts w:ascii="標楷體" w:eastAsia="標楷體" w:hAnsi="標楷體" w:hint="eastAsia"/>
              </w:rPr>
              <w:t>可執行該交易</w:t>
            </w:r>
          </w:p>
          <w:p w14:paraId="1A7DBB64" w14:textId="77777777" w:rsidR="000C4AE9" w:rsidRPr="00427649" w:rsidRDefault="000C4AE9" w:rsidP="000C4AE9">
            <w:pPr>
              <w:ind w:firstLineChars="400" w:firstLine="96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主管核可 V: 該交易須主管核可</w:t>
            </w:r>
          </w:p>
          <w:p w14:paraId="648AB595" w14:textId="77777777" w:rsidR="000C4AE9" w:rsidRPr="00427649" w:rsidRDefault="000C4AE9" w:rsidP="000C4AE9">
            <w:pPr>
              <w:ind w:firstLineChars="850" w:firstLine="20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O: 該交易選擇性的須主管核可，詳細內容請參閱該交易之交易說明</w:t>
            </w:r>
          </w:p>
          <w:p w14:paraId="3864EF32" w14:textId="77777777" w:rsidR="000C4AE9" w:rsidRPr="00427649" w:rsidRDefault="000C4AE9" w:rsidP="000C4AE9">
            <w:pPr>
              <w:ind w:firstLineChars="250" w:firstLine="60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可執行之單位：</w:t>
            </w:r>
          </w:p>
          <w:p w14:paraId="13391161" w14:textId="77777777" w:rsidR="000C4AE9" w:rsidRPr="00427649" w:rsidRDefault="000C4AE9" w:rsidP="000C4AE9">
            <w:pPr>
              <w:ind w:firstLineChars="400" w:firstLine="96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帳</w:t>
            </w:r>
            <w:proofErr w:type="gramStart"/>
            <w:r w:rsidRPr="00427649">
              <w:rPr>
                <w:rFonts w:ascii="標楷體" w:eastAsia="標楷體" w:hAnsi="標楷體" w:hint="eastAsia"/>
              </w:rPr>
              <w:t>務</w:t>
            </w:r>
            <w:proofErr w:type="gramEnd"/>
            <w:r w:rsidRPr="00427649">
              <w:rPr>
                <w:rFonts w:ascii="標楷體" w:eastAsia="標楷體" w:hAnsi="標楷體" w:hint="eastAsia"/>
              </w:rPr>
              <w:t>交易 V: 該交易屬帳</w:t>
            </w:r>
            <w:proofErr w:type="gramStart"/>
            <w:r w:rsidRPr="00427649">
              <w:rPr>
                <w:rFonts w:ascii="標楷體" w:eastAsia="標楷體" w:hAnsi="標楷體" w:hint="eastAsia"/>
              </w:rPr>
              <w:t>務</w:t>
            </w:r>
            <w:proofErr w:type="gramEnd"/>
            <w:r w:rsidRPr="00427649">
              <w:rPr>
                <w:rFonts w:ascii="標楷體" w:eastAsia="標楷體" w:hAnsi="標楷體" w:hint="eastAsia"/>
              </w:rPr>
              <w:t>性交易</w:t>
            </w:r>
          </w:p>
          <w:p w14:paraId="0F5C8345" w14:textId="77777777" w:rsidR="000C4AE9" w:rsidRPr="00427649" w:rsidRDefault="00364E4B" w:rsidP="000C4AE9">
            <w:pPr>
              <w:ind w:firstLineChars="400" w:firstLine="96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訂正</w:t>
            </w:r>
            <w:r w:rsidR="000C4AE9" w:rsidRPr="00427649">
              <w:rPr>
                <w:rFonts w:ascii="標楷體" w:eastAsia="標楷體" w:hAnsi="標楷體" w:hint="eastAsia"/>
              </w:rPr>
              <w:t>交易 V: 該交易當天可</w:t>
            </w:r>
            <w:r w:rsidRPr="00427649">
              <w:rPr>
                <w:rFonts w:ascii="標楷體" w:eastAsia="標楷體" w:hAnsi="標楷體" w:hint="eastAsia"/>
              </w:rPr>
              <w:t>訂正</w:t>
            </w:r>
          </w:p>
        </w:tc>
      </w:tr>
    </w:tbl>
    <w:p w14:paraId="75C3B545" w14:textId="77777777" w:rsidR="00715719" w:rsidRPr="00427649" w:rsidRDefault="00715719" w:rsidP="00715719">
      <w:pPr>
        <w:rPr>
          <w:rFonts w:ascii="標楷體" w:eastAsia="標楷體" w:hAnsi="標楷體"/>
        </w:rPr>
      </w:pPr>
    </w:p>
    <w:p w14:paraId="700E1977" w14:textId="77777777" w:rsidR="00715719" w:rsidRPr="00427649" w:rsidRDefault="00715719" w:rsidP="00715719">
      <w:pPr>
        <w:rPr>
          <w:rFonts w:ascii="標楷體" w:eastAsia="標楷體" w:hAnsi="標楷體"/>
        </w:rPr>
      </w:pPr>
      <w:r w:rsidRPr="00427649">
        <w:rPr>
          <w:rFonts w:ascii="標楷體" w:eastAsia="標楷體" w:hAnsi="標楷體"/>
        </w:rPr>
        <w:br w:type="page"/>
      </w:r>
    </w:p>
    <w:p w14:paraId="67F3DEBE" w14:textId="77777777" w:rsidR="00FD0BA6" w:rsidRPr="00427649" w:rsidRDefault="00716905" w:rsidP="00FD0BA6">
      <w:pPr>
        <w:pStyle w:val="20"/>
        <w:keepNext w:val="0"/>
        <w:numPr>
          <w:ilvl w:val="0"/>
          <w:numId w:val="0"/>
        </w:numPr>
        <w:rPr>
          <w:rFonts w:ascii="標楷體" w:hAnsi="標楷體"/>
        </w:rPr>
      </w:pPr>
      <w:bookmarkStart w:id="14" w:name="_Toc123139808"/>
      <w:r w:rsidRPr="00427649">
        <w:rPr>
          <w:rFonts w:ascii="標楷體" w:hAnsi="標楷體"/>
        </w:rPr>
        <w:lastRenderedPageBreak/>
        <w:t>3.2</w:t>
      </w:r>
      <w:r w:rsidRPr="00427649">
        <w:rPr>
          <w:rFonts w:ascii="標楷體" w:hAnsi="標楷體" w:hint="eastAsia"/>
        </w:rPr>
        <w:t xml:space="preserve">    </w:t>
      </w:r>
      <w:r w:rsidR="00FD0BA6" w:rsidRPr="00427649">
        <w:rPr>
          <w:rFonts w:ascii="標楷體" w:hAnsi="標楷體"/>
        </w:rPr>
        <w:t>系統功能說明</w:t>
      </w:r>
      <w:bookmarkEnd w:id="14"/>
    </w:p>
    <w:p w14:paraId="11B50A40" w14:textId="77777777" w:rsidR="0089120D" w:rsidRPr="00427649" w:rsidRDefault="0089120D" w:rsidP="0089120D">
      <w:pPr>
        <w:pStyle w:val="af9"/>
        <w:keepNext/>
        <w:numPr>
          <w:ilvl w:val="1"/>
          <w:numId w:val="1"/>
        </w:numPr>
        <w:snapToGrid w:val="0"/>
        <w:spacing w:before="600"/>
        <w:ind w:leftChars="0"/>
        <w:outlineLvl w:val="1"/>
        <w:rPr>
          <w:rFonts w:ascii="標楷體" w:eastAsia="標楷體" w:hAnsi="標楷體"/>
          <w:b/>
          <w:snapToGrid w:val="0"/>
          <w:vanish/>
          <w:kern w:val="0"/>
          <w:sz w:val="32"/>
          <w:szCs w:val="20"/>
        </w:rPr>
      </w:pPr>
      <w:bookmarkStart w:id="15" w:name="_Toc71196432"/>
      <w:bookmarkStart w:id="16" w:name="_Toc71200048"/>
      <w:bookmarkStart w:id="17" w:name="_Toc84259947"/>
      <w:bookmarkStart w:id="18" w:name="_Toc84259987"/>
      <w:bookmarkStart w:id="19" w:name="_Toc87618197"/>
      <w:bookmarkStart w:id="20" w:name="_Toc90455962"/>
      <w:bookmarkStart w:id="21" w:name="_Toc90456338"/>
      <w:bookmarkStart w:id="22" w:name="_Toc91781470"/>
      <w:bookmarkStart w:id="23" w:name="_Toc101548320"/>
      <w:bookmarkStart w:id="24" w:name="_Toc101548356"/>
      <w:bookmarkStart w:id="25" w:name="_Toc123066452"/>
      <w:bookmarkStart w:id="26" w:name="_Toc123139809"/>
      <w:bookmarkEnd w:id="15"/>
      <w:bookmarkEnd w:id="16"/>
      <w:bookmarkEnd w:id="17"/>
      <w:bookmarkEnd w:id="18"/>
      <w:bookmarkEnd w:id="19"/>
      <w:bookmarkEnd w:id="20"/>
      <w:bookmarkEnd w:id="21"/>
      <w:bookmarkEnd w:id="22"/>
      <w:bookmarkEnd w:id="23"/>
      <w:bookmarkEnd w:id="24"/>
      <w:bookmarkEnd w:id="25"/>
      <w:bookmarkEnd w:id="26"/>
    </w:p>
    <w:p w14:paraId="6956E9F4" w14:textId="77777777" w:rsidR="0089120D" w:rsidRPr="00427649" w:rsidRDefault="0089120D" w:rsidP="0089120D">
      <w:pPr>
        <w:pStyle w:val="af9"/>
        <w:keepNext/>
        <w:numPr>
          <w:ilvl w:val="1"/>
          <w:numId w:val="1"/>
        </w:numPr>
        <w:snapToGrid w:val="0"/>
        <w:spacing w:before="600"/>
        <w:ind w:leftChars="0"/>
        <w:outlineLvl w:val="1"/>
        <w:rPr>
          <w:rFonts w:ascii="標楷體" w:eastAsia="標楷體" w:hAnsi="標楷體"/>
          <w:b/>
          <w:snapToGrid w:val="0"/>
          <w:vanish/>
          <w:kern w:val="0"/>
          <w:sz w:val="32"/>
          <w:szCs w:val="20"/>
        </w:rPr>
      </w:pPr>
      <w:bookmarkStart w:id="27" w:name="_Toc71196433"/>
      <w:bookmarkStart w:id="28" w:name="_Toc71200049"/>
      <w:bookmarkStart w:id="29" w:name="_Toc84259948"/>
      <w:bookmarkStart w:id="30" w:name="_Toc84259988"/>
      <w:bookmarkStart w:id="31" w:name="_Toc87618198"/>
      <w:bookmarkStart w:id="32" w:name="_Toc90455963"/>
      <w:bookmarkStart w:id="33" w:name="_Toc90456339"/>
      <w:bookmarkStart w:id="34" w:name="_Toc91781471"/>
      <w:bookmarkStart w:id="35" w:name="_Toc101548321"/>
      <w:bookmarkStart w:id="36" w:name="_Toc101548357"/>
      <w:bookmarkStart w:id="37" w:name="_Toc123066453"/>
      <w:bookmarkStart w:id="38" w:name="_Toc123139810"/>
      <w:bookmarkEnd w:id="27"/>
      <w:bookmarkEnd w:id="28"/>
      <w:bookmarkEnd w:id="29"/>
      <w:bookmarkEnd w:id="30"/>
      <w:bookmarkEnd w:id="31"/>
      <w:bookmarkEnd w:id="32"/>
      <w:bookmarkEnd w:id="33"/>
      <w:bookmarkEnd w:id="34"/>
      <w:bookmarkEnd w:id="35"/>
      <w:bookmarkEnd w:id="36"/>
      <w:bookmarkEnd w:id="37"/>
      <w:bookmarkEnd w:id="38"/>
    </w:p>
    <w:p w14:paraId="465A1207" w14:textId="77777777" w:rsidR="0089120D" w:rsidRPr="00427649" w:rsidRDefault="0089120D" w:rsidP="0089120D">
      <w:pPr>
        <w:pStyle w:val="af9"/>
        <w:keepNext/>
        <w:numPr>
          <w:ilvl w:val="1"/>
          <w:numId w:val="1"/>
        </w:numPr>
        <w:snapToGrid w:val="0"/>
        <w:spacing w:before="600"/>
        <w:ind w:leftChars="0"/>
        <w:outlineLvl w:val="1"/>
        <w:rPr>
          <w:rFonts w:ascii="標楷體" w:eastAsia="標楷體" w:hAnsi="標楷體"/>
          <w:b/>
          <w:snapToGrid w:val="0"/>
          <w:vanish/>
          <w:kern w:val="0"/>
          <w:sz w:val="32"/>
          <w:szCs w:val="20"/>
        </w:rPr>
      </w:pPr>
      <w:bookmarkStart w:id="39" w:name="_Toc71196434"/>
      <w:bookmarkStart w:id="40" w:name="_Toc71200050"/>
      <w:bookmarkStart w:id="41" w:name="_Toc84259949"/>
      <w:bookmarkStart w:id="42" w:name="_Toc84259989"/>
      <w:bookmarkStart w:id="43" w:name="_Toc87618199"/>
      <w:bookmarkStart w:id="44" w:name="_Toc90455964"/>
      <w:bookmarkStart w:id="45" w:name="_Toc90456340"/>
      <w:bookmarkStart w:id="46" w:name="_Toc91781472"/>
      <w:bookmarkStart w:id="47" w:name="_Toc101548322"/>
      <w:bookmarkStart w:id="48" w:name="_Toc101548358"/>
      <w:bookmarkStart w:id="49" w:name="_Toc123066454"/>
      <w:bookmarkStart w:id="50" w:name="_Toc123139811"/>
      <w:bookmarkEnd w:id="39"/>
      <w:bookmarkEnd w:id="40"/>
      <w:bookmarkEnd w:id="41"/>
      <w:bookmarkEnd w:id="42"/>
      <w:bookmarkEnd w:id="43"/>
      <w:bookmarkEnd w:id="44"/>
      <w:bookmarkEnd w:id="45"/>
      <w:bookmarkEnd w:id="46"/>
      <w:bookmarkEnd w:id="47"/>
      <w:bookmarkEnd w:id="48"/>
      <w:bookmarkEnd w:id="49"/>
      <w:bookmarkEnd w:id="50"/>
    </w:p>
    <w:p w14:paraId="08726EF6" w14:textId="77777777" w:rsidR="0089120D" w:rsidRPr="00427649" w:rsidRDefault="0089120D" w:rsidP="0089120D">
      <w:pPr>
        <w:pStyle w:val="af9"/>
        <w:keepNext/>
        <w:numPr>
          <w:ilvl w:val="1"/>
          <w:numId w:val="1"/>
        </w:numPr>
        <w:snapToGrid w:val="0"/>
        <w:spacing w:before="600"/>
        <w:ind w:leftChars="0"/>
        <w:outlineLvl w:val="1"/>
        <w:rPr>
          <w:rFonts w:ascii="標楷體" w:eastAsia="標楷體" w:hAnsi="標楷體"/>
          <w:b/>
          <w:snapToGrid w:val="0"/>
          <w:vanish/>
          <w:kern w:val="0"/>
          <w:sz w:val="32"/>
          <w:szCs w:val="20"/>
        </w:rPr>
      </w:pPr>
      <w:bookmarkStart w:id="51" w:name="_Toc71196435"/>
      <w:bookmarkStart w:id="52" w:name="_Toc71200051"/>
      <w:bookmarkStart w:id="53" w:name="_Toc84259950"/>
      <w:bookmarkStart w:id="54" w:name="_Toc84259990"/>
      <w:bookmarkStart w:id="55" w:name="_Toc87618200"/>
      <w:bookmarkStart w:id="56" w:name="_Toc90455965"/>
      <w:bookmarkStart w:id="57" w:name="_Toc90456341"/>
      <w:bookmarkStart w:id="58" w:name="_Toc91781473"/>
      <w:bookmarkStart w:id="59" w:name="_Toc101548323"/>
      <w:bookmarkStart w:id="60" w:name="_Toc101548359"/>
      <w:bookmarkStart w:id="61" w:name="_Toc123066455"/>
      <w:bookmarkStart w:id="62" w:name="_Toc123139812"/>
      <w:bookmarkEnd w:id="51"/>
      <w:bookmarkEnd w:id="52"/>
      <w:bookmarkEnd w:id="53"/>
      <w:bookmarkEnd w:id="54"/>
      <w:bookmarkEnd w:id="55"/>
      <w:bookmarkEnd w:id="56"/>
      <w:bookmarkEnd w:id="57"/>
      <w:bookmarkEnd w:id="58"/>
      <w:bookmarkEnd w:id="59"/>
      <w:bookmarkEnd w:id="60"/>
      <w:bookmarkEnd w:id="61"/>
      <w:bookmarkEnd w:id="62"/>
    </w:p>
    <w:p w14:paraId="291793BB" w14:textId="77777777" w:rsidR="0089120D" w:rsidRPr="00427649" w:rsidRDefault="0089120D" w:rsidP="0089120D">
      <w:pPr>
        <w:pStyle w:val="af9"/>
        <w:keepNext/>
        <w:numPr>
          <w:ilvl w:val="1"/>
          <w:numId w:val="1"/>
        </w:numPr>
        <w:snapToGrid w:val="0"/>
        <w:spacing w:before="600"/>
        <w:ind w:leftChars="0"/>
        <w:outlineLvl w:val="1"/>
        <w:rPr>
          <w:rFonts w:ascii="標楷體" w:eastAsia="標楷體" w:hAnsi="標楷體"/>
          <w:b/>
          <w:snapToGrid w:val="0"/>
          <w:vanish/>
          <w:kern w:val="0"/>
          <w:sz w:val="32"/>
          <w:szCs w:val="20"/>
        </w:rPr>
      </w:pPr>
      <w:bookmarkStart w:id="63" w:name="_Toc71196436"/>
      <w:bookmarkStart w:id="64" w:name="_Toc71200052"/>
      <w:bookmarkStart w:id="65" w:name="_Toc84259951"/>
      <w:bookmarkStart w:id="66" w:name="_Toc84259991"/>
      <w:bookmarkStart w:id="67" w:name="_Toc87618201"/>
      <w:bookmarkStart w:id="68" w:name="_Toc90455966"/>
      <w:bookmarkStart w:id="69" w:name="_Toc90456342"/>
      <w:bookmarkStart w:id="70" w:name="_Toc91781474"/>
      <w:bookmarkStart w:id="71" w:name="_Toc101548324"/>
      <w:bookmarkStart w:id="72" w:name="_Toc101548360"/>
      <w:bookmarkStart w:id="73" w:name="_Toc123066456"/>
      <w:bookmarkStart w:id="74" w:name="_Toc123139813"/>
      <w:bookmarkEnd w:id="63"/>
      <w:bookmarkEnd w:id="64"/>
      <w:bookmarkEnd w:id="65"/>
      <w:bookmarkEnd w:id="66"/>
      <w:bookmarkEnd w:id="67"/>
      <w:bookmarkEnd w:id="68"/>
      <w:bookmarkEnd w:id="69"/>
      <w:bookmarkEnd w:id="70"/>
      <w:bookmarkEnd w:id="71"/>
      <w:bookmarkEnd w:id="72"/>
      <w:bookmarkEnd w:id="73"/>
      <w:bookmarkEnd w:id="74"/>
    </w:p>
    <w:p w14:paraId="45C9B976" w14:textId="22868DEC" w:rsidR="009661CB" w:rsidRPr="00427649" w:rsidRDefault="0099293F" w:rsidP="0099293F">
      <w:pPr>
        <w:pStyle w:val="3"/>
        <w:numPr>
          <w:ilvl w:val="2"/>
          <w:numId w:val="54"/>
        </w:numPr>
        <w:rPr>
          <w:rFonts w:hAnsi="標楷體"/>
        </w:rPr>
      </w:pPr>
      <w:bookmarkStart w:id="75" w:name="_Toc123139814"/>
      <w:r w:rsidRPr="0099293F">
        <w:rPr>
          <w:rFonts w:hAnsi="標楷體" w:hint="eastAsia"/>
        </w:rPr>
        <w:t>LC001 訂正資料查詢</w:t>
      </w:r>
      <w:bookmarkEnd w:id="75"/>
    </w:p>
    <w:p w14:paraId="66DCBCBB" w14:textId="77777777" w:rsidR="009661CB" w:rsidRPr="00427649" w:rsidRDefault="009661CB" w:rsidP="00A40063">
      <w:pPr>
        <w:pStyle w:val="a"/>
        <w:rPr>
          <w:lang w:eastAsia="x-none"/>
        </w:rPr>
      </w:pPr>
      <w:r w:rsidRPr="00427649"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9661CB" w:rsidRPr="00427649" w14:paraId="7A01457F" w14:textId="77777777" w:rsidTr="000140B5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D413C1C" w14:textId="77777777" w:rsidR="009661CB" w:rsidRPr="00427649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功能名稱</w:t>
            </w:r>
            <w:proofErr w:type="spellEnd"/>
            <w:r w:rsidRPr="00427649">
              <w:rPr>
                <w:rFonts w:ascii="標楷體" w:eastAsia="標楷體" w:hAnsi="標楷體"/>
                <w:lang w:eastAsia="x-none"/>
              </w:rPr>
              <w:t xml:space="preserve">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AABC069" w14:textId="50653E8A" w:rsidR="009661CB" w:rsidRPr="00427649" w:rsidRDefault="0099293F" w:rsidP="009661CB">
            <w:pPr>
              <w:rPr>
                <w:rFonts w:ascii="標楷體" w:eastAsia="標楷體" w:hAnsi="標楷體"/>
              </w:rPr>
            </w:pPr>
            <w:r w:rsidRPr="0099293F">
              <w:rPr>
                <w:rFonts w:ascii="標楷體" w:eastAsia="標楷體" w:hAnsi="標楷體" w:hint="eastAsia"/>
              </w:rPr>
              <w:t>LC001 訂正資料查詢</w:t>
            </w:r>
          </w:p>
        </w:tc>
      </w:tr>
      <w:tr w:rsidR="009661CB" w:rsidRPr="00427649" w14:paraId="1C859CA8" w14:textId="77777777" w:rsidTr="000140B5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DD412AC" w14:textId="77777777" w:rsidR="009661CB" w:rsidRPr="00427649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進入條件</w:t>
            </w:r>
            <w:proofErr w:type="spellEnd"/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E168CE2" w14:textId="77777777" w:rsidR="009661CB" w:rsidRDefault="00324806" w:rsidP="009661C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9661CB" w:rsidRPr="00427649">
              <w:rPr>
                <w:rFonts w:ascii="標楷體" w:eastAsia="標楷體" w:hAnsi="標楷體" w:hint="eastAsia"/>
              </w:rPr>
              <w:t>查詢</w:t>
            </w:r>
            <w:r w:rsidR="006504E1">
              <w:rPr>
                <w:rFonts w:ascii="標楷體" w:eastAsia="標楷體" w:hAnsi="標楷體" w:hint="eastAsia"/>
                <w:lang w:eastAsia="zh-HK"/>
              </w:rPr>
              <w:t>可訂正交易資料時使用</w:t>
            </w:r>
          </w:p>
          <w:p w14:paraId="6BDD1BEF" w14:textId="41C0B514" w:rsidR="00324806" w:rsidRPr="00324806" w:rsidRDefault="00324806" w:rsidP="009661CB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由功能列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點選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訂正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進入</w:t>
            </w:r>
          </w:p>
        </w:tc>
      </w:tr>
      <w:tr w:rsidR="00002C48" w:rsidRPr="00427649" w14:paraId="543091C0" w14:textId="77777777" w:rsidTr="000140B5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CD7A42F" w14:textId="77777777" w:rsidR="00002C48" w:rsidRPr="00427649" w:rsidRDefault="00002C48" w:rsidP="00002C48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基本流程</w:t>
            </w:r>
            <w:proofErr w:type="spellEnd"/>
            <w:r w:rsidRPr="00427649">
              <w:rPr>
                <w:rFonts w:ascii="標楷體" w:eastAsia="標楷體" w:hAnsi="標楷體"/>
                <w:lang w:eastAsia="x-none"/>
              </w:rPr>
              <w:t xml:space="preserve">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1AB44CA" w14:textId="06DE6E30" w:rsidR="00002C48" w:rsidRPr="00427649" w:rsidRDefault="00002C48" w:rsidP="00002C4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.</w:t>
            </w:r>
            <w:r w:rsidRPr="00427649">
              <w:rPr>
                <w:rFonts w:ascii="標楷體" w:eastAsia="標楷體" w:hAnsi="標楷體" w:hint="eastAsia"/>
              </w:rPr>
              <w:t>參考「作業流程.</w:t>
            </w:r>
            <w:r w:rsidR="00827E70">
              <w:rPr>
                <w:rFonts w:ascii="標楷體" w:eastAsia="標楷體" w:hAnsi="標楷體" w:hint="eastAsia"/>
                <w:lang w:eastAsia="zh-HK"/>
              </w:rPr>
              <w:t>交易</w:t>
            </w:r>
            <w:r w:rsidR="001A1EB5">
              <w:rPr>
                <w:rFonts w:ascii="標楷體" w:eastAsia="標楷體" w:hAnsi="標楷體" w:hint="eastAsia"/>
                <w:lang w:eastAsia="zh-HK"/>
              </w:rPr>
              <w:t>流程</w:t>
            </w:r>
            <w:r w:rsidRPr="00427649">
              <w:rPr>
                <w:rFonts w:ascii="標楷體" w:eastAsia="標楷體" w:hAnsi="標楷體" w:hint="eastAsia"/>
              </w:rPr>
              <w:t>」流程</w:t>
            </w:r>
          </w:p>
          <w:p w14:paraId="227AB40E" w14:textId="04262434" w:rsidR="00002C48" w:rsidRPr="00427649" w:rsidRDefault="00002C48" w:rsidP="00002C4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查詢</w:t>
            </w:r>
            <w:r w:rsidR="00293CE8" w:rsidRPr="00427649">
              <w:rPr>
                <w:rFonts w:ascii="標楷體" w:eastAsia="標楷體" w:hAnsi="標楷體" w:hint="eastAsia"/>
              </w:rPr>
              <w:t>[</w:t>
            </w:r>
            <w:r w:rsidR="006504E1" w:rsidRPr="006504E1">
              <w:rPr>
                <w:rFonts w:ascii="標楷體" w:eastAsia="標楷體" w:hAnsi="標楷體" w:hint="eastAsia"/>
              </w:rPr>
              <w:t>交易記錄檔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="006504E1">
              <w:rPr>
                <w:rFonts w:ascii="標楷體" w:eastAsia="標楷體" w:hAnsi="標楷體" w:hint="eastAsia"/>
              </w:rPr>
              <w:t>Tx</w:t>
            </w:r>
            <w:r w:rsidR="006504E1">
              <w:rPr>
                <w:rFonts w:ascii="標楷體" w:eastAsia="標楷體" w:hAnsi="標楷體"/>
              </w:rPr>
              <w:t>Record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</w:t>
            </w:r>
            <w:r w:rsidR="00293CE8" w:rsidRPr="00427649">
              <w:rPr>
                <w:rFonts w:ascii="標楷體" w:eastAsia="標楷體" w:hAnsi="標楷體" w:hint="eastAsia"/>
              </w:rPr>
              <w:t>]</w:t>
            </w:r>
          </w:p>
          <w:p w14:paraId="585A392E" w14:textId="77777777" w:rsidR="00002C48" w:rsidRPr="00427649" w:rsidRDefault="00002C48" w:rsidP="00002C48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據輸入查詢條件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輸出查詢資料</w:t>
            </w:r>
          </w:p>
          <w:p w14:paraId="18507E1E" w14:textId="3E38184F" w:rsidR="00002C48" w:rsidRPr="00427649" w:rsidRDefault="00002C48" w:rsidP="00002C4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1</w:t>
            </w:r>
            <w:proofErr w:type="gramStart"/>
            <w:r w:rsidRPr="00427649">
              <w:rPr>
                <w:rFonts w:ascii="標楷體" w:eastAsia="標楷體" w:hAnsi="標楷體" w:hint="eastAsia"/>
              </w:rPr>
              <w:t>).[</w:t>
            </w:r>
            <w:proofErr w:type="gramEnd"/>
            <w:r w:rsidR="006504E1">
              <w:rPr>
                <w:rFonts w:ascii="標楷體" w:eastAsia="標楷體" w:hAnsi="標楷體" w:hint="eastAsia"/>
                <w:lang w:eastAsia="zh-HK"/>
              </w:rPr>
              <w:t>會計日期</w:t>
            </w:r>
            <w:r w:rsidRPr="00427649">
              <w:rPr>
                <w:rFonts w:ascii="標楷體" w:eastAsia="標楷體" w:hAnsi="標楷體" w:hint="eastAsia"/>
              </w:rPr>
              <w:t>]有輸入值</w:t>
            </w:r>
          </w:p>
          <w:p w14:paraId="7A368E9C" w14:textId="47742361" w:rsidR="005D7E1F" w:rsidRPr="00427649" w:rsidRDefault="00002C48" w:rsidP="006504E1">
            <w:pPr>
              <w:ind w:left="720" w:hangingChars="300" w:hanging="72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 xml:space="preserve">     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="006504E1" w:rsidRPr="006504E1">
              <w:rPr>
                <w:rFonts w:ascii="標楷體" w:eastAsia="標楷體" w:hAnsi="標楷體" w:hint="eastAsia"/>
              </w:rPr>
              <w:t>帳</w:t>
            </w:r>
            <w:proofErr w:type="gramStart"/>
            <w:r w:rsidR="006504E1" w:rsidRPr="006504E1">
              <w:rPr>
                <w:rFonts w:ascii="標楷體" w:eastAsia="標楷體" w:hAnsi="標楷體" w:hint="eastAsia"/>
              </w:rPr>
              <w:t>務</w:t>
            </w:r>
            <w:proofErr w:type="gramEnd"/>
            <w:r w:rsidR="006504E1" w:rsidRPr="006504E1">
              <w:rPr>
                <w:rFonts w:ascii="標楷體" w:eastAsia="標楷體" w:hAnsi="標楷體" w:hint="eastAsia"/>
              </w:rPr>
              <w:t>日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="006504E1">
              <w:rPr>
                <w:rFonts w:ascii="標楷體" w:eastAsia="標楷體" w:hAnsi="標楷體" w:hint="eastAsia"/>
              </w:rPr>
              <w:t>Tx</w:t>
            </w:r>
            <w:r w:rsidR="006504E1">
              <w:rPr>
                <w:rFonts w:ascii="標楷體" w:eastAsia="標楷體" w:hAnsi="標楷體"/>
              </w:rPr>
              <w:t>Record</w:t>
            </w:r>
            <w:r w:rsidR="006504E1">
              <w:rPr>
                <w:rFonts w:hint="eastAsia"/>
              </w:rPr>
              <w:t>.</w:t>
            </w:r>
            <w:r w:rsidR="006504E1" w:rsidRPr="006504E1">
              <w:rPr>
                <w:rFonts w:ascii="標楷體" w:eastAsia="標楷體" w:hAnsi="標楷體"/>
              </w:rPr>
              <w:t>Entdy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  <w:r w:rsidR="00B53A9B" w:rsidRPr="00427649">
              <w:rPr>
                <w:rFonts w:ascii="標楷體" w:eastAsia="標楷體" w:hAnsi="標楷體"/>
              </w:rPr>
              <w:t xml:space="preserve"> </w:t>
            </w:r>
            <w:r w:rsidR="00B53A9B" w:rsidRPr="00427649">
              <w:rPr>
                <w:rFonts w:ascii="標楷體" w:eastAsia="標楷體" w:hAnsi="標楷體" w:hint="eastAsia"/>
              </w:rPr>
              <w:t>=</w:t>
            </w:r>
            <w:r w:rsidR="00B53A9B" w:rsidRPr="00427649">
              <w:rPr>
                <w:rFonts w:ascii="標楷體" w:eastAsia="標楷體" w:hAnsi="標楷體"/>
              </w:rPr>
              <w:t xml:space="preserve"> </w:t>
            </w:r>
            <w:r w:rsidR="00B53A9B" w:rsidRPr="00427649">
              <w:rPr>
                <w:rFonts w:ascii="標楷體" w:eastAsia="標楷體" w:hAnsi="標楷體" w:hint="eastAsia"/>
              </w:rPr>
              <w:t>輸入條件「</w:t>
            </w:r>
            <w:r w:rsidR="006504E1">
              <w:rPr>
                <w:rFonts w:ascii="標楷體" w:eastAsia="標楷體" w:hAnsi="標楷體" w:hint="eastAsia"/>
                <w:lang w:eastAsia="zh-HK"/>
              </w:rPr>
              <w:t>會計日期</w:t>
            </w:r>
            <w:r w:rsidR="00B53A9B" w:rsidRPr="00427649">
              <w:rPr>
                <w:rFonts w:ascii="標楷體" w:eastAsia="標楷體" w:hAnsi="標楷體" w:hint="eastAsia"/>
              </w:rPr>
              <w:t>」</w:t>
            </w:r>
          </w:p>
          <w:p w14:paraId="5444D1F1" w14:textId="110311EC" w:rsidR="00002C48" w:rsidRPr="00427649" w:rsidRDefault="00002C48" w:rsidP="00002C4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 xml:space="preserve"> (2</w:t>
            </w:r>
            <w:proofErr w:type="gramStart"/>
            <w:r w:rsidRPr="00427649">
              <w:rPr>
                <w:rFonts w:ascii="標楷體" w:eastAsia="標楷體" w:hAnsi="標楷體"/>
              </w:rPr>
              <w:t>).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proofErr w:type="gramEnd"/>
            <w:r w:rsidR="006504E1">
              <w:rPr>
                <w:rFonts w:ascii="標楷體" w:eastAsia="標楷體" w:hAnsi="標楷體" w:hint="eastAsia"/>
                <w:lang w:eastAsia="zh-HK"/>
              </w:rPr>
              <w:t>使用單位</w:t>
            </w:r>
            <w:r w:rsidRPr="00427649">
              <w:rPr>
                <w:rFonts w:ascii="標楷體" w:eastAsia="標楷體" w:hAnsi="標楷體" w:hint="eastAsia"/>
              </w:rPr>
              <w:t>]有輸入值</w:t>
            </w:r>
          </w:p>
          <w:p w14:paraId="57DEF414" w14:textId="54BA234C" w:rsidR="00B53A9B" w:rsidRPr="00427649" w:rsidRDefault="00002C48" w:rsidP="00002C4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 xml:space="preserve">     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="006504E1">
              <w:rPr>
                <w:rFonts w:ascii="標楷體" w:eastAsia="標楷體" w:hAnsi="標楷體" w:hint="eastAsia"/>
                <w:lang w:eastAsia="zh-HK"/>
              </w:rPr>
              <w:t>單位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="00914FAE">
              <w:rPr>
                <w:rFonts w:ascii="標楷體" w:eastAsia="標楷體" w:hAnsi="標楷體" w:hint="eastAsia"/>
                <w:lang w:eastAsia="zh-HK"/>
              </w:rPr>
              <w:t>Tx</w:t>
            </w:r>
            <w:r w:rsidR="00914FAE">
              <w:rPr>
                <w:rFonts w:ascii="標楷體" w:eastAsia="標楷體" w:hAnsi="標楷體"/>
                <w:lang w:eastAsia="zh-HK"/>
              </w:rPr>
              <w:t>Record</w:t>
            </w:r>
            <w:r w:rsidR="006504E1">
              <w:rPr>
                <w:rFonts w:ascii="標楷體" w:eastAsia="標楷體" w:hAnsi="標楷體" w:hint="eastAsia"/>
              </w:rPr>
              <w:t>.</w:t>
            </w:r>
            <w:r w:rsidR="006504E1" w:rsidRPr="006504E1">
              <w:rPr>
                <w:rFonts w:ascii="標楷體" w:eastAsia="標楷體" w:hAnsi="標楷體"/>
              </w:rPr>
              <w:t>BrNo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  <w:r w:rsidR="00B53A9B" w:rsidRPr="00427649">
              <w:rPr>
                <w:rFonts w:ascii="標楷體" w:eastAsia="標楷體" w:hAnsi="標楷體"/>
              </w:rPr>
              <w:t xml:space="preserve"> = </w:t>
            </w:r>
            <w:r w:rsidR="00B53A9B" w:rsidRPr="00427649">
              <w:rPr>
                <w:rFonts w:ascii="標楷體" w:eastAsia="標楷體" w:hAnsi="標楷體" w:hint="eastAsia"/>
              </w:rPr>
              <w:t>輸入條件「</w:t>
            </w:r>
            <w:r w:rsidR="006504E1">
              <w:rPr>
                <w:rFonts w:ascii="標楷體" w:eastAsia="標楷體" w:hAnsi="標楷體" w:hint="eastAsia"/>
                <w:lang w:eastAsia="zh-HK"/>
              </w:rPr>
              <w:t>使用單位</w:t>
            </w:r>
            <w:r w:rsidR="00B53A9B" w:rsidRPr="00427649">
              <w:rPr>
                <w:rFonts w:ascii="標楷體" w:eastAsia="標楷體" w:hAnsi="標楷體" w:hint="eastAsia"/>
              </w:rPr>
              <w:t>」</w:t>
            </w:r>
          </w:p>
          <w:p w14:paraId="183FB6DF" w14:textId="04A6F6EF" w:rsidR="00002C48" w:rsidRPr="00427649" w:rsidRDefault="00002C48" w:rsidP="00002C4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 xml:space="preserve"> (3</w:t>
            </w:r>
            <w:proofErr w:type="gramStart"/>
            <w:r w:rsidRPr="00427649">
              <w:rPr>
                <w:rFonts w:ascii="標楷體" w:eastAsia="標楷體" w:hAnsi="標楷體"/>
              </w:rPr>
              <w:t>).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proofErr w:type="gramEnd"/>
            <w:r w:rsidR="006504E1">
              <w:rPr>
                <w:rFonts w:ascii="標楷體" w:eastAsia="標楷體" w:hAnsi="標楷體" w:hint="eastAsia"/>
                <w:lang w:eastAsia="zh-HK"/>
              </w:rPr>
              <w:t>經辦</w:t>
            </w:r>
            <w:r w:rsidRPr="00427649">
              <w:rPr>
                <w:rFonts w:ascii="標楷體" w:eastAsia="標楷體" w:hAnsi="標楷體" w:hint="eastAsia"/>
              </w:rPr>
              <w:t>]有輸入值</w:t>
            </w:r>
          </w:p>
          <w:p w14:paraId="63B74878" w14:textId="0646590F" w:rsidR="00FC31A9" w:rsidRPr="00427649" w:rsidRDefault="00002C48" w:rsidP="006504E1">
            <w:pPr>
              <w:ind w:left="720" w:hangingChars="300" w:hanging="72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 xml:space="preserve">     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="006504E1" w:rsidRPr="006504E1">
              <w:rPr>
                <w:rFonts w:ascii="標楷體" w:eastAsia="標楷體" w:hAnsi="標楷體" w:hint="eastAsia"/>
              </w:rPr>
              <w:t>使用者編號</w:t>
            </w:r>
            <w:r w:rsidR="001A2705"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="006504E1">
              <w:rPr>
                <w:rFonts w:ascii="標楷體" w:eastAsia="標楷體" w:hAnsi="標楷體" w:hint="eastAsia"/>
              </w:rPr>
              <w:t>Tx</w:t>
            </w:r>
            <w:r w:rsidR="006504E1">
              <w:rPr>
                <w:rFonts w:ascii="標楷體" w:eastAsia="標楷體" w:hAnsi="標楷體"/>
              </w:rPr>
              <w:t>Record</w:t>
            </w:r>
            <w:r w:rsidR="00B53A9B" w:rsidRPr="00427649">
              <w:rPr>
                <w:rFonts w:ascii="標楷體" w:eastAsia="標楷體" w:hAnsi="標楷體" w:hint="eastAsia"/>
              </w:rPr>
              <w:t>.</w:t>
            </w:r>
            <w:r w:rsidR="006504E1">
              <w:rPr>
                <w:rFonts w:ascii="標楷體" w:eastAsia="標楷體" w:hAnsi="標楷體" w:hint="eastAsia"/>
              </w:rPr>
              <w:t>TlrNo</w:t>
            </w:r>
            <w:proofErr w:type="spellEnd"/>
            <w:r w:rsidR="001A2705" w:rsidRPr="00427649">
              <w:rPr>
                <w:rFonts w:ascii="標楷體" w:eastAsia="標楷體" w:hAnsi="標楷體"/>
              </w:rPr>
              <w:t>)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="006504E1" w:rsidRPr="00427649">
              <w:rPr>
                <w:rFonts w:ascii="標楷體" w:eastAsia="標楷體" w:hAnsi="標楷體"/>
              </w:rPr>
              <w:t xml:space="preserve"> = </w:t>
            </w:r>
            <w:r w:rsidR="006504E1" w:rsidRPr="00427649">
              <w:rPr>
                <w:rFonts w:ascii="標楷體" w:eastAsia="標楷體" w:hAnsi="標楷體" w:hint="eastAsia"/>
              </w:rPr>
              <w:t>輸入條件「</w:t>
            </w:r>
            <w:r w:rsidR="006504E1">
              <w:rPr>
                <w:rFonts w:ascii="標楷體" w:eastAsia="標楷體" w:hAnsi="標楷體" w:hint="eastAsia"/>
                <w:lang w:eastAsia="zh-HK"/>
              </w:rPr>
              <w:t>經辦</w:t>
            </w:r>
            <w:r w:rsidR="006504E1" w:rsidRPr="00427649">
              <w:rPr>
                <w:rFonts w:ascii="標楷體" w:eastAsia="標楷體" w:hAnsi="標楷體" w:hint="eastAsia"/>
              </w:rPr>
              <w:t>」</w:t>
            </w:r>
          </w:p>
          <w:p w14:paraId="03631145" w14:textId="7B6CA180" w:rsidR="00002C48" w:rsidRPr="00427649" w:rsidRDefault="00002C48" w:rsidP="00002C4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 xml:space="preserve"> (</w:t>
            </w:r>
            <w:r w:rsidRPr="00427649">
              <w:rPr>
                <w:rFonts w:ascii="標楷體" w:eastAsia="標楷體" w:hAnsi="標楷體" w:hint="eastAsia"/>
              </w:rPr>
              <w:t>4</w:t>
            </w:r>
            <w:proofErr w:type="gramStart"/>
            <w:r w:rsidRPr="00427649">
              <w:rPr>
                <w:rFonts w:ascii="標楷體" w:eastAsia="標楷體" w:hAnsi="標楷體"/>
              </w:rPr>
              <w:t>).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proofErr w:type="gramEnd"/>
            <w:r w:rsidR="00474DD9">
              <w:rPr>
                <w:rFonts w:ascii="標楷體" w:eastAsia="標楷體" w:hAnsi="標楷體" w:hint="eastAsia"/>
                <w:lang w:eastAsia="zh-HK"/>
              </w:rPr>
              <w:t>交易代號</w:t>
            </w:r>
            <w:r w:rsidRPr="00427649">
              <w:rPr>
                <w:rFonts w:ascii="標楷體" w:eastAsia="標楷體" w:hAnsi="標楷體" w:hint="eastAsia"/>
              </w:rPr>
              <w:t>]有輸入值</w:t>
            </w:r>
          </w:p>
          <w:p w14:paraId="09A2250A" w14:textId="5ABF47D4" w:rsidR="00FC31A9" w:rsidRDefault="00B53A9B" w:rsidP="00474DD9">
            <w:pPr>
              <w:ind w:leftChars="300" w:left="72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[</w:t>
            </w:r>
            <w:r w:rsidR="00474DD9" w:rsidRPr="00474DD9">
              <w:rPr>
                <w:rFonts w:ascii="標楷體" w:eastAsia="標楷體" w:hAnsi="標楷體" w:hint="eastAsia"/>
              </w:rPr>
              <w:t>交易代號</w:t>
            </w:r>
            <w:r w:rsidR="00B95BDA"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="00474DD9">
              <w:rPr>
                <w:rFonts w:ascii="標楷體" w:eastAsia="標楷體" w:hAnsi="標楷體" w:hint="eastAsia"/>
              </w:rPr>
              <w:t>Tx</w:t>
            </w:r>
            <w:r w:rsidR="00474DD9">
              <w:rPr>
                <w:rFonts w:ascii="標楷體" w:eastAsia="標楷體" w:hAnsi="標楷體"/>
              </w:rPr>
              <w:t>Record</w:t>
            </w:r>
            <w:r w:rsidR="00B95BDA" w:rsidRPr="00427649">
              <w:rPr>
                <w:rFonts w:ascii="標楷體" w:eastAsia="標楷體" w:hAnsi="標楷體"/>
              </w:rPr>
              <w:t>.</w:t>
            </w:r>
            <w:r w:rsidR="00474DD9">
              <w:rPr>
                <w:rFonts w:ascii="標楷體" w:eastAsia="標楷體" w:hAnsi="標楷體" w:hint="eastAsia"/>
              </w:rPr>
              <w:t>TranNo</w:t>
            </w:r>
            <w:proofErr w:type="spellEnd"/>
            <w:r w:rsidR="00B95BDA"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="00B95BDA" w:rsidRPr="00427649">
              <w:rPr>
                <w:rFonts w:ascii="標楷體" w:eastAsia="標楷體" w:hAnsi="標楷體"/>
              </w:rPr>
              <w:t xml:space="preserve"> = [</w:t>
            </w:r>
            <w:r w:rsidR="00474DD9">
              <w:rPr>
                <w:rFonts w:ascii="標楷體" w:eastAsia="標楷體" w:hAnsi="標楷體" w:hint="eastAsia"/>
                <w:lang w:eastAsia="zh-HK"/>
              </w:rPr>
              <w:t>交易代號</w:t>
            </w:r>
            <w:r w:rsidR="00B95BDA" w:rsidRPr="00427649">
              <w:rPr>
                <w:rFonts w:ascii="標楷體" w:eastAsia="標楷體" w:hAnsi="標楷體"/>
              </w:rPr>
              <w:t>]</w:t>
            </w:r>
          </w:p>
          <w:p w14:paraId="7733825A" w14:textId="4885B05B" w:rsidR="00EF11C8" w:rsidRDefault="00EF11C8" w:rsidP="00EF11C8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(</w:t>
            </w:r>
            <w:r>
              <w:rPr>
                <w:rFonts w:ascii="標楷體" w:eastAsia="標楷體" w:hAnsi="標楷體" w:hint="eastAsia"/>
              </w:rPr>
              <w:t>5</w:t>
            </w:r>
            <w:r w:rsidRPr="00427649">
              <w:rPr>
                <w:rFonts w:ascii="標楷體" w:eastAsia="標楷體" w:hAnsi="標楷體"/>
              </w:rPr>
              <w:t>).</w:t>
            </w:r>
            <w:r>
              <w:rPr>
                <w:rFonts w:ascii="標楷體" w:eastAsia="標楷體" w:hAnsi="標楷體" w:hint="eastAsia"/>
                <w:lang w:eastAsia="zh-HK"/>
              </w:rPr>
              <w:t>固定條件值</w:t>
            </w:r>
          </w:p>
          <w:p w14:paraId="4BCB5DB0" w14:textId="0AE0B7D7" w:rsidR="00EF11C8" w:rsidRDefault="00EF11C8" w:rsidP="00EF11C8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EF11C8">
              <w:rPr>
                <w:rFonts w:ascii="標楷體" w:eastAsia="標楷體" w:hAnsi="標楷體" w:hint="eastAsia"/>
              </w:rPr>
              <w:t>交易結果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>
              <w:rPr>
                <w:rFonts w:ascii="標楷體" w:eastAsia="標楷體" w:hAnsi="標楷體" w:hint="eastAsia"/>
              </w:rPr>
              <w:t>Tx</w:t>
            </w:r>
            <w:r>
              <w:rPr>
                <w:rFonts w:ascii="標楷體" w:eastAsia="標楷體" w:hAnsi="標楷體"/>
              </w:rPr>
              <w:t>Record</w:t>
            </w:r>
            <w:r w:rsidRPr="00427649">
              <w:rPr>
                <w:rFonts w:ascii="標楷體" w:eastAsia="標楷體" w:hAnsi="標楷體"/>
              </w:rPr>
              <w:t>.</w:t>
            </w:r>
            <w:r w:rsidRPr="00EF11C8">
              <w:rPr>
                <w:rFonts w:ascii="標楷體" w:eastAsia="標楷體" w:hAnsi="標楷體"/>
              </w:rPr>
              <w:t>TxResult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  <w:r w:rsidRPr="00427649">
              <w:rPr>
                <w:rFonts w:ascii="標楷體" w:eastAsia="標楷體" w:hAnsi="標楷體"/>
              </w:rPr>
              <w:t xml:space="preserve"> =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S</w:t>
            </w:r>
          </w:p>
          <w:p w14:paraId="4A7D6C37" w14:textId="3319F1EB" w:rsidR="00EF11C8" w:rsidRDefault="00EF11C8" w:rsidP="00EF11C8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 xml:space="preserve">    </w:t>
            </w:r>
            <w:r>
              <w:rPr>
                <w:rFonts w:ascii="標楷體" w:eastAsia="標楷體" w:hAnsi="標楷體" w:hint="eastAsia"/>
              </w:rPr>
              <w:t>[</w:t>
            </w:r>
            <w:r w:rsidRPr="00EF11C8">
              <w:rPr>
                <w:rFonts w:ascii="標楷體" w:eastAsia="標楷體" w:hAnsi="標楷體" w:hint="eastAsia"/>
              </w:rPr>
              <w:t>允許更正記號</w:t>
            </w:r>
            <w:r>
              <w:rPr>
                <w:rFonts w:ascii="標楷體" w:eastAsia="標楷體" w:hAnsi="標楷體" w:hint="eastAsia"/>
              </w:rPr>
              <w:t>(</w:t>
            </w:r>
            <w:proofErr w:type="spellStart"/>
            <w:r>
              <w:rPr>
                <w:rFonts w:ascii="標楷體" w:eastAsia="標楷體" w:hAnsi="標楷體" w:hint="eastAsia"/>
              </w:rPr>
              <w:t>Tx</w:t>
            </w:r>
            <w:r>
              <w:rPr>
                <w:rFonts w:ascii="標楷體" w:eastAsia="標楷體" w:hAnsi="標楷體"/>
              </w:rPr>
              <w:t>Record</w:t>
            </w:r>
            <w:r>
              <w:rPr>
                <w:rFonts w:ascii="標楷體" w:eastAsia="標楷體" w:hAnsi="標楷體" w:hint="eastAsia"/>
              </w:rPr>
              <w:t>.</w:t>
            </w:r>
            <w:r w:rsidRPr="00EF11C8">
              <w:rPr>
                <w:rFonts w:ascii="標楷體" w:eastAsia="標楷體" w:hAnsi="標楷體"/>
              </w:rPr>
              <w:t>CanCancel</w:t>
            </w:r>
            <w:proofErr w:type="spellEnd"/>
            <w:r>
              <w:rPr>
                <w:rFonts w:ascii="標楷體" w:eastAsia="標楷體" w:hAnsi="標楷體" w:hint="eastAsia"/>
              </w:rPr>
              <w:t>)]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=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 xml:space="preserve"> </w:t>
            </w:r>
          </w:p>
          <w:p w14:paraId="056292D3" w14:textId="603C004C" w:rsidR="00EF11C8" w:rsidRPr="00427649" w:rsidRDefault="00EF11C8" w:rsidP="00EF11C8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 xml:space="preserve">    </w:t>
            </w:r>
            <w:r>
              <w:rPr>
                <w:rFonts w:ascii="標楷體" w:eastAsia="標楷體" w:hAnsi="標楷體" w:hint="eastAsia"/>
              </w:rPr>
              <w:t>[</w:t>
            </w:r>
            <w:r w:rsidRPr="00EF11C8">
              <w:rPr>
                <w:rFonts w:ascii="標楷體" w:eastAsia="標楷體" w:hAnsi="標楷體" w:hint="eastAsia"/>
              </w:rPr>
              <w:t>已訂正/修正交易記號</w:t>
            </w:r>
            <w:r>
              <w:rPr>
                <w:rFonts w:ascii="標楷體" w:eastAsia="標楷體" w:hAnsi="標楷體" w:hint="eastAsia"/>
              </w:rPr>
              <w:t>(</w:t>
            </w:r>
            <w:proofErr w:type="spellStart"/>
            <w:r>
              <w:rPr>
                <w:rFonts w:ascii="標楷體" w:eastAsia="標楷體" w:hAnsi="標楷體" w:hint="eastAsia"/>
              </w:rPr>
              <w:t>Tx</w:t>
            </w:r>
            <w:r>
              <w:rPr>
                <w:rFonts w:ascii="標楷體" w:eastAsia="標楷體" w:hAnsi="標楷體"/>
              </w:rPr>
              <w:t>Record</w:t>
            </w:r>
            <w:r>
              <w:rPr>
                <w:rFonts w:ascii="標楷體" w:eastAsia="標楷體" w:hAnsi="標楷體" w:hint="eastAsia"/>
              </w:rPr>
              <w:t>.Ac</w:t>
            </w:r>
            <w:r>
              <w:rPr>
                <w:rFonts w:ascii="標楷體" w:eastAsia="標楷體" w:hAnsi="標楷體"/>
              </w:rPr>
              <w:t>tionFg</w:t>
            </w:r>
            <w:proofErr w:type="spellEnd"/>
            <w:r>
              <w:rPr>
                <w:rFonts w:ascii="標楷體" w:eastAsia="標楷體" w:hAnsi="標楷體" w:hint="eastAsia"/>
              </w:rPr>
              <w:t>)]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=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0</w:t>
            </w:r>
          </w:p>
          <w:p w14:paraId="2CAF17CB" w14:textId="6CC76443" w:rsidR="006504E1" w:rsidRPr="00427649" w:rsidRDefault="006504E1" w:rsidP="00474DD9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4.</w:t>
            </w:r>
            <w:r w:rsidRPr="00427649">
              <w:rPr>
                <w:rFonts w:ascii="標楷體" w:eastAsia="標楷體" w:hAnsi="標楷體" w:hint="eastAsia"/>
              </w:rPr>
              <w:t>資料排序:依[</w:t>
            </w:r>
            <w:r w:rsidR="00474DD9" w:rsidRPr="00474DD9">
              <w:rPr>
                <w:rFonts w:ascii="標楷體" w:eastAsia="標楷體" w:hAnsi="標楷體" w:hint="eastAsia"/>
              </w:rPr>
              <w:t>建檔日期時間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="00474DD9" w:rsidRPr="00474DD9">
              <w:rPr>
                <w:rFonts w:ascii="標楷體" w:eastAsia="標楷體" w:hAnsi="標楷體"/>
              </w:rPr>
              <w:t>CreateDat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由小到大排序</w:t>
            </w:r>
          </w:p>
        </w:tc>
      </w:tr>
      <w:tr w:rsidR="009661CB" w:rsidRPr="00427649" w14:paraId="4F318662" w14:textId="77777777" w:rsidTr="000140B5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65445C5" w14:textId="77777777" w:rsidR="009661CB" w:rsidRPr="00427649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lastRenderedPageBreak/>
              <w:t>選用流程</w:t>
            </w:r>
            <w:proofErr w:type="spellEnd"/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A057A4C" w14:textId="77777777" w:rsidR="009661CB" w:rsidRPr="00427649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9661CB" w:rsidRPr="00427649" w14:paraId="2AEDF850" w14:textId="77777777" w:rsidTr="000140B5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9FD3019" w14:textId="77777777" w:rsidR="009661CB" w:rsidRPr="00427649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例外流程</w:t>
            </w:r>
            <w:proofErr w:type="spellEnd"/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12B0866" w14:textId="77777777" w:rsidR="009661CB" w:rsidRPr="00427649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9661CB" w:rsidRPr="00427649" w14:paraId="2A27A7CA" w14:textId="77777777" w:rsidTr="000140B5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65BE4F1" w14:textId="77777777" w:rsidR="009661CB" w:rsidRPr="00427649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執行後狀況</w:t>
            </w:r>
            <w:proofErr w:type="spellEnd"/>
            <w:r w:rsidRPr="00427649">
              <w:rPr>
                <w:rFonts w:ascii="標楷體" w:eastAsia="標楷體" w:hAnsi="標楷體"/>
                <w:lang w:eastAsia="x-none"/>
              </w:rPr>
              <w:t xml:space="preserve">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E6A96CB" w14:textId="77777777" w:rsidR="009661CB" w:rsidRPr="00427649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</w:rPr>
              <w:t>提供資料查詢輸出</w:t>
            </w:r>
          </w:p>
        </w:tc>
      </w:tr>
      <w:tr w:rsidR="009661CB" w:rsidRPr="00427649" w14:paraId="2ECB024E" w14:textId="77777777" w:rsidTr="000140B5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E5CB325" w14:textId="77777777" w:rsidR="009661CB" w:rsidRPr="00427649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特別需求</w:t>
            </w:r>
            <w:proofErr w:type="spellEnd"/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5516636" w14:textId="278667F9" w:rsidR="009661CB" w:rsidRPr="00427649" w:rsidRDefault="009661CB" w:rsidP="00474DD9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2A6361" w:rsidRPr="00427649" w14:paraId="5E7A8897" w14:textId="77777777" w:rsidTr="000140B5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D243843" w14:textId="77777777" w:rsidR="002A6361" w:rsidRPr="00427649" w:rsidRDefault="002A6361" w:rsidP="002A6361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參考</w:t>
            </w:r>
            <w:proofErr w:type="spellEnd"/>
            <w:r w:rsidRPr="00427649">
              <w:rPr>
                <w:rFonts w:ascii="標楷體" w:eastAsia="標楷體" w:hAnsi="標楷體"/>
                <w:lang w:eastAsia="x-none"/>
              </w:rPr>
              <w:t xml:space="preserve">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18F3895" w14:textId="539F2277" w:rsidR="002A6361" w:rsidRPr="00427649" w:rsidRDefault="002A6361" w:rsidP="002A6361">
            <w:pPr>
              <w:rPr>
                <w:rFonts w:ascii="標楷體" w:eastAsia="標楷體" w:hAnsi="標楷體"/>
              </w:rPr>
            </w:pPr>
          </w:p>
        </w:tc>
      </w:tr>
    </w:tbl>
    <w:p w14:paraId="1DD6E83E" w14:textId="77777777" w:rsidR="009661CB" w:rsidRPr="00427649" w:rsidRDefault="009661CB" w:rsidP="00A40063">
      <w:pPr>
        <w:pStyle w:val="a"/>
        <w:numPr>
          <w:ilvl w:val="0"/>
          <w:numId w:val="0"/>
        </w:numPr>
        <w:ind w:left="1418"/>
      </w:pPr>
    </w:p>
    <w:p w14:paraId="58984EC4" w14:textId="77777777" w:rsidR="009661CB" w:rsidRPr="00427649" w:rsidRDefault="009661CB" w:rsidP="00A40063">
      <w:pPr>
        <w:pStyle w:val="a"/>
      </w:pPr>
      <w:r w:rsidRPr="00427649">
        <w:rPr>
          <w:rFonts w:hint="eastAsia"/>
        </w:rPr>
        <w:t>Table List: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9661CB" w:rsidRPr="00427649" w14:paraId="0051E2F3" w14:textId="77777777" w:rsidTr="000140B5">
        <w:trPr>
          <w:tblHeader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612908A" w14:textId="77777777" w:rsidR="009661CB" w:rsidRPr="00427649" w:rsidRDefault="009661CB" w:rsidP="009661C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13FE814" w14:textId="77777777" w:rsidR="009661CB" w:rsidRPr="00427649" w:rsidRDefault="009661CB" w:rsidP="009661C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BB74153" w14:textId="77777777" w:rsidR="009661CB" w:rsidRPr="00427649" w:rsidRDefault="009661CB" w:rsidP="009661C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9661CB" w:rsidRPr="00427649" w14:paraId="221C8F50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7C36ED" w14:textId="77777777" w:rsidR="009661CB" w:rsidRPr="00427649" w:rsidRDefault="009661CB" w:rsidP="009661C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541A36" w14:textId="3AE3BE17" w:rsidR="009661CB" w:rsidRPr="00427649" w:rsidRDefault="00336BC5" w:rsidP="009661CB">
            <w:pPr>
              <w:rPr>
                <w:rFonts w:ascii="標楷體" w:eastAsia="標楷體" w:hAnsi="標楷體"/>
              </w:rPr>
            </w:pPr>
            <w:proofErr w:type="spellStart"/>
            <w:r w:rsidRPr="00336BC5">
              <w:rPr>
                <w:rFonts w:ascii="標楷體" w:eastAsia="標楷體" w:hAnsi="標楷體"/>
              </w:rPr>
              <w:t>TxRecord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7E51FF" w14:textId="28C80DE2" w:rsidR="009661CB" w:rsidRPr="00427649" w:rsidRDefault="00336BC5" w:rsidP="009661CB">
            <w:pPr>
              <w:rPr>
                <w:rFonts w:ascii="標楷體" w:eastAsia="標楷體" w:hAnsi="標楷體"/>
              </w:rPr>
            </w:pPr>
            <w:r w:rsidRPr="006504E1">
              <w:rPr>
                <w:rFonts w:ascii="標楷體" w:eastAsia="標楷體" w:hAnsi="標楷體" w:hint="eastAsia"/>
              </w:rPr>
              <w:t>交易記錄檔</w:t>
            </w:r>
          </w:p>
        </w:tc>
      </w:tr>
      <w:tr w:rsidR="009661CB" w:rsidRPr="00427649" w14:paraId="79275F52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B2A44A" w14:textId="77777777" w:rsidR="009661CB" w:rsidRPr="00427649" w:rsidRDefault="009661CB" w:rsidP="009661C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557583" w14:textId="3ECB36B7" w:rsidR="009661CB" w:rsidRPr="00427649" w:rsidRDefault="00336BC5" w:rsidP="009661CB">
            <w:pPr>
              <w:rPr>
                <w:rFonts w:ascii="標楷體" w:eastAsia="標楷體" w:hAnsi="標楷體"/>
              </w:rPr>
            </w:pPr>
            <w:proofErr w:type="spellStart"/>
            <w:r w:rsidRPr="00336BC5">
              <w:rPr>
                <w:rFonts w:ascii="標楷體" w:eastAsia="標楷體" w:hAnsi="標楷體"/>
              </w:rPr>
              <w:t>TxTranCode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89F921" w14:textId="4C00CBFD" w:rsidR="009661CB" w:rsidRPr="00427649" w:rsidRDefault="00FF6BAB" w:rsidP="009661CB">
            <w:pPr>
              <w:rPr>
                <w:rFonts w:ascii="標楷體" w:eastAsia="標楷體" w:hAnsi="標楷體"/>
                <w:lang w:eastAsia="zh-HK"/>
              </w:rPr>
            </w:pPr>
            <w:r w:rsidRPr="00FF6BAB">
              <w:rPr>
                <w:rFonts w:ascii="標楷體" w:eastAsia="標楷體" w:hAnsi="標楷體" w:hint="eastAsia"/>
                <w:lang w:eastAsia="zh-HK"/>
              </w:rPr>
              <w:t>交易控制檔</w:t>
            </w:r>
          </w:p>
        </w:tc>
      </w:tr>
      <w:tr w:rsidR="009661CB" w:rsidRPr="00427649" w14:paraId="30F538B8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80C20D" w14:textId="77777777" w:rsidR="009661CB" w:rsidRPr="00427649" w:rsidRDefault="009661CB" w:rsidP="009661C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A150E7" w14:textId="2AAFF605" w:rsidR="009661CB" w:rsidRPr="00427649" w:rsidRDefault="00336BC5" w:rsidP="009661CB">
            <w:pPr>
              <w:rPr>
                <w:rFonts w:ascii="標楷體" w:eastAsia="標楷體" w:hAnsi="標楷體"/>
              </w:rPr>
            </w:pPr>
            <w:proofErr w:type="spellStart"/>
            <w:r w:rsidRPr="00336BC5">
              <w:rPr>
                <w:rFonts w:ascii="標楷體" w:eastAsia="標楷體" w:hAnsi="標楷體"/>
              </w:rPr>
              <w:t>CdBranch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A98235" w14:textId="25D8605E" w:rsidR="009661CB" w:rsidRPr="00427649" w:rsidRDefault="00FF6BAB" w:rsidP="009661CB">
            <w:pPr>
              <w:rPr>
                <w:rFonts w:ascii="標楷體" w:eastAsia="標楷體" w:hAnsi="標楷體"/>
                <w:lang w:eastAsia="zh-HK"/>
              </w:rPr>
            </w:pPr>
            <w:r w:rsidRPr="00FF6BAB">
              <w:rPr>
                <w:rFonts w:ascii="標楷體" w:eastAsia="標楷體" w:hAnsi="標楷體" w:hint="eastAsia"/>
                <w:lang w:eastAsia="zh-HK"/>
              </w:rPr>
              <w:t>營業單位資料檔</w:t>
            </w:r>
          </w:p>
        </w:tc>
      </w:tr>
      <w:tr w:rsidR="007A3D8D" w:rsidRPr="00427649" w14:paraId="05974CB7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F4D87D" w14:textId="15DCFED6" w:rsidR="007A3D8D" w:rsidRPr="00427649" w:rsidRDefault="0082762B" w:rsidP="009661C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21DF9F" w14:textId="0FD988E3" w:rsidR="007A3D8D" w:rsidRPr="00427649" w:rsidRDefault="00336BC5" w:rsidP="009661CB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Cd</w:t>
            </w:r>
            <w:r>
              <w:rPr>
                <w:rFonts w:ascii="標楷體" w:eastAsia="標楷體" w:hAnsi="標楷體"/>
              </w:rPr>
              <w:t>Emp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8C90AF" w14:textId="68D01E58" w:rsidR="007A3D8D" w:rsidRPr="00427649" w:rsidRDefault="00FF6BAB" w:rsidP="009661CB">
            <w:pPr>
              <w:rPr>
                <w:rFonts w:ascii="標楷體" w:eastAsia="標楷體" w:hAnsi="標楷體"/>
                <w:lang w:eastAsia="zh-HK"/>
              </w:rPr>
            </w:pPr>
            <w:r w:rsidRPr="00FF6BAB">
              <w:rPr>
                <w:rFonts w:ascii="標楷體" w:eastAsia="標楷體" w:hAnsi="標楷體" w:hint="eastAsia"/>
                <w:lang w:eastAsia="zh-HK"/>
              </w:rPr>
              <w:t>員工資料檔</w:t>
            </w:r>
          </w:p>
        </w:tc>
      </w:tr>
      <w:tr w:rsidR="007A3D8D" w:rsidRPr="00427649" w14:paraId="00E4A505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2B6A5A" w14:textId="70EEB5B6" w:rsidR="007A3D8D" w:rsidRPr="00427649" w:rsidRDefault="0082762B" w:rsidP="009661C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9BAF06" w14:textId="6F4CCF2F" w:rsidR="007A3D8D" w:rsidRPr="00427649" w:rsidRDefault="00336BC5" w:rsidP="009661CB">
            <w:pPr>
              <w:rPr>
                <w:rFonts w:ascii="標楷體" w:eastAsia="標楷體" w:hAnsi="標楷體"/>
              </w:rPr>
            </w:pPr>
            <w:proofErr w:type="spellStart"/>
            <w:r w:rsidRPr="00336BC5">
              <w:rPr>
                <w:rFonts w:ascii="標楷體" w:eastAsia="標楷體" w:hAnsi="標楷體"/>
              </w:rPr>
              <w:t>TxFlow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965916" w14:textId="42B1AD8E" w:rsidR="007A3D8D" w:rsidRPr="00427649" w:rsidRDefault="00FF6BAB" w:rsidP="009661CB">
            <w:pPr>
              <w:rPr>
                <w:rFonts w:ascii="標楷體" w:eastAsia="標楷體" w:hAnsi="標楷體"/>
                <w:lang w:eastAsia="zh-HK"/>
              </w:rPr>
            </w:pPr>
            <w:r w:rsidRPr="00FF6BAB">
              <w:rPr>
                <w:rFonts w:ascii="標楷體" w:eastAsia="標楷體" w:hAnsi="標楷體" w:hint="eastAsia"/>
                <w:lang w:eastAsia="zh-HK"/>
              </w:rPr>
              <w:t>交易流程控制檔</w:t>
            </w:r>
          </w:p>
        </w:tc>
      </w:tr>
      <w:tr w:rsidR="0082762B" w:rsidRPr="00427649" w14:paraId="734DC487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8DC249" w14:textId="77777777" w:rsidR="0082762B" w:rsidRPr="00427649" w:rsidRDefault="0082762B" w:rsidP="0082762B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634363" w14:textId="77777777" w:rsidR="0082762B" w:rsidRPr="00427649" w:rsidRDefault="0082762B" w:rsidP="0082762B">
            <w:pPr>
              <w:rPr>
                <w:rFonts w:ascii="標楷體" w:eastAsia="標楷體" w:hAnsi="標楷體"/>
              </w:rPr>
            </w:pP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1CF0C6" w14:textId="77777777" w:rsidR="0082762B" w:rsidRPr="00427649" w:rsidRDefault="0082762B" w:rsidP="0082762B">
            <w:pPr>
              <w:rPr>
                <w:rFonts w:ascii="標楷體" w:eastAsia="標楷體" w:hAnsi="標楷體"/>
              </w:rPr>
            </w:pPr>
          </w:p>
        </w:tc>
      </w:tr>
    </w:tbl>
    <w:p w14:paraId="09795EC4" w14:textId="77777777" w:rsidR="009661CB" w:rsidRPr="00427649" w:rsidRDefault="009661CB" w:rsidP="009661CB">
      <w:pPr>
        <w:rPr>
          <w:rFonts w:ascii="標楷體" w:eastAsia="標楷體" w:hAnsi="標楷體"/>
          <w:lang w:eastAsia="x-none"/>
        </w:rPr>
      </w:pPr>
    </w:p>
    <w:p w14:paraId="10353217" w14:textId="77777777" w:rsidR="009661CB" w:rsidRPr="00427649" w:rsidRDefault="009661CB" w:rsidP="009661CB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 w:rsidRPr="00A766B4">
        <w:rPr>
          <w:rFonts w:ascii="標楷體" w:eastAsia="標楷體" w:hAnsi="標楷體"/>
          <w:sz w:val="26"/>
          <w:szCs w:val="26"/>
          <w:highlight w:val="yellow"/>
          <w:lang w:eastAsia="x-none"/>
        </w:rPr>
        <w:t>UI</w:t>
      </w:r>
      <w:proofErr w:type="spellStart"/>
      <w:r w:rsidRPr="00A766B4">
        <w:rPr>
          <w:rFonts w:ascii="標楷體" w:eastAsia="標楷體" w:hAnsi="標楷體"/>
          <w:sz w:val="26"/>
          <w:szCs w:val="26"/>
          <w:highlight w:val="yellow"/>
          <w:lang w:eastAsia="x-none"/>
        </w:rPr>
        <w:t>畫面</w:t>
      </w:r>
      <w:proofErr w:type="spellEnd"/>
      <w:r w:rsidRPr="00427649">
        <w:rPr>
          <w:rFonts w:ascii="標楷體" w:eastAsia="標楷體" w:hAnsi="標楷體" w:hint="eastAsia"/>
          <w:sz w:val="26"/>
          <w:szCs w:val="26"/>
        </w:rPr>
        <w:t>:</w:t>
      </w:r>
    </w:p>
    <w:p w14:paraId="22141D1D" w14:textId="652B6D1E" w:rsidR="009661CB" w:rsidRPr="00427649" w:rsidRDefault="00A766B4" w:rsidP="009661CB">
      <w:pPr>
        <w:rPr>
          <w:rFonts w:ascii="標楷體" w:eastAsia="標楷體" w:hAnsi="標楷體"/>
          <w:lang w:eastAsia="x-none"/>
        </w:rPr>
      </w:pPr>
      <w:r w:rsidRPr="00A766B4">
        <w:rPr>
          <w:noProof/>
        </w:rPr>
        <w:drawing>
          <wp:inline distT="0" distB="0" distL="0" distR="0" wp14:anchorId="4E0615B4" wp14:editId="7325861D">
            <wp:extent cx="6479540" cy="2091690"/>
            <wp:effectExtent l="0" t="0" r="0" b="3810"/>
            <wp:docPr id="1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0916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9661CB" w:rsidRPr="00427649" w:rsidDel="00305047">
        <w:rPr>
          <w:noProof/>
        </w:rPr>
        <w:t xml:space="preserve"> </w:t>
      </w:r>
    </w:p>
    <w:p w14:paraId="78ADB527" w14:textId="77777777" w:rsidR="009661CB" w:rsidRPr="00427649" w:rsidRDefault="009661CB" w:rsidP="00A40063">
      <w:pPr>
        <w:pStyle w:val="a"/>
      </w:pPr>
      <w:r w:rsidRPr="00427649">
        <w:rPr>
          <w:rFonts w:hint="eastAsia"/>
        </w:rPr>
        <w:t>輸入畫面</w:t>
      </w:r>
      <w:r w:rsidRPr="00427649">
        <w:rPr>
          <w:rFonts w:hint="eastAsia"/>
          <w:lang w:eastAsia="zh-HK"/>
        </w:rPr>
        <w:t>按鈕</w:t>
      </w:r>
      <w:r w:rsidRPr="00427649">
        <w:rPr>
          <w:rFonts w:hint="eastAsia"/>
        </w:rPr>
        <w:t>說明:</w:t>
      </w:r>
    </w:p>
    <w:p w14:paraId="3B0B8E48" w14:textId="77777777" w:rsidR="009661CB" w:rsidRPr="00427649" w:rsidRDefault="009661CB" w:rsidP="009661CB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48"/>
        <w:gridCol w:w="2111"/>
        <w:gridCol w:w="6985"/>
      </w:tblGrid>
      <w:tr w:rsidR="009661CB" w:rsidRPr="00427649" w14:paraId="71318BD8" w14:textId="77777777" w:rsidTr="00712095"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55E3666" w14:textId="77777777" w:rsidR="009661CB" w:rsidRPr="00427649" w:rsidRDefault="009661CB" w:rsidP="009661C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A59C384" w14:textId="77777777" w:rsidR="009661CB" w:rsidRPr="00427649" w:rsidRDefault="009661CB" w:rsidP="009661C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6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0AE7E56" w14:textId="77777777" w:rsidR="009661CB" w:rsidRPr="00427649" w:rsidRDefault="009661CB" w:rsidP="009661C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9661CB" w:rsidRPr="00427649" w14:paraId="50669DE8" w14:textId="77777777" w:rsidTr="00712095"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CEDF2C" w14:textId="77777777" w:rsidR="009661CB" w:rsidRPr="00427649" w:rsidRDefault="009661CB" w:rsidP="009661CB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2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545EA5" w14:textId="77777777" w:rsidR="009661CB" w:rsidRPr="00427649" w:rsidRDefault="009661CB" w:rsidP="009661C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查詢</w:t>
            </w:r>
          </w:p>
        </w:tc>
        <w:tc>
          <w:tcPr>
            <w:tcW w:w="6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E22943" w14:textId="2292505B" w:rsidR="00631E93" w:rsidRPr="00427649" w:rsidRDefault="00631E93" w:rsidP="00631E9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2955B7DF" w14:textId="71B6F02F" w:rsidR="00631E93" w:rsidRPr="00427649" w:rsidRDefault="00631E93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查詢[</w:t>
            </w:r>
            <w:r w:rsidR="00712095" w:rsidRPr="006504E1">
              <w:rPr>
                <w:rFonts w:ascii="標楷體" w:eastAsia="標楷體" w:hAnsi="標楷體" w:hint="eastAsia"/>
              </w:rPr>
              <w:t>交易記錄檔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="00712095" w:rsidRPr="00336BC5">
              <w:rPr>
                <w:rFonts w:ascii="標楷體" w:eastAsia="標楷體" w:hAnsi="標楷體"/>
              </w:rPr>
              <w:t>TxRecord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 xml:space="preserve">)]結果無資料時,顯示錯誤訊息:  </w:t>
            </w:r>
          </w:p>
          <w:p w14:paraId="5A4672CB" w14:textId="40870190" w:rsidR="00631E93" w:rsidRPr="00427649" w:rsidRDefault="00631E93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"E0001</w:t>
            </w:r>
            <w:r w:rsidRPr="00427649">
              <w:rPr>
                <w:rFonts w:ascii="標楷體" w:eastAsia="標楷體" w:hAnsi="標楷體"/>
              </w:rPr>
              <w:t>:</w:t>
            </w:r>
            <w:r w:rsidRPr="00427649">
              <w:rPr>
                <w:rFonts w:ascii="標楷體" w:eastAsia="標楷體" w:hAnsi="標楷體" w:hint="eastAsia"/>
              </w:rPr>
              <w:t>查詢資料不存在(</w:t>
            </w:r>
            <w:r w:rsidR="00712095" w:rsidRPr="00712095">
              <w:rPr>
                <w:rFonts w:ascii="標楷體" w:eastAsia="標楷體" w:hAnsi="標楷體"/>
              </w:rPr>
              <w:t>訂正資料</w:t>
            </w:r>
            <w:r w:rsidRPr="00427649">
              <w:rPr>
                <w:rFonts w:ascii="標楷體" w:eastAsia="標楷體" w:hAnsi="標楷體" w:hint="eastAsia"/>
              </w:rPr>
              <w:t>)"</w:t>
            </w:r>
          </w:p>
          <w:p w14:paraId="718CA0FE" w14:textId="3A8D8534" w:rsidR="00631E93" w:rsidRPr="00427649" w:rsidRDefault="00D1452D" w:rsidP="00631E93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="00631E93" w:rsidRPr="00427649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說明</w:t>
            </w:r>
            <w:r w:rsidR="00631E93" w:rsidRPr="00427649"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42BFBA9B" w14:textId="207B1B69" w:rsidR="00631E93" w:rsidRPr="00427649" w:rsidRDefault="00631E93" w:rsidP="00631E9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2.依查詢條件顯示查詢結果</w:t>
            </w:r>
          </w:p>
        </w:tc>
      </w:tr>
      <w:tr w:rsidR="009661CB" w:rsidRPr="00427649" w14:paraId="1F9EB322" w14:textId="77777777" w:rsidTr="00712095"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C49FB5" w14:textId="77777777" w:rsidR="009661CB" w:rsidRPr="00427649" w:rsidRDefault="009661CB" w:rsidP="009661C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lastRenderedPageBreak/>
              <w:t>2</w:t>
            </w:r>
          </w:p>
        </w:tc>
        <w:tc>
          <w:tcPr>
            <w:tcW w:w="2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2F8EBD" w14:textId="77777777" w:rsidR="009661CB" w:rsidRPr="00427649" w:rsidRDefault="009661CB" w:rsidP="009661C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6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83B409" w14:textId="77777777" w:rsidR="009661CB" w:rsidRPr="00427649" w:rsidRDefault="009661CB" w:rsidP="009661C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  <w:tr w:rsidR="009661CB" w:rsidRPr="00427649" w14:paraId="00149491" w14:textId="77777777" w:rsidTr="00712095"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4AEE7A" w14:textId="77777777" w:rsidR="009661CB" w:rsidRPr="00427649" w:rsidRDefault="009661CB" w:rsidP="009661C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2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3AB90F8" w14:textId="77777777" w:rsidR="009661CB" w:rsidRPr="00427649" w:rsidRDefault="009661CB" w:rsidP="009661C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隱</w:t>
            </w:r>
            <w:r w:rsidRPr="00427649">
              <w:rPr>
                <w:rFonts w:ascii="標楷體" w:eastAsia="標楷體" w:hAnsi="標楷體" w:hint="eastAsia"/>
              </w:rPr>
              <w:t>藏</w:t>
            </w:r>
            <w:r w:rsidRPr="00427649">
              <w:rPr>
                <w:rFonts w:ascii="標楷體" w:eastAsia="標楷體" w:hAnsi="標楷體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顯示</w:t>
            </w:r>
          </w:p>
        </w:tc>
        <w:tc>
          <w:tcPr>
            <w:tcW w:w="6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E53AFC" w14:textId="77777777" w:rsidR="009661CB" w:rsidRPr="00427649" w:rsidRDefault="009661CB" w:rsidP="009661C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輸入條件切換隱</w:t>
            </w:r>
            <w:r w:rsidRPr="00427649">
              <w:rPr>
                <w:rFonts w:ascii="標楷體" w:eastAsia="標楷體" w:hAnsi="標楷體" w:hint="eastAsia"/>
              </w:rPr>
              <w:t>藏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及顯示</w:t>
            </w:r>
          </w:p>
        </w:tc>
      </w:tr>
    </w:tbl>
    <w:p w14:paraId="10085DAF" w14:textId="77777777" w:rsidR="00712674" w:rsidRPr="00427649" w:rsidRDefault="00712674" w:rsidP="002C21BA">
      <w:pPr>
        <w:pStyle w:val="af9"/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</w:p>
    <w:p w14:paraId="7A3C69ED" w14:textId="1AC1989C" w:rsidR="009661CB" w:rsidRPr="00427649" w:rsidRDefault="009661CB" w:rsidP="009661CB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proofErr w:type="spellStart"/>
      <w:r w:rsidRPr="00427649">
        <w:rPr>
          <w:rFonts w:ascii="標楷體" w:eastAsia="標楷體" w:hAnsi="標楷體"/>
          <w:sz w:val="26"/>
          <w:szCs w:val="26"/>
          <w:lang w:eastAsia="x-none"/>
        </w:rPr>
        <w:t>輸入畫面資料說明</w:t>
      </w:r>
      <w:proofErr w:type="spellEnd"/>
      <w:r w:rsidRPr="00427649">
        <w:rPr>
          <w:rFonts w:ascii="標楷體" w:eastAsia="標楷體" w:hAnsi="標楷體" w:hint="eastAsia"/>
          <w:sz w:val="26"/>
          <w:szCs w:val="26"/>
        </w:rPr>
        <w:t>: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89"/>
        <w:gridCol w:w="1053"/>
        <w:gridCol w:w="1364"/>
        <w:gridCol w:w="821"/>
        <w:gridCol w:w="2727"/>
        <w:gridCol w:w="607"/>
        <w:gridCol w:w="639"/>
        <w:gridCol w:w="2494"/>
      </w:tblGrid>
      <w:tr w:rsidR="009661CB" w:rsidRPr="00427649" w14:paraId="433D1B40" w14:textId="77777777" w:rsidTr="00712095">
        <w:trPr>
          <w:trHeight w:val="388"/>
          <w:tblHeader/>
          <w:jc w:val="center"/>
        </w:trPr>
        <w:tc>
          <w:tcPr>
            <w:tcW w:w="489" w:type="dxa"/>
            <w:vMerge w:val="restart"/>
            <w:shd w:val="clear" w:color="auto" w:fill="F3F3F3"/>
          </w:tcPr>
          <w:p w14:paraId="7AB8AB3F" w14:textId="77777777" w:rsidR="009661CB" w:rsidRPr="00427649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序號</w:t>
            </w:r>
            <w:proofErr w:type="spellEnd"/>
          </w:p>
        </w:tc>
        <w:tc>
          <w:tcPr>
            <w:tcW w:w="1053" w:type="dxa"/>
            <w:vMerge w:val="restart"/>
            <w:shd w:val="clear" w:color="auto" w:fill="F3F3F3"/>
          </w:tcPr>
          <w:p w14:paraId="198E7D5C" w14:textId="77777777" w:rsidR="009661CB" w:rsidRPr="00427649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欄位</w:t>
            </w:r>
            <w:proofErr w:type="spellEnd"/>
          </w:p>
        </w:tc>
        <w:tc>
          <w:tcPr>
            <w:tcW w:w="6158" w:type="dxa"/>
            <w:gridSpan w:val="5"/>
            <w:shd w:val="clear" w:color="auto" w:fill="F3F3F3"/>
          </w:tcPr>
          <w:p w14:paraId="0A6BF470" w14:textId="77777777" w:rsidR="009661CB" w:rsidRPr="00427649" w:rsidRDefault="009661CB" w:rsidP="009661CB">
            <w:pPr>
              <w:jc w:val="center"/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說明</w:t>
            </w:r>
            <w:proofErr w:type="spellEnd"/>
          </w:p>
        </w:tc>
        <w:tc>
          <w:tcPr>
            <w:tcW w:w="2494" w:type="dxa"/>
            <w:vMerge w:val="restart"/>
            <w:shd w:val="clear" w:color="auto" w:fill="F3F3F3"/>
          </w:tcPr>
          <w:p w14:paraId="6A8D2123" w14:textId="77777777" w:rsidR="009661CB" w:rsidRPr="00427649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處理邏輯及注意事項</w:t>
            </w:r>
            <w:proofErr w:type="spellEnd"/>
          </w:p>
        </w:tc>
      </w:tr>
      <w:tr w:rsidR="00525173" w:rsidRPr="00427649" w14:paraId="2298DF25" w14:textId="77777777" w:rsidTr="00712095">
        <w:trPr>
          <w:trHeight w:val="244"/>
          <w:tblHeader/>
          <w:jc w:val="center"/>
        </w:trPr>
        <w:tc>
          <w:tcPr>
            <w:tcW w:w="489" w:type="dxa"/>
            <w:vMerge/>
            <w:shd w:val="clear" w:color="auto" w:fill="BFBFBF" w:themeFill="background1" w:themeFillShade="BF"/>
          </w:tcPr>
          <w:p w14:paraId="1A4B306E" w14:textId="77777777" w:rsidR="009661CB" w:rsidRPr="00427649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053" w:type="dxa"/>
            <w:vMerge/>
            <w:shd w:val="clear" w:color="auto" w:fill="BFBFBF" w:themeFill="background1" w:themeFillShade="BF"/>
          </w:tcPr>
          <w:p w14:paraId="518DBF0E" w14:textId="77777777" w:rsidR="009661CB" w:rsidRPr="00427649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364" w:type="dxa"/>
            <w:shd w:val="clear" w:color="auto" w:fill="F3F3F3"/>
          </w:tcPr>
          <w:p w14:paraId="45E766C9" w14:textId="17FCC32E" w:rsidR="009661CB" w:rsidRPr="00427649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 w:hint="eastAsia"/>
                <w:lang w:eastAsia="x-none"/>
              </w:rPr>
              <w:t>資料長度</w:t>
            </w:r>
            <w:proofErr w:type="spellEnd"/>
          </w:p>
        </w:tc>
        <w:tc>
          <w:tcPr>
            <w:tcW w:w="821" w:type="dxa"/>
            <w:shd w:val="clear" w:color="auto" w:fill="F3F3F3"/>
          </w:tcPr>
          <w:p w14:paraId="595EF9AC" w14:textId="77777777" w:rsidR="009661CB" w:rsidRPr="00427649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預設值</w:t>
            </w:r>
            <w:proofErr w:type="spellEnd"/>
          </w:p>
        </w:tc>
        <w:tc>
          <w:tcPr>
            <w:tcW w:w="2727" w:type="dxa"/>
            <w:shd w:val="clear" w:color="auto" w:fill="F3F3F3"/>
          </w:tcPr>
          <w:p w14:paraId="2B9D0E5B" w14:textId="77777777" w:rsidR="009661CB" w:rsidRPr="00427649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選單內容</w:t>
            </w:r>
            <w:proofErr w:type="spellEnd"/>
          </w:p>
        </w:tc>
        <w:tc>
          <w:tcPr>
            <w:tcW w:w="607" w:type="dxa"/>
            <w:shd w:val="clear" w:color="auto" w:fill="F3F3F3"/>
          </w:tcPr>
          <w:p w14:paraId="433C8EDA" w14:textId="77777777" w:rsidR="009661CB" w:rsidRPr="00427649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必填</w:t>
            </w:r>
            <w:proofErr w:type="spellEnd"/>
          </w:p>
        </w:tc>
        <w:tc>
          <w:tcPr>
            <w:tcW w:w="639" w:type="dxa"/>
            <w:shd w:val="clear" w:color="auto" w:fill="F3F3F3"/>
          </w:tcPr>
          <w:p w14:paraId="05411A37" w14:textId="77777777" w:rsidR="009661CB" w:rsidRPr="00427649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/>
                <w:lang w:eastAsia="x-none"/>
              </w:rPr>
              <w:t>R/W</w:t>
            </w:r>
          </w:p>
        </w:tc>
        <w:tc>
          <w:tcPr>
            <w:tcW w:w="2494" w:type="dxa"/>
            <w:vMerge/>
            <w:shd w:val="clear" w:color="auto" w:fill="BFBFBF" w:themeFill="background1" w:themeFillShade="BF"/>
          </w:tcPr>
          <w:p w14:paraId="2D975B5E" w14:textId="77777777" w:rsidR="009661CB" w:rsidRPr="00427649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B80C9D" w:rsidRPr="00427649" w14:paraId="01DCC569" w14:textId="77777777" w:rsidTr="00712095">
        <w:trPr>
          <w:trHeight w:val="244"/>
          <w:jc w:val="center"/>
        </w:trPr>
        <w:tc>
          <w:tcPr>
            <w:tcW w:w="489" w:type="dxa"/>
          </w:tcPr>
          <w:p w14:paraId="5DB5588B" w14:textId="77777777" w:rsidR="00B80C9D" w:rsidRPr="00427649" w:rsidRDefault="00B80C9D" w:rsidP="009661CB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  <w:lang w:eastAsia="x-none"/>
              </w:rPr>
              <w:t>1</w:t>
            </w:r>
          </w:p>
        </w:tc>
        <w:tc>
          <w:tcPr>
            <w:tcW w:w="1053" w:type="dxa"/>
          </w:tcPr>
          <w:p w14:paraId="1112BEFD" w14:textId="5C2F7F53" w:rsidR="00B80C9D" w:rsidRPr="00427649" w:rsidRDefault="00712095" w:rsidP="0071209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會計日期</w:t>
            </w:r>
          </w:p>
        </w:tc>
        <w:tc>
          <w:tcPr>
            <w:tcW w:w="1364" w:type="dxa"/>
          </w:tcPr>
          <w:p w14:paraId="1735B85E" w14:textId="045CBC04" w:rsidR="00B80C9D" w:rsidRPr="00427649" w:rsidRDefault="00B80C9D" w:rsidP="009661CB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821" w:type="dxa"/>
          </w:tcPr>
          <w:p w14:paraId="02EEBA6E" w14:textId="5283A1C0" w:rsidR="00B80C9D" w:rsidRPr="00427649" w:rsidRDefault="00712095" w:rsidP="009661CB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會計日</w:t>
            </w:r>
          </w:p>
        </w:tc>
        <w:tc>
          <w:tcPr>
            <w:tcW w:w="2727" w:type="dxa"/>
          </w:tcPr>
          <w:p w14:paraId="1B72BDFE" w14:textId="77777777" w:rsidR="00B80C9D" w:rsidRPr="00427649" w:rsidRDefault="00B80C9D" w:rsidP="009661C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07" w:type="dxa"/>
          </w:tcPr>
          <w:p w14:paraId="1BEF7D50" w14:textId="0A39CEA4" w:rsidR="00B80C9D" w:rsidRPr="00427649" w:rsidRDefault="00712095" w:rsidP="009661CB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39" w:type="dxa"/>
          </w:tcPr>
          <w:p w14:paraId="4DA72DD8" w14:textId="22CBFDE1" w:rsidR="00B80C9D" w:rsidRPr="00427649" w:rsidRDefault="00B80C9D" w:rsidP="009661CB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494" w:type="dxa"/>
          </w:tcPr>
          <w:p w14:paraId="4CBF1524" w14:textId="35DA9F0C" w:rsidR="00525173" w:rsidRPr="00427649" w:rsidRDefault="00B80C9D" w:rsidP="00712095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712095">
              <w:rPr>
                <w:rFonts w:ascii="標楷體" w:eastAsia="標楷體" w:hAnsi="標楷體" w:hint="eastAsia"/>
                <w:lang w:eastAsia="zh-HK"/>
              </w:rPr>
              <w:t>必須輸入日期</w:t>
            </w:r>
            <w:r w:rsidR="00525173" w:rsidRPr="00427649">
              <w:rPr>
                <w:rFonts w:ascii="標楷體" w:eastAsia="標楷體" w:hAnsi="標楷體" w:hint="eastAsia"/>
              </w:rPr>
              <w:t>，檢核條件:</w:t>
            </w:r>
          </w:p>
          <w:p w14:paraId="33FCBDCC" w14:textId="7B33D52A" w:rsidR="00712095" w:rsidRDefault="00525173" w:rsidP="00712095">
            <w:pPr>
              <w:ind w:left="720" w:hangingChars="300" w:hanging="72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</w:t>
            </w:r>
            <w:r w:rsidR="00712095">
              <w:rPr>
                <w:rFonts w:ascii="標楷體" w:eastAsia="標楷體" w:hAnsi="標楷體" w:hint="eastAsia"/>
              </w:rPr>
              <w:t>(1).</w:t>
            </w:r>
            <w:r w:rsidR="00712095">
              <w:rPr>
                <w:rFonts w:ascii="標楷體" w:eastAsia="標楷體" w:hAnsi="標楷體" w:hint="eastAsia"/>
                <w:lang w:eastAsia="zh-HK"/>
              </w:rPr>
              <w:t>日期格式/</w:t>
            </w:r>
            <w:r w:rsidR="00712095">
              <w:t xml:space="preserve"> </w:t>
            </w:r>
            <w:r w:rsidR="00712095" w:rsidRPr="00712095">
              <w:rPr>
                <w:rFonts w:ascii="標楷體" w:eastAsia="標楷體" w:hAnsi="標楷體"/>
                <w:lang w:eastAsia="zh-HK"/>
              </w:rPr>
              <w:t>A(DATE</w:t>
            </w:r>
            <w:r w:rsidR="00712095">
              <w:rPr>
                <w:rFonts w:ascii="標楷體" w:eastAsia="標楷體" w:hAnsi="標楷體" w:hint="eastAsia"/>
              </w:rPr>
              <w:t>)</w:t>
            </w:r>
          </w:p>
          <w:p w14:paraId="2B8AAB5C" w14:textId="281DF612" w:rsidR="00B80C9D" w:rsidRPr="00427649" w:rsidRDefault="00712095" w:rsidP="00712095">
            <w:pPr>
              <w:ind w:leftChars="100" w:left="72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2).</w:t>
            </w:r>
            <w:r>
              <w:rPr>
                <w:rFonts w:ascii="標楷體" w:eastAsia="標楷體" w:hAnsi="標楷體" w:hint="eastAsia"/>
                <w:lang w:eastAsia="zh-HK"/>
              </w:rPr>
              <w:t>日期</w:t>
            </w:r>
            <w:r w:rsidR="00525173" w:rsidRPr="00427649">
              <w:rPr>
                <w:rFonts w:ascii="標楷體" w:eastAsia="標楷體" w:hAnsi="標楷體" w:hint="eastAsia"/>
              </w:rPr>
              <w:t>介於</w:t>
            </w:r>
            <w:r>
              <w:rPr>
                <w:rFonts w:ascii="標楷體" w:eastAsia="標楷體" w:hAnsi="標楷體" w:hint="eastAsia"/>
              </w:rPr>
              <w:t>0010101</w:t>
            </w:r>
            <w:r w:rsidR="00525173" w:rsidRPr="00427649">
              <w:rPr>
                <w:rFonts w:ascii="標楷體" w:eastAsia="標楷體" w:hAnsi="標楷體" w:hint="eastAsia"/>
              </w:rPr>
              <w:t>與</w:t>
            </w:r>
            <w:r>
              <w:rPr>
                <w:rFonts w:ascii="標楷體" w:eastAsia="標楷體" w:hAnsi="標楷體" w:hint="eastAsia"/>
                <w:lang w:eastAsia="zh-HK"/>
              </w:rPr>
              <w:t>會計日</w:t>
            </w:r>
            <w:r w:rsidR="00525173" w:rsidRPr="00427649">
              <w:rPr>
                <w:rFonts w:ascii="標楷體" w:eastAsia="標楷體" w:hAnsi="標楷體" w:hint="eastAsia"/>
              </w:rPr>
              <w:t>/</w:t>
            </w:r>
            <w:r w:rsidR="00525173" w:rsidRPr="00427649">
              <w:rPr>
                <w:rFonts w:ascii="標楷體" w:eastAsia="標楷體" w:hAnsi="標楷體"/>
              </w:rPr>
              <w:t>V(5)</w:t>
            </w:r>
          </w:p>
        </w:tc>
      </w:tr>
      <w:tr w:rsidR="00B80C9D" w:rsidRPr="00427649" w14:paraId="5B0BAC80" w14:textId="77777777" w:rsidTr="00712095">
        <w:trPr>
          <w:trHeight w:val="244"/>
          <w:jc w:val="center"/>
        </w:trPr>
        <w:tc>
          <w:tcPr>
            <w:tcW w:w="489" w:type="dxa"/>
          </w:tcPr>
          <w:p w14:paraId="7798926B" w14:textId="108E65A2" w:rsidR="00B80C9D" w:rsidRPr="00427649" w:rsidRDefault="00B80C9D" w:rsidP="009661C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1053" w:type="dxa"/>
          </w:tcPr>
          <w:p w14:paraId="333615C6" w14:textId="0C863884" w:rsidR="00B80C9D" w:rsidRPr="00427649" w:rsidRDefault="00712095" w:rsidP="009661C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使用單位</w:t>
            </w:r>
          </w:p>
        </w:tc>
        <w:tc>
          <w:tcPr>
            <w:tcW w:w="1364" w:type="dxa"/>
          </w:tcPr>
          <w:p w14:paraId="3CEE0CFE" w14:textId="51359A8C" w:rsidR="00B80C9D" w:rsidRPr="00427649" w:rsidRDefault="00B80C9D" w:rsidP="009661CB">
            <w:pPr>
              <w:rPr>
                <w:rFonts w:ascii="標楷體" w:eastAsia="標楷體" w:hAnsi="標楷體"/>
              </w:rPr>
            </w:pPr>
          </w:p>
        </w:tc>
        <w:tc>
          <w:tcPr>
            <w:tcW w:w="821" w:type="dxa"/>
          </w:tcPr>
          <w:p w14:paraId="137551BB" w14:textId="06D062F3" w:rsidR="00B80C9D" w:rsidRPr="00427649" w:rsidRDefault="00712095" w:rsidP="009661C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使用者所屬單位</w:t>
            </w:r>
          </w:p>
        </w:tc>
        <w:tc>
          <w:tcPr>
            <w:tcW w:w="2727" w:type="dxa"/>
          </w:tcPr>
          <w:p w14:paraId="16CD242A" w14:textId="77777777" w:rsidR="00B80C9D" w:rsidRPr="00427649" w:rsidRDefault="00B80C9D" w:rsidP="009661CB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</w:p>
        </w:tc>
        <w:tc>
          <w:tcPr>
            <w:tcW w:w="607" w:type="dxa"/>
          </w:tcPr>
          <w:p w14:paraId="56F11FB2" w14:textId="77777777" w:rsidR="00B80C9D" w:rsidRPr="00427649" w:rsidRDefault="00B80C9D" w:rsidP="009661C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39" w:type="dxa"/>
          </w:tcPr>
          <w:p w14:paraId="7B59D198" w14:textId="3C5251F2" w:rsidR="00B80C9D" w:rsidRPr="00427649" w:rsidRDefault="00B80C9D" w:rsidP="009661CB">
            <w:pPr>
              <w:rPr>
                <w:rFonts w:ascii="標楷體" w:eastAsia="標楷體" w:hAnsi="標楷體"/>
              </w:rPr>
            </w:pPr>
          </w:p>
        </w:tc>
        <w:tc>
          <w:tcPr>
            <w:tcW w:w="2494" w:type="dxa"/>
          </w:tcPr>
          <w:p w14:paraId="3FCA9D91" w14:textId="039DE935" w:rsidR="00B80C9D" w:rsidRPr="00427649" w:rsidRDefault="00B80C9D" w:rsidP="00FA20C9">
            <w:pPr>
              <w:ind w:firstLineChars="100" w:firstLine="240"/>
              <w:rPr>
                <w:rFonts w:ascii="標楷體" w:eastAsia="標楷體" w:hAnsi="標楷體"/>
              </w:rPr>
            </w:pPr>
          </w:p>
        </w:tc>
      </w:tr>
      <w:tr w:rsidR="00B80C9D" w:rsidRPr="00427649" w14:paraId="25FFD3F4" w14:textId="77777777" w:rsidTr="00712095">
        <w:trPr>
          <w:trHeight w:val="244"/>
          <w:jc w:val="center"/>
        </w:trPr>
        <w:tc>
          <w:tcPr>
            <w:tcW w:w="489" w:type="dxa"/>
          </w:tcPr>
          <w:p w14:paraId="59A19B41" w14:textId="5A934549" w:rsidR="00B80C9D" w:rsidRPr="00427649" w:rsidRDefault="00B80C9D" w:rsidP="009661C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1053" w:type="dxa"/>
          </w:tcPr>
          <w:p w14:paraId="27CDFDC2" w14:textId="37469377" w:rsidR="00B80C9D" w:rsidRPr="00427649" w:rsidRDefault="00712095" w:rsidP="009661C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經辦</w:t>
            </w:r>
          </w:p>
        </w:tc>
        <w:tc>
          <w:tcPr>
            <w:tcW w:w="1364" w:type="dxa"/>
          </w:tcPr>
          <w:p w14:paraId="248CB998" w14:textId="16411DF7" w:rsidR="00B80C9D" w:rsidRPr="00427649" w:rsidRDefault="00712095" w:rsidP="009661C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821" w:type="dxa"/>
          </w:tcPr>
          <w:p w14:paraId="45B8C5F3" w14:textId="27360DFB" w:rsidR="00B80C9D" w:rsidRPr="00427649" w:rsidRDefault="00712095" w:rsidP="009661C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使用者</w:t>
            </w:r>
          </w:p>
        </w:tc>
        <w:tc>
          <w:tcPr>
            <w:tcW w:w="2727" w:type="dxa"/>
          </w:tcPr>
          <w:p w14:paraId="5C8ECAED" w14:textId="77777777" w:rsidR="00B80C9D" w:rsidRPr="00427649" w:rsidRDefault="00B80C9D" w:rsidP="009661CB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</w:p>
        </w:tc>
        <w:tc>
          <w:tcPr>
            <w:tcW w:w="607" w:type="dxa"/>
          </w:tcPr>
          <w:p w14:paraId="6D0BC328" w14:textId="77777777" w:rsidR="00B80C9D" w:rsidRPr="00427649" w:rsidRDefault="00B80C9D" w:rsidP="009661C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39" w:type="dxa"/>
          </w:tcPr>
          <w:p w14:paraId="774AC64C" w14:textId="550298FA" w:rsidR="00B80C9D" w:rsidRPr="00427649" w:rsidRDefault="00B80C9D" w:rsidP="009661C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494" w:type="dxa"/>
          </w:tcPr>
          <w:p w14:paraId="0AA639B0" w14:textId="3CA5BC49" w:rsidR="00B80C9D" w:rsidRPr="00427649" w:rsidRDefault="00B80C9D" w:rsidP="00FA20C9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453A6A" w:rsidRPr="00427649">
              <w:rPr>
                <w:rFonts w:ascii="標楷體" w:eastAsia="標楷體" w:hAnsi="標楷體" w:hint="eastAsia"/>
              </w:rPr>
              <w:t>限輸入文數字</w:t>
            </w:r>
            <w:r w:rsidR="00712095">
              <w:rPr>
                <w:rFonts w:ascii="標楷體" w:eastAsia="標楷體" w:hAnsi="標楷體" w:hint="eastAsia"/>
              </w:rPr>
              <w:t>，</w:t>
            </w:r>
            <w:r w:rsidR="00712095">
              <w:rPr>
                <w:rFonts w:ascii="標楷體" w:eastAsia="標楷體" w:hAnsi="標楷體" w:hint="eastAsia"/>
                <w:lang w:eastAsia="zh-HK"/>
              </w:rPr>
              <w:t>可空白</w:t>
            </w:r>
          </w:p>
        </w:tc>
      </w:tr>
      <w:tr w:rsidR="00B80C9D" w:rsidRPr="00427649" w14:paraId="43DAFD34" w14:textId="77777777" w:rsidTr="00712095">
        <w:trPr>
          <w:trHeight w:val="244"/>
          <w:jc w:val="center"/>
        </w:trPr>
        <w:tc>
          <w:tcPr>
            <w:tcW w:w="489" w:type="dxa"/>
          </w:tcPr>
          <w:p w14:paraId="1F16112D" w14:textId="5CCB14EE" w:rsidR="00B80C9D" w:rsidRPr="00427649" w:rsidRDefault="00B80C9D" w:rsidP="009661C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4</w:t>
            </w:r>
          </w:p>
        </w:tc>
        <w:tc>
          <w:tcPr>
            <w:tcW w:w="1053" w:type="dxa"/>
          </w:tcPr>
          <w:p w14:paraId="2C9DAD5C" w14:textId="0E7104DE" w:rsidR="00B80C9D" w:rsidRPr="00427649" w:rsidRDefault="00712095" w:rsidP="009661C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交易代碼</w:t>
            </w:r>
          </w:p>
        </w:tc>
        <w:tc>
          <w:tcPr>
            <w:tcW w:w="1364" w:type="dxa"/>
          </w:tcPr>
          <w:p w14:paraId="38107D3C" w14:textId="35E026C4" w:rsidR="00B80C9D" w:rsidRPr="00427649" w:rsidRDefault="005E5B56" w:rsidP="009661C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21" w:type="dxa"/>
          </w:tcPr>
          <w:p w14:paraId="6BA14654" w14:textId="77777777" w:rsidR="00B80C9D" w:rsidRPr="00427649" w:rsidRDefault="00B80C9D" w:rsidP="009661C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727" w:type="dxa"/>
          </w:tcPr>
          <w:p w14:paraId="2513F50F" w14:textId="77777777" w:rsidR="00B80C9D" w:rsidRPr="00427649" w:rsidRDefault="00B80C9D" w:rsidP="009661CB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</w:p>
        </w:tc>
        <w:tc>
          <w:tcPr>
            <w:tcW w:w="607" w:type="dxa"/>
          </w:tcPr>
          <w:p w14:paraId="09AD13B3" w14:textId="77777777" w:rsidR="00B80C9D" w:rsidRPr="00427649" w:rsidRDefault="00B80C9D" w:rsidP="009661C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39" w:type="dxa"/>
          </w:tcPr>
          <w:p w14:paraId="4FD965EF" w14:textId="235FB2AE" w:rsidR="00B80C9D" w:rsidRPr="00427649" w:rsidRDefault="00B80C9D" w:rsidP="009661C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494" w:type="dxa"/>
          </w:tcPr>
          <w:p w14:paraId="62286C98" w14:textId="532759A0" w:rsidR="00B80C9D" w:rsidRPr="00427649" w:rsidRDefault="00B80C9D" w:rsidP="00B80C9D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453A6A" w:rsidRPr="00427649">
              <w:rPr>
                <w:rFonts w:ascii="標楷體" w:eastAsia="標楷體" w:hAnsi="標楷體" w:hint="eastAsia"/>
              </w:rPr>
              <w:t>限輸入</w:t>
            </w:r>
            <w:r w:rsidR="005E5B56">
              <w:rPr>
                <w:rFonts w:ascii="標楷體" w:eastAsia="標楷體" w:hAnsi="標楷體" w:hint="eastAsia"/>
                <w:lang w:eastAsia="zh-HK"/>
              </w:rPr>
              <w:t>文</w:t>
            </w:r>
            <w:r w:rsidR="00453A6A" w:rsidRPr="00427649">
              <w:rPr>
                <w:rFonts w:ascii="標楷體" w:eastAsia="標楷體" w:hAnsi="標楷體" w:hint="eastAsia"/>
              </w:rPr>
              <w:t>數字</w:t>
            </w:r>
            <w:r w:rsidR="00712095">
              <w:rPr>
                <w:rFonts w:ascii="標楷體" w:eastAsia="標楷體" w:hAnsi="標楷體" w:hint="eastAsia"/>
              </w:rPr>
              <w:t>，</w:t>
            </w:r>
            <w:r w:rsidR="00712095">
              <w:rPr>
                <w:rFonts w:ascii="標楷體" w:eastAsia="標楷體" w:hAnsi="標楷體" w:hint="eastAsia"/>
                <w:lang w:eastAsia="zh-HK"/>
              </w:rPr>
              <w:t>可空白</w:t>
            </w:r>
          </w:p>
        </w:tc>
      </w:tr>
      <w:tr w:rsidR="00A766B4" w:rsidRPr="00427649" w14:paraId="0E42BC8C" w14:textId="77777777" w:rsidTr="00712095">
        <w:trPr>
          <w:trHeight w:val="244"/>
          <w:jc w:val="center"/>
        </w:trPr>
        <w:tc>
          <w:tcPr>
            <w:tcW w:w="489" w:type="dxa"/>
          </w:tcPr>
          <w:p w14:paraId="39BE7D5E" w14:textId="6282188D" w:rsidR="00A766B4" w:rsidRPr="00427649" w:rsidRDefault="00A766B4" w:rsidP="009661C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53" w:type="dxa"/>
          </w:tcPr>
          <w:p w14:paraId="5BDC5A8F" w14:textId="05FD6DF2" w:rsidR="00A766B4" w:rsidRDefault="00A766B4" w:rsidP="009661CB">
            <w:pPr>
              <w:rPr>
                <w:rFonts w:ascii="標楷體" w:eastAsia="標楷體" w:hAnsi="標楷體"/>
                <w:lang w:eastAsia="zh-HK"/>
              </w:rPr>
            </w:pPr>
            <w:r w:rsidRPr="00B31123">
              <w:rPr>
                <w:rFonts w:ascii="標楷體" w:eastAsia="標楷體" w:hAnsi="標楷體" w:hint="eastAsia"/>
                <w:highlight w:val="yellow"/>
                <w:lang w:eastAsia="zh-HK"/>
              </w:rPr>
              <w:t>戶號</w:t>
            </w:r>
          </w:p>
        </w:tc>
        <w:tc>
          <w:tcPr>
            <w:tcW w:w="1364" w:type="dxa"/>
          </w:tcPr>
          <w:p w14:paraId="2F8B10DE" w14:textId="043F2FDA" w:rsidR="00A766B4" w:rsidRDefault="00A766B4" w:rsidP="009661C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821" w:type="dxa"/>
          </w:tcPr>
          <w:p w14:paraId="0512E43A" w14:textId="77777777" w:rsidR="00A766B4" w:rsidRPr="00427649" w:rsidRDefault="00A766B4" w:rsidP="009661C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727" w:type="dxa"/>
          </w:tcPr>
          <w:p w14:paraId="40CA34CD" w14:textId="77777777" w:rsidR="00A766B4" w:rsidRPr="00427649" w:rsidRDefault="00A766B4" w:rsidP="009661CB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</w:p>
        </w:tc>
        <w:tc>
          <w:tcPr>
            <w:tcW w:w="607" w:type="dxa"/>
          </w:tcPr>
          <w:p w14:paraId="28586B00" w14:textId="77777777" w:rsidR="00A766B4" w:rsidRPr="00427649" w:rsidRDefault="00A766B4" w:rsidP="009661C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39" w:type="dxa"/>
          </w:tcPr>
          <w:p w14:paraId="630DA043" w14:textId="77777777" w:rsidR="00A766B4" w:rsidRPr="00427649" w:rsidRDefault="00A766B4" w:rsidP="009661CB">
            <w:pPr>
              <w:rPr>
                <w:rFonts w:ascii="標楷體" w:eastAsia="標楷體" w:hAnsi="標楷體"/>
              </w:rPr>
            </w:pPr>
          </w:p>
        </w:tc>
        <w:tc>
          <w:tcPr>
            <w:tcW w:w="2494" w:type="dxa"/>
          </w:tcPr>
          <w:p w14:paraId="1CCA0C33" w14:textId="2E747F4F" w:rsidR="00A766B4" w:rsidRPr="00427649" w:rsidRDefault="00A766B4" w:rsidP="00B80C9D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限輸入數字，可為0</w:t>
            </w:r>
          </w:p>
        </w:tc>
      </w:tr>
    </w:tbl>
    <w:p w14:paraId="13011B4C" w14:textId="77777777" w:rsidR="009661CB" w:rsidRPr="00427649" w:rsidRDefault="009661CB" w:rsidP="00A40063">
      <w:pPr>
        <w:pStyle w:val="a"/>
        <w:numPr>
          <w:ilvl w:val="0"/>
          <w:numId w:val="0"/>
        </w:numPr>
        <w:ind w:left="1418"/>
      </w:pPr>
    </w:p>
    <w:p w14:paraId="2C80E5DD" w14:textId="77777777" w:rsidR="009661CB" w:rsidRPr="00427649" w:rsidRDefault="009661CB" w:rsidP="00A40063">
      <w:pPr>
        <w:pStyle w:val="a"/>
      </w:pPr>
      <w:r w:rsidRPr="00B31123">
        <w:rPr>
          <w:rFonts w:hint="eastAsia"/>
        </w:rPr>
        <w:t>輸出畫面</w:t>
      </w:r>
      <w:r w:rsidRPr="00427649">
        <w:rPr>
          <w:rFonts w:hint="eastAsia"/>
        </w:rPr>
        <w:t>:</w:t>
      </w:r>
    </w:p>
    <w:p w14:paraId="67FF0C0D" w14:textId="27AFA44D" w:rsidR="009661CB" w:rsidRPr="00427649" w:rsidRDefault="00712095" w:rsidP="009661CB">
      <w:r w:rsidRPr="00712095">
        <w:rPr>
          <w:noProof/>
        </w:rPr>
        <w:t xml:space="preserve"> </w:t>
      </w:r>
      <w:r w:rsidR="00DD49FC" w:rsidRPr="00DD49FC">
        <w:rPr>
          <w:noProof/>
        </w:rPr>
        <w:lastRenderedPageBreak/>
        <w:drawing>
          <wp:inline distT="0" distB="0" distL="0" distR="0" wp14:anchorId="183EEF93" wp14:editId="4A54C512">
            <wp:extent cx="6479540" cy="2837180"/>
            <wp:effectExtent l="0" t="0" r="0" b="1270"/>
            <wp:docPr id="18" name="圖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8371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97C74C" w14:textId="1616E8C8" w:rsidR="00B4559F" w:rsidRPr="00427649" w:rsidRDefault="00B4559F" w:rsidP="009661CB"/>
    <w:p w14:paraId="5F7201C9" w14:textId="474DD5FB" w:rsidR="003E706C" w:rsidRPr="00427649" w:rsidRDefault="003E706C" w:rsidP="003E706C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proofErr w:type="spellStart"/>
      <w:r w:rsidRPr="00427649">
        <w:rPr>
          <w:rFonts w:ascii="標楷體" w:eastAsia="標楷體" w:hAnsi="標楷體"/>
          <w:sz w:val="26"/>
          <w:szCs w:val="26"/>
          <w:lang w:eastAsia="x-none"/>
        </w:rPr>
        <w:t>輸</w:t>
      </w:r>
      <w:r w:rsidRPr="00427649">
        <w:rPr>
          <w:rFonts w:ascii="標楷體" w:eastAsia="標楷體" w:hAnsi="標楷體" w:hint="eastAsia"/>
          <w:sz w:val="26"/>
          <w:szCs w:val="26"/>
        </w:rPr>
        <w:t>出</w:t>
      </w:r>
      <w:r w:rsidRPr="00427649">
        <w:rPr>
          <w:rFonts w:ascii="標楷體" w:eastAsia="標楷體" w:hAnsi="標楷體"/>
          <w:sz w:val="26"/>
          <w:szCs w:val="26"/>
          <w:lang w:eastAsia="x-none"/>
        </w:rPr>
        <w:t>畫面說明</w:t>
      </w:r>
      <w:proofErr w:type="spellEnd"/>
      <w:r w:rsidRPr="00427649">
        <w:rPr>
          <w:rFonts w:ascii="標楷體" w:eastAsia="標楷體" w:hAnsi="標楷體" w:hint="eastAsia"/>
          <w:sz w:val="26"/>
          <w:szCs w:val="26"/>
        </w:rPr>
        <w:t>: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644"/>
        <w:gridCol w:w="884"/>
        <w:gridCol w:w="1400"/>
        <w:gridCol w:w="4116"/>
        <w:gridCol w:w="3150"/>
      </w:tblGrid>
      <w:tr w:rsidR="003E706C" w:rsidRPr="00427649" w14:paraId="23D87851" w14:textId="77777777" w:rsidTr="00E311C6">
        <w:trPr>
          <w:tblHeader/>
        </w:trPr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3BB67C4" w14:textId="77777777" w:rsidR="003E706C" w:rsidRPr="00427649" w:rsidRDefault="003E706C" w:rsidP="00631E9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788ABB0" w14:textId="77777777" w:rsidR="003E706C" w:rsidRPr="00427649" w:rsidRDefault="003E706C" w:rsidP="00631E9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欄位型態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12F3E7B" w14:textId="77777777" w:rsidR="003E706C" w:rsidRPr="00427649" w:rsidRDefault="003E706C" w:rsidP="00631E9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欄位名稱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C7CA95B" w14:textId="77777777" w:rsidR="003E706C" w:rsidRPr="00427649" w:rsidRDefault="003E706C" w:rsidP="00631E93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來源</w:t>
            </w:r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579FC80" w14:textId="77777777" w:rsidR="003E706C" w:rsidRPr="00427649" w:rsidRDefault="003E706C" w:rsidP="00631E9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輸出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3E706C" w:rsidRPr="00427649" w14:paraId="6FEA9F62" w14:textId="77777777" w:rsidTr="00E311C6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8C8FA5" w14:textId="77777777" w:rsidR="003E706C" w:rsidRPr="00427649" w:rsidRDefault="003E706C" w:rsidP="00631E9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6F8D14" w14:textId="77777777" w:rsidR="003E706C" w:rsidRPr="00427649" w:rsidRDefault="003E706C" w:rsidP="00631E9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83ED77" w14:textId="681C6E0D" w:rsidR="003E706C" w:rsidRPr="00427649" w:rsidRDefault="00E311C6" w:rsidP="00631E9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訂正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39C6B9" w14:textId="283EE369" w:rsidR="003E706C" w:rsidRPr="00427649" w:rsidRDefault="003E706C" w:rsidP="00631E93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C522E3" w14:textId="77777777" w:rsidR="007847DB" w:rsidRDefault="00A71C37" w:rsidP="002050C4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E311C6">
              <w:rPr>
                <w:rFonts w:ascii="標楷體" w:eastAsia="標楷體" w:hAnsi="標楷體" w:hint="eastAsia"/>
              </w:rPr>
              <w:t>1.</w:t>
            </w:r>
            <w:r w:rsidR="002050C4">
              <w:rPr>
                <w:rFonts w:ascii="標楷體" w:eastAsia="標楷體" w:hAnsi="標楷體" w:hint="eastAsia"/>
                <w:lang w:eastAsia="zh-HK"/>
              </w:rPr>
              <w:t>已訂正或已修正或已進入下一個作業步</w:t>
            </w:r>
            <w:r w:rsidR="002050C4">
              <w:rPr>
                <w:rFonts w:ascii="標楷體" w:eastAsia="標楷體" w:hAnsi="標楷體" w:hint="eastAsia"/>
              </w:rPr>
              <w:t>驟(</w:t>
            </w:r>
            <w:r w:rsidR="002050C4">
              <w:rPr>
                <w:rFonts w:ascii="標楷體" w:eastAsia="標楷體" w:hAnsi="標楷體" w:hint="eastAsia"/>
                <w:lang w:eastAsia="zh-HK"/>
              </w:rPr>
              <w:t>例</w:t>
            </w:r>
            <w:r w:rsidR="002050C4">
              <w:rPr>
                <w:rFonts w:ascii="標楷體" w:eastAsia="標楷體" w:hAnsi="標楷體" w:hint="eastAsia"/>
              </w:rPr>
              <w:t>:</w:t>
            </w:r>
            <w:r w:rsidR="002050C4">
              <w:rPr>
                <w:rFonts w:ascii="標楷體" w:eastAsia="標楷體" w:hAnsi="標楷體" w:hint="eastAsia"/>
                <w:lang w:eastAsia="zh-HK"/>
              </w:rPr>
              <w:t>登錄交易,已被主管放行</w:t>
            </w:r>
            <w:r w:rsidR="002050C4">
              <w:rPr>
                <w:rFonts w:ascii="標楷體" w:eastAsia="標楷體" w:hAnsi="標楷體" w:hint="eastAsia"/>
              </w:rPr>
              <w:t>)</w:t>
            </w:r>
            <w:r w:rsidR="002050C4">
              <w:rPr>
                <w:rFonts w:ascii="標楷體" w:eastAsia="標楷體" w:hAnsi="標楷體" w:hint="eastAsia"/>
                <w:lang w:eastAsia="zh-HK"/>
              </w:rPr>
              <w:t>交易序號</w:t>
            </w:r>
            <w:r w:rsidR="002050C4">
              <w:rPr>
                <w:rFonts w:ascii="標楷體" w:eastAsia="標楷體" w:hAnsi="標楷體" w:hint="eastAsia"/>
              </w:rPr>
              <w:t>,</w:t>
            </w:r>
            <w:r w:rsidR="00F07CCC">
              <w:rPr>
                <w:rFonts w:ascii="標楷體" w:eastAsia="標楷體" w:hAnsi="標楷體" w:hint="eastAsia"/>
                <w:lang w:eastAsia="zh-HK"/>
              </w:rPr>
              <w:t>隱</w:t>
            </w:r>
            <w:r w:rsidR="00F07CCC">
              <w:rPr>
                <w:rFonts w:ascii="標楷體" w:eastAsia="標楷體" w:hAnsi="標楷體" w:hint="eastAsia"/>
              </w:rPr>
              <w:t>藏[</w:t>
            </w:r>
            <w:r w:rsidR="00F07CCC">
              <w:rPr>
                <w:rFonts w:ascii="標楷體" w:eastAsia="標楷體" w:hAnsi="標楷體" w:hint="eastAsia"/>
                <w:lang w:eastAsia="zh-HK"/>
              </w:rPr>
              <w:t>訂正</w:t>
            </w:r>
            <w:r w:rsidR="00F07CCC">
              <w:rPr>
                <w:rFonts w:ascii="標楷體" w:eastAsia="標楷體" w:hAnsi="標楷體" w:hint="eastAsia"/>
              </w:rPr>
              <w:t>]</w:t>
            </w:r>
            <w:r w:rsidR="00F07CCC">
              <w:rPr>
                <w:rFonts w:ascii="標楷體" w:eastAsia="標楷體" w:hAnsi="標楷體" w:hint="eastAsia"/>
                <w:lang w:eastAsia="zh-HK"/>
              </w:rPr>
              <w:t>按鈕</w:t>
            </w:r>
          </w:p>
          <w:p w14:paraId="5A50FC44" w14:textId="513AA79C" w:rsidR="008A6C8A" w:rsidRPr="008A6C8A" w:rsidRDefault="008A6C8A" w:rsidP="002050C4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連結至原交易</w:t>
            </w:r>
            <w:r w:rsidR="00340B9B">
              <w:rPr>
                <w:rFonts w:ascii="標楷體" w:eastAsia="標楷體" w:hAnsi="標楷體" w:hint="eastAsia"/>
                <w:lang w:eastAsia="zh-HK"/>
              </w:rPr>
              <w:t>進行訂正</w:t>
            </w:r>
          </w:p>
        </w:tc>
      </w:tr>
      <w:tr w:rsidR="00CB484B" w:rsidRPr="00427649" w14:paraId="7E50200B" w14:textId="77777777" w:rsidTr="00E311C6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F2B6B5" w14:textId="5FED2A35" w:rsidR="00CB484B" w:rsidRPr="00427649" w:rsidRDefault="00E311C6" w:rsidP="00CB484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5815DE" w14:textId="7661030C" w:rsidR="00CB484B" w:rsidRPr="00427649" w:rsidRDefault="00CB484B" w:rsidP="00CB484B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4BD6DD" w14:textId="2E6B5E89" w:rsidR="00CB484B" w:rsidRPr="00427649" w:rsidRDefault="00E311C6" w:rsidP="00CB484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交易日期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7EC7BC" w14:textId="78B4EF1B" w:rsidR="00CB484B" w:rsidRPr="00427649" w:rsidRDefault="003F2B1B" w:rsidP="00CB484B">
            <w:pPr>
              <w:ind w:left="480" w:hangingChars="200" w:hanging="480"/>
              <w:rPr>
                <w:rFonts w:ascii="標楷體" w:eastAsia="標楷體" w:hAnsi="標楷體"/>
              </w:rPr>
            </w:pPr>
            <w:proofErr w:type="spellStart"/>
            <w:r w:rsidRPr="00336BC5">
              <w:rPr>
                <w:rFonts w:ascii="標楷體" w:eastAsia="標楷體" w:hAnsi="標楷體"/>
              </w:rPr>
              <w:t>TxRecord</w:t>
            </w:r>
            <w:r w:rsidR="00CB484B" w:rsidRPr="00427649">
              <w:rPr>
                <w:rFonts w:ascii="標楷體" w:eastAsia="標楷體" w:hAnsi="標楷體"/>
              </w:rPr>
              <w:t>.</w:t>
            </w:r>
            <w:r w:rsidRPr="003F2B1B">
              <w:rPr>
                <w:rFonts w:ascii="標楷體" w:eastAsia="標楷體" w:hAnsi="標楷體"/>
              </w:rPr>
              <w:t>CalDate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C13D0E" w14:textId="19D49DF3" w:rsidR="00CB484B" w:rsidRPr="00427649" w:rsidRDefault="003F2B1B" w:rsidP="00CB484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YYY/MM/DD</w:t>
            </w:r>
          </w:p>
        </w:tc>
      </w:tr>
      <w:tr w:rsidR="00CB484B" w:rsidRPr="00427649" w14:paraId="4E326188" w14:textId="77777777" w:rsidTr="00E311C6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A5C7AD" w14:textId="7CF65917" w:rsidR="00CB484B" w:rsidRPr="00427649" w:rsidRDefault="00E311C6" w:rsidP="00CB484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E9FB96" w14:textId="12CE3340" w:rsidR="00CB484B" w:rsidRPr="00427649" w:rsidRDefault="00CB484B" w:rsidP="00CB484B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6564C2" w14:textId="53E0A058" w:rsidR="00CB484B" w:rsidRPr="00427649" w:rsidRDefault="003F2B1B" w:rsidP="00CB484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交易時間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D75A52" w14:textId="6A16671D" w:rsidR="00CB484B" w:rsidRPr="00427649" w:rsidRDefault="003F2B1B" w:rsidP="00CB484B">
            <w:pPr>
              <w:ind w:left="480" w:hangingChars="200" w:hanging="480"/>
              <w:rPr>
                <w:rFonts w:ascii="標楷體" w:eastAsia="標楷體" w:hAnsi="標楷體"/>
              </w:rPr>
            </w:pPr>
            <w:proofErr w:type="spellStart"/>
            <w:r w:rsidRPr="00336BC5">
              <w:rPr>
                <w:rFonts w:ascii="標楷體" w:eastAsia="標楷體" w:hAnsi="標楷體"/>
              </w:rPr>
              <w:t>TxRecord</w:t>
            </w:r>
            <w:r w:rsidR="00CB484B" w:rsidRPr="00427649">
              <w:rPr>
                <w:rFonts w:ascii="標楷體" w:eastAsia="標楷體" w:hAnsi="標楷體"/>
              </w:rPr>
              <w:t>.</w:t>
            </w:r>
            <w:r w:rsidRPr="003F2B1B">
              <w:rPr>
                <w:rFonts w:ascii="標楷體" w:eastAsia="標楷體" w:hAnsi="標楷體"/>
              </w:rPr>
              <w:t>CalTime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B0A83A" w14:textId="0BFB2612" w:rsidR="00CB484B" w:rsidRPr="00427649" w:rsidRDefault="003F2B1B" w:rsidP="00CB484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HH:</w:t>
            </w:r>
            <w:proofErr w:type="gramStart"/>
            <w:r>
              <w:rPr>
                <w:rFonts w:ascii="標楷體" w:eastAsia="標楷體" w:hAnsi="標楷體" w:hint="eastAsia"/>
              </w:rPr>
              <w:t>MM:SS</w:t>
            </w:r>
            <w:proofErr w:type="gramEnd"/>
          </w:p>
        </w:tc>
      </w:tr>
      <w:tr w:rsidR="00CB484B" w:rsidRPr="00427649" w14:paraId="1455D696" w14:textId="77777777" w:rsidTr="00E311C6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7EE215" w14:textId="4055EB16" w:rsidR="00CB484B" w:rsidRPr="00427649" w:rsidRDefault="00E311C6" w:rsidP="00CB484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B407CA" w14:textId="51E25C2D" w:rsidR="00CB484B" w:rsidRPr="00427649" w:rsidRDefault="00CB484B" w:rsidP="00CB484B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9B80C9" w14:textId="581384EF" w:rsidR="00CB484B" w:rsidRPr="00427649" w:rsidRDefault="003F2B1B" w:rsidP="00CB484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會計日期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A885E6" w14:textId="2DE3B969" w:rsidR="00CB484B" w:rsidRPr="00427649" w:rsidRDefault="003F2B1B" w:rsidP="00CB484B">
            <w:pPr>
              <w:ind w:left="480" w:hangingChars="200" w:hanging="480"/>
              <w:rPr>
                <w:rFonts w:ascii="標楷體" w:eastAsia="標楷體" w:hAnsi="標楷體"/>
              </w:rPr>
            </w:pPr>
            <w:proofErr w:type="spellStart"/>
            <w:r w:rsidRPr="00336BC5">
              <w:rPr>
                <w:rFonts w:ascii="標楷體" w:eastAsia="標楷體" w:hAnsi="標楷體"/>
              </w:rPr>
              <w:t>TxRecord</w:t>
            </w:r>
            <w:r w:rsidR="00CB484B" w:rsidRPr="00427649">
              <w:rPr>
                <w:rFonts w:ascii="標楷體" w:eastAsia="標楷體" w:hAnsi="標楷體"/>
              </w:rPr>
              <w:t>.</w:t>
            </w:r>
            <w:r w:rsidRPr="003F2B1B">
              <w:rPr>
                <w:rFonts w:ascii="標楷體" w:eastAsia="標楷體" w:hAnsi="標楷體"/>
              </w:rPr>
              <w:t>Entdy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258B18" w14:textId="3C45EE9D" w:rsidR="00CB484B" w:rsidRPr="00427649" w:rsidRDefault="003F2B1B" w:rsidP="00CB484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YYY/MM/DD</w:t>
            </w:r>
          </w:p>
        </w:tc>
      </w:tr>
      <w:tr w:rsidR="003F2B1B" w:rsidRPr="00427649" w14:paraId="4639AED9" w14:textId="77777777" w:rsidTr="00E311C6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A3854D" w14:textId="110BDFC5" w:rsidR="003F2B1B" w:rsidRDefault="003F2B1B" w:rsidP="003F2B1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3DD465" w14:textId="1B309213" w:rsidR="003F2B1B" w:rsidRPr="00427649" w:rsidRDefault="003F2B1B" w:rsidP="003F2B1B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09FAD6" w14:textId="4F3366FF" w:rsidR="003F2B1B" w:rsidRDefault="003F2B1B" w:rsidP="003F2B1B">
            <w:pPr>
              <w:ind w:left="48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交易序號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E8BCE9" w14:textId="59CE5B30" w:rsidR="003F2B1B" w:rsidRPr="00336BC5" w:rsidRDefault="003F2B1B" w:rsidP="003F2B1B">
            <w:pPr>
              <w:ind w:left="480" w:hangingChars="200" w:hanging="480"/>
              <w:rPr>
                <w:rFonts w:ascii="標楷體" w:eastAsia="標楷體" w:hAnsi="標楷體"/>
              </w:rPr>
            </w:pPr>
            <w:proofErr w:type="spellStart"/>
            <w:r w:rsidRPr="00336BC5">
              <w:rPr>
                <w:rFonts w:ascii="標楷體" w:eastAsia="標楷體" w:hAnsi="標楷體"/>
              </w:rPr>
              <w:t>TxRecord</w:t>
            </w:r>
            <w:r w:rsidRPr="00427649"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Tx</w:t>
            </w:r>
            <w:r>
              <w:rPr>
                <w:rFonts w:ascii="標楷體" w:eastAsia="標楷體" w:hAnsi="標楷體"/>
              </w:rPr>
              <w:t>No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A3EFF6" w14:textId="77777777" w:rsidR="003F2B1B" w:rsidRDefault="003F2B1B" w:rsidP="003F2B1B">
            <w:pPr>
              <w:rPr>
                <w:rFonts w:ascii="標楷體" w:eastAsia="標楷體" w:hAnsi="標楷體"/>
              </w:rPr>
            </w:pPr>
          </w:p>
        </w:tc>
      </w:tr>
      <w:tr w:rsidR="003F2B1B" w:rsidRPr="00427649" w14:paraId="0E4817D9" w14:textId="77777777" w:rsidTr="00E311C6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C8A0A1" w14:textId="122AB840" w:rsidR="003F2B1B" w:rsidRDefault="003F2B1B" w:rsidP="003F2B1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C72F14" w14:textId="4FE7B7A5" w:rsidR="003F2B1B" w:rsidRPr="00427649" w:rsidRDefault="003F2B1B" w:rsidP="003F2B1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66165E" w14:textId="404179FA" w:rsidR="003F2B1B" w:rsidRDefault="003F2B1B" w:rsidP="003F2B1B">
            <w:pPr>
              <w:ind w:left="48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交易代號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A11814" w14:textId="77777777" w:rsidR="003F2B1B" w:rsidRPr="003F2B1B" w:rsidRDefault="003F2B1B" w:rsidP="003F2B1B">
            <w:pPr>
              <w:ind w:left="480" w:hangingChars="200" w:hanging="480"/>
              <w:rPr>
                <w:rFonts w:ascii="標楷體" w:eastAsia="標楷體" w:hAnsi="標楷體"/>
              </w:rPr>
            </w:pPr>
            <w:proofErr w:type="spellStart"/>
            <w:r w:rsidRPr="00336BC5">
              <w:rPr>
                <w:rFonts w:ascii="標楷體" w:eastAsia="標楷體" w:hAnsi="標楷體"/>
              </w:rPr>
              <w:t>TxRecord</w:t>
            </w:r>
            <w:r>
              <w:rPr>
                <w:rFonts w:ascii="標楷體" w:eastAsia="標楷體" w:hAnsi="標楷體" w:hint="eastAsia"/>
              </w:rPr>
              <w:t>.</w:t>
            </w:r>
            <w:r w:rsidRPr="003F2B1B">
              <w:rPr>
                <w:rFonts w:ascii="標楷體" w:eastAsia="標楷體" w:hAnsi="標楷體"/>
              </w:rPr>
              <w:t>TranNo</w:t>
            </w:r>
            <w:proofErr w:type="spellEnd"/>
            <w:r w:rsidRPr="003F2B1B">
              <w:rPr>
                <w:rFonts w:ascii="標楷體" w:eastAsia="標楷體" w:hAnsi="標楷體"/>
              </w:rPr>
              <w:t xml:space="preserve"> </w:t>
            </w:r>
            <w:r w:rsidRPr="003F2B1B">
              <w:rPr>
                <w:rFonts w:ascii="標楷體" w:eastAsia="標楷體" w:hAnsi="標楷體" w:hint="eastAsia"/>
              </w:rPr>
              <w:t>+</w:t>
            </w:r>
          </w:p>
          <w:p w14:paraId="4474D09E" w14:textId="20270CA0" w:rsidR="003F2B1B" w:rsidRPr="00336BC5" w:rsidRDefault="003F2B1B" w:rsidP="003F2B1B">
            <w:pPr>
              <w:ind w:left="480" w:hangingChars="200" w:hanging="480"/>
              <w:rPr>
                <w:rFonts w:ascii="標楷體" w:eastAsia="標楷體" w:hAnsi="標楷體"/>
              </w:rPr>
            </w:pPr>
            <w:proofErr w:type="spellStart"/>
            <w:r w:rsidRPr="003F2B1B">
              <w:rPr>
                <w:rFonts w:ascii="標楷體" w:eastAsia="標楷體" w:hAnsi="標楷體"/>
              </w:rPr>
              <w:t>TxTranCode</w:t>
            </w:r>
            <w:r w:rsidRPr="003F2B1B">
              <w:rPr>
                <w:rFonts w:ascii="標楷體" w:eastAsia="標楷體" w:hAnsi="標楷體" w:hint="eastAsia"/>
              </w:rPr>
              <w:t>.</w:t>
            </w:r>
            <w:r w:rsidRPr="003F2B1B">
              <w:rPr>
                <w:rFonts w:ascii="標楷體" w:eastAsia="標楷體" w:hAnsi="標楷體"/>
              </w:rPr>
              <w:t>TranItem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740747" w14:textId="77777777" w:rsidR="003F2B1B" w:rsidRDefault="003F2B1B" w:rsidP="003F2B1B">
            <w:pPr>
              <w:rPr>
                <w:rFonts w:ascii="標楷體" w:eastAsia="標楷體" w:hAnsi="標楷體"/>
              </w:rPr>
            </w:pPr>
          </w:p>
        </w:tc>
      </w:tr>
      <w:tr w:rsidR="008E5D58" w:rsidRPr="00427649" w14:paraId="4E8B1C7F" w14:textId="77777777" w:rsidTr="00E311C6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0ECD00" w14:textId="12319287" w:rsidR="008E5D58" w:rsidRDefault="008E5D58" w:rsidP="003F2B1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DB572F" w14:textId="35E4938C" w:rsidR="008E5D58" w:rsidRDefault="008E5D58" w:rsidP="003F2B1B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AC8C46" w14:textId="64B82444" w:rsidR="008E5D58" w:rsidRDefault="008E5D58" w:rsidP="003F2B1B">
            <w:pPr>
              <w:ind w:left="48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參考編號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8E5057" w14:textId="51B8F36F" w:rsidR="008E5D58" w:rsidRPr="00336BC5" w:rsidRDefault="008E5D58" w:rsidP="003F2B1B">
            <w:pPr>
              <w:ind w:left="480" w:hangingChars="200" w:hanging="480"/>
              <w:rPr>
                <w:rFonts w:ascii="標楷體" w:eastAsia="標楷體" w:hAnsi="標楷體"/>
              </w:rPr>
            </w:pPr>
            <w:proofErr w:type="spellStart"/>
            <w:r w:rsidRPr="00336BC5">
              <w:rPr>
                <w:rFonts w:ascii="標楷體" w:eastAsia="標楷體" w:hAnsi="標楷體"/>
              </w:rPr>
              <w:t>TxRecord</w:t>
            </w:r>
            <w:r>
              <w:rPr>
                <w:rFonts w:ascii="標楷體" w:eastAsia="標楷體" w:hAnsi="標楷體" w:hint="eastAsia"/>
              </w:rPr>
              <w:t>.MrKey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ACFDA2" w14:textId="77777777" w:rsidR="008E5D58" w:rsidRDefault="008E5D58" w:rsidP="003F2B1B">
            <w:pPr>
              <w:rPr>
                <w:rFonts w:ascii="標楷體" w:eastAsia="標楷體" w:hAnsi="標楷體"/>
              </w:rPr>
            </w:pPr>
          </w:p>
        </w:tc>
      </w:tr>
      <w:tr w:rsidR="008E5D58" w:rsidRPr="00427649" w14:paraId="568D7615" w14:textId="77777777" w:rsidTr="00E311C6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6422D4" w14:textId="095E08E4" w:rsidR="008E5D58" w:rsidRDefault="008E5D58" w:rsidP="003F2B1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98FACD" w14:textId="5FD790A3" w:rsidR="008E5D58" w:rsidRDefault="008E5D58" w:rsidP="003F2B1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DA77DE" w14:textId="0D1F51BA" w:rsidR="008E5D58" w:rsidRDefault="008E5D58" w:rsidP="003F2B1B">
            <w:pPr>
              <w:ind w:left="48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幣別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3560FB" w14:textId="5299110D" w:rsidR="008E5D58" w:rsidRPr="00336BC5" w:rsidRDefault="008E5D58" w:rsidP="003F2B1B">
            <w:pPr>
              <w:ind w:left="480" w:hangingChars="200" w:hanging="480"/>
              <w:rPr>
                <w:rFonts w:ascii="標楷體" w:eastAsia="標楷體" w:hAnsi="標楷體"/>
              </w:rPr>
            </w:pPr>
            <w:proofErr w:type="spellStart"/>
            <w:r w:rsidRPr="00336BC5">
              <w:rPr>
                <w:rFonts w:ascii="標楷體" w:eastAsia="標楷體" w:hAnsi="標楷體"/>
              </w:rPr>
              <w:t>TxRecord</w:t>
            </w:r>
            <w:r w:rsidRPr="008E5D58">
              <w:rPr>
                <w:rFonts w:ascii="標楷體" w:eastAsia="標楷體" w:hAnsi="標楷體" w:hint="eastAsia"/>
              </w:rPr>
              <w:t>.</w:t>
            </w:r>
            <w:r w:rsidRPr="008E5D58">
              <w:rPr>
                <w:rFonts w:ascii="標楷體" w:eastAsia="標楷體" w:hAnsi="標楷體"/>
              </w:rPr>
              <w:t>CurName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D65526" w14:textId="77777777" w:rsidR="008E5D58" w:rsidRDefault="008E5D58" w:rsidP="003F2B1B">
            <w:pPr>
              <w:rPr>
                <w:rFonts w:ascii="標楷體" w:eastAsia="標楷體" w:hAnsi="標楷體"/>
              </w:rPr>
            </w:pPr>
          </w:p>
        </w:tc>
      </w:tr>
      <w:tr w:rsidR="008E5D58" w:rsidRPr="00427649" w14:paraId="5DC9B947" w14:textId="77777777" w:rsidTr="00E311C6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98B630" w14:textId="3BB4F944" w:rsidR="008E5D58" w:rsidRDefault="008E5D58" w:rsidP="003F2B1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91F1E8" w14:textId="10B78624" w:rsidR="008E5D58" w:rsidRDefault="008E5D58" w:rsidP="003F2B1B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FA1A09" w14:textId="14236807" w:rsidR="008E5D58" w:rsidRDefault="008E5D58" w:rsidP="003F2B1B">
            <w:pPr>
              <w:ind w:left="48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金額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C5CA6C" w14:textId="0E9F6F50" w:rsidR="008E5D58" w:rsidRPr="00336BC5" w:rsidRDefault="008E5D58" w:rsidP="003F2B1B">
            <w:pPr>
              <w:ind w:left="480" w:hangingChars="200" w:hanging="480"/>
              <w:rPr>
                <w:rFonts w:ascii="標楷體" w:eastAsia="標楷體" w:hAnsi="標楷體"/>
              </w:rPr>
            </w:pPr>
            <w:proofErr w:type="spellStart"/>
            <w:r w:rsidRPr="00336BC5">
              <w:rPr>
                <w:rFonts w:ascii="標楷體" w:eastAsia="標楷體" w:hAnsi="標楷體"/>
              </w:rPr>
              <w:t>TxRecord</w:t>
            </w:r>
            <w:r>
              <w:rPr>
                <w:rFonts w:ascii="標楷體" w:eastAsia="標楷體" w:hAnsi="標楷體" w:hint="eastAsia"/>
              </w:rPr>
              <w:t>.Tx</w:t>
            </w:r>
            <w:r>
              <w:rPr>
                <w:rFonts w:ascii="標楷體" w:eastAsia="標楷體" w:hAnsi="標楷體"/>
              </w:rPr>
              <w:t>Amt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F37483" w14:textId="77777777" w:rsidR="008E5D58" w:rsidRDefault="008E5D58" w:rsidP="003F2B1B">
            <w:pPr>
              <w:rPr>
                <w:rFonts w:ascii="標楷體" w:eastAsia="標楷體" w:hAnsi="標楷體"/>
              </w:rPr>
            </w:pPr>
          </w:p>
        </w:tc>
      </w:tr>
      <w:tr w:rsidR="008E5D58" w:rsidRPr="00427649" w14:paraId="5A5A2934" w14:textId="77777777" w:rsidTr="00E311C6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7DBC76" w14:textId="1BE53DC4" w:rsidR="008E5D58" w:rsidRDefault="008E5D58" w:rsidP="008E5D58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B3B28B" w14:textId="37EB3218" w:rsidR="008E5D58" w:rsidRDefault="008E5D58" w:rsidP="008E5D58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D53067" w14:textId="09610394" w:rsidR="008E5D58" w:rsidRDefault="008E5D58" w:rsidP="008E5D58">
            <w:pPr>
              <w:ind w:left="480" w:hangingChars="200" w:hanging="48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使用單位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F72A6E" w14:textId="77777777" w:rsidR="008E5D58" w:rsidRDefault="008E5D58" w:rsidP="008E5D58">
            <w:pPr>
              <w:ind w:left="480" w:hangingChars="200" w:hanging="480"/>
              <w:rPr>
                <w:rFonts w:ascii="標楷體" w:eastAsia="標楷體" w:hAnsi="標楷體"/>
              </w:rPr>
            </w:pPr>
            <w:proofErr w:type="spellStart"/>
            <w:r w:rsidRPr="00336BC5">
              <w:rPr>
                <w:rFonts w:ascii="標楷體" w:eastAsia="標楷體" w:hAnsi="標楷體"/>
              </w:rPr>
              <w:t>TxRecord</w:t>
            </w:r>
            <w:r>
              <w:rPr>
                <w:rFonts w:ascii="標楷體" w:eastAsia="標楷體" w:hAnsi="標楷體" w:hint="eastAsia"/>
              </w:rPr>
              <w:t>.BrNo</w:t>
            </w:r>
            <w:proofErr w:type="spellEnd"/>
            <w:r>
              <w:rPr>
                <w:rFonts w:ascii="標楷體" w:eastAsia="標楷體" w:hAnsi="標楷體" w:hint="eastAsia"/>
              </w:rPr>
              <w:t xml:space="preserve"> +</w:t>
            </w:r>
          </w:p>
          <w:p w14:paraId="17AE91D9" w14:textId="5BF83D55" w:rsidR="008E5D58" w:rsidRPr="00336BC5" w:rsidRDefault="008E5D58" w:rsidP="008E5D58">
            <w:pPr>
              <w:ind w:left="480" w:hangingChars="200" w:hanging="480"/>
              <w:rPr>
                <w:rFonts w:ascii="標楷體" w:eastAsia="標楷體" w:hAnsi="標楷體"/>
              </w:rPr>
            </w:pPr>
            <w:proofErr w:type="spellStart"/>
            <w:r w:rsidRPr="008E5D58">
              <w:rPr>
                <w:rFonts w:ascii="標楷體" w:eastAsia="標楷體" w:hAnsi="標楷體"/>
              </w:rPr>
              <w:t>CdBranch.BranchShort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1DEEAD" w14:textId="77777777" w:rsidR="008E5D58" w:rsidRDefault="008E5D58" w:rsidP="008E5D58">
            <w:pPr>
              <w:rPr>
                <w:rFonts w:ascii="標楷體" w:eastAsia="標楷體" w:hAnsi="標楷體"/>
              </w:rPr>
            </w:pPr>
          </w:p>
        </w:tc>
      </w:tr>
      <w:tr w:rsidR="008E5D58" w:rsidRPr="00427649" w14:paraId="1E45E9CF" w14:textId="77777777" w:rsidTr="00E311C6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4DF4E4" w14:textId="0614AA2F" w:rsidR="008E5D58" w:rsidRDefault="008E5D58" w:rsidP="008E5D58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1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B8763D" w14:textId="1432AFD6" w:rsidR="008E5D58" w:rsidRDefault="008E5D58" w:rsidP="008E5D58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9CF0D3" w14:textId="4AD7FAE0" w:rsidR="008E5D58" w:rsidRDefault="008E5D58" w:rsidP="008E5D58">
            <w:pPr>
              <w:ind w:left="480" w:hangingChars="200" w:hanging="48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經辦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546FFF" w14:textId="77777777" w:rsidR="008E5D58" w:rsidRDefault="008E5D58" w:rsidP="008E5D58">
            <w:pPr>
              <w:ind w:left="480" w:hangingChars="200" w:hanging="480"/>
              <w:rPr>
                <w:rFonts w:ascii="標楷體" w:eastAsia="標楷體" w:hAnsi="標楷體"/>
              </w:rPr>
            </w:pPr>
            <w:proofErr w:type="spellStart"/>
            <w:r w:rsidRPr="00336BC5">
              <w:rPr>
                <w:rFonts w:ascii="標楷體" w:eastAsia="標楷體" w:hAnsi="標楷體"/>
              </w:rPr>
              <w:t>TxRecord</w:t>
            </w:r>
            <w:r>
              <w:rPr>
                <w:rFonts w:ascii="標楷體" w:eastAsia="標楷體" w:hAnsi="標楷體" w:hint="eastAsia"/>
              </w:rPr>
              <w:t>.TlrNo</w:t>
            </w:r>
            <w:proofErr w:type="spellEnd"/>
            <w:r>
              <w:rPr>
                <w:rFonts w:ascii="標楷體" w:eastAsia="標楷體" w:hAnsi="標楷體" w:hint="eastAsia"/>
              </w:rPr>
              <w:t xml:space="preserve"> +</w:t>
            </w:r>
          </w:p>
          <w:p w14:paraId="71CFD9CB" w14:textId="7560D7BD" w:rsidR="008E5D58" w:rsidRPr="00336BC5" w:rsidRDefault="008E5D58" w:rsidP="008E5D58">
            <w:pPr>
              <w:ind w:left="480" w:hangingChars="200" w:hanging="480"/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/>
              </w:rPr>
              <w:t>CdEmp.</w:t>
            </w:r>
            <w:r>
              <w:rPr>
                <w:rFonts w:ascii="標楷體" w:eastAsia="標楷體" w:hAnsi="標楷體" w:hint="eastAsia"/>
              </w:rPr>
              <w:t>Fullname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E3266C" w14:textId="77777777" w:rsidR="008E5D58" w:rsidRDefault="008E5D58" w:rsidP="008E5D58">
            <w:pPr>
              <w:rPr>
                <w:rFonts w:ascii="標楷體" w:eastAsia="標楷體" w:hAnsi="標楷體"/>
              </w:rPr>
            </w:pPr>
          </w:p>
        </w:tc>
      </w:tr>
      <w:tr w:rsidR="008E5D58" w:rsidRPr="00427649" w14:paraId="34DCD8EB" w14:textId="77777777" w:rsidTr="00E311C6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3218AD" w14:textId="01A24858" w:rsidR="008E5D58" w:rsidRDefault="008E5D58" w:rsidP="008E5D58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2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E971CD" w14:textId="286AA3F2" w:rsidR="008E5D58" w:rsidRDefault="008E5D58" w:rsidP="008E5D58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BF8DDB" w14:textId="62FAE951" w:rsidR="008E5D58" w:rsidRDefault="008E5D58" w:rsidP="008E5D58">
            <w:pPr>
              <w:ind w:left="480" w:hangingChars="200" w:hanging="48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類別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B1CFDE" w14:textId="25B1DD5D" w:rsidR="008E5D58" w:rsidRPr="00336BC5" w:rsidRDefault="008E5D58" w:rsidP="008E5D58">
            <w:pPr>
              <w:ind w:left="480" w:hangingChars="200" w:hanging="480"/>
              <w:rPr>
                <w:rFonts w:ascii="標楷體" w:eastAsia="標楷體" w:hAnsi="標楷體"/>
              </w:rPr>
            </w:pPr>
            <w:proofErr w:type="spellStart"/>
            <w:r w:rsidRPr="00336BC5">
              <w:rPr>
                <w:rFonts w:ascii="標楷體" w:eastAsia="標楷體" w:hAnsi="標楷體"/>
              </w:rPr>
              <w:t>TxRecord</w:t>
            </w:r>
            <w:r>
              <w:rPr>
                <w:rFonts w:ascii="標楷體" w:eastAsia="標楷體" w:hAnsi="標楷體" w:hint="eastAsia"/>
              </w:rPr>
              <w:t>.FlowStep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B8AD2C" w14:textId="2137200D" w:rsidR="008E5D58" w:rsidRDefault="008E5D58" w:rsidP="008E5D58">
            <w:pPr>
              <w:rPr>
                <w:rFonts w:ascii="標楷體" w:eastAsia="標楷體" w:hAnsi="標楷體"/>
              </w:rPr>
            </w:pPr>
            <w:r w:rsidRPr="008E5D58"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 w:hint="eastAsia"/>
              </w:rPr>
              <w:t>:</w:t>
            </w:r>
            <w:r w:rsidRPr="008E5D58">
              <w:rPr>
                <w:rFonts w:ascii="標楷體" w:eastAsia="標楷體" w:hAnsi="標楷體" w:hint="eastAsia"/>
              </w:rPr>
              <w:t xml:space="preserve">登錄 </w:t>
            </w:r>
          </w:p>
          <w:p w14:paraId="3EA69283" w14:textId="3A94730D" w:rsidR="008E5D58" w:rsidRDefault="008E5D58" w:rsidP="008E5D58">
            <w:pPr>
              <w:rPr>
                <w:rFonts w:ascii="標楷體" w:eastAsia="標楷體" w:hAnsi="標楷體"/>
              </w:rPr>
            </w:pPr>
            <w:r w:rsidRPr="008E5D58"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 w:hint="eastAsia"/>
              </w:rPr>
              <w:t>:</w:t>
            </w:r>
            <w:r w:rsidRPr="008E5D58">
              <w:rPr>
                <w:rFonts w:ascii="標楷體" w:eastAsia="標楷體" w:hAnsi="標楷體" w:hint="eastAsia"/>
              </w:rPr>
              <w:t xml:space="preserve">放行 </w:t>
            </w:r>
          </w:p>
          <w:p w14:paraId="7E7E3117" w14:textId="1151CD17" w:rsidR="008E5D58" w:rsidRDefault="008E5D58" w:rsidP="008E5D58">
            <w:pPr>
              <w:rPr>
                <w:rFonts w:ascii="標楷體" w:eastAsia="標楷體" w:hAnsi="標楷體"/>
              </w:rPr>
            </w:pPr>
            <w:r w:rsidRPr="008E5D58"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 w:hint="eastAsia"/>
              </w:rPr>
              <w:t>:</w:t>
            </w:r>
            <w:r w:rsidRPr="008E5D58">
              <w:rPr>
                <w:rFonts w:ascii="標楷體" w:eastAsia="標楷體" w:hAnsi="標楷體" w:hint="eastAsia"/>
              </w:rPr>
              <w:t xml:space="preserve">審核 </w:t>
            </w:r>
          </w:p>
          <w:p w14:paraId="6B805229" w14:textId="3F7C1FE4" w:rsidR="008E5D58" w:rsidRDefault="008E5D58" w:rsidP="008E5D58">
            <w:pPr>
              <w:rPr>
                <w:rFonts w:ascii="標楷體" w:eastAsia="標楷體" w:hAnsi="標楷體"/>
              </w:rPr>
            </w:pPr>
            <w:r w:rsidRPr="008E5D58">
              <w:rPr>
                <w:rFonts w:ascii="標楷體" w:eastAsia="標楷體" w:hAnsi="標楷體" w:hint="eastAsia"/>
              </w:rPr>
              <w:lastRenderedPageBreak/>
              <w:t>4</w:t>
            </w:r>
            <w:r>
              <w:rPr>
                <w:rFonts w:ascii="標楷體" w:eastAsia="標楷體" w:hAnsi="標楷體" w:hint="eastAsia"/>
              </w:rPr>
              <w:t>:</w:t>
            </w:r>
            <w:r w:rsidRPr="008E5D58">
              <w:rPr>
                <w:rFonts w:ascii="標楷體" w:eastAsia="標楷體" w:hAnsi="標楷體" w:hint="eastAsia"/>
              </w:rPr>
              <w:t>審核放行</w:t>
            </w:r>
          </w:p>
        </w:tc>
      </w:tr>
    </w:tbl>
    <w:p w14:paraId="3EE9A4E1" w14:textId="206A803E" w:rsidR="003E706C" w:rsidRPr="00427649" w:rsidRDefault="003E706C" w:rsidP="003E706C"/>
    <w:p w14:paraId="30C687BE" w14:textId="77777777" w:rsidR="00FC31A9" w:rsidRPr="00427649" w:rsidRDefault="00FC31A9" w:rsidP="003E706C"/>
    <w:p w14:paraId="660BC393" w14:textId="24160D50" w:rsidR="003E706C" w:rsidRPr="00427649" w:rsidRDefault="00FC31A9" w:rsidP="00FC31A9">
      <w:pPr>
        <w:widowControl/>
      </w:pPr>
      <w:r w:rsidRPr="00427649">
        <w:br w:type="page"/>
      </w:r>
    </w:p>
    <w:p w14:paraId="3E1E3077" w14:textId="30D0FDC2" w:rsidR="00924218" w:rsidRPr="00427649" w:rsidRDefault="00E77287" w:rsidP="00E77287">
      <w:pPr>
        <w:pStyle w:val="3"/>
        <w:numPr>
          <w:ilvl w:val="2"/>
          <w:numId w:val="54"/>
        </w:numPr>
        <w:rPr>
          <w:rFonts w:hAnsi="標楷體"/>
        </w:rPr>
      </w:pPr>
      <w:bookmarkStart w:id="76" w:name="_Toc71196438"/>
      <w:bookmarkStart w:id="77" w:name="_Toc71196439"/>
      <w:bookmarkStart w:id="78" w:name="_Toc71196465"/>
      <w:bookmarkStart w:id="79" w:name="_Toc71196466"/>
      <w:bookmarkStart w:id="80" w:name="_Toc71196467"/>
      <w:bookmarkStart w:id="81" w:name="_Toc71196468"/>
      <w:bookmarkStart w:id="82" w:name="_Toc71196469"/>
      <w:bookmarkStart w:id="83" w:name="_Toc71196470"/>
      <w:bookmarkStart w:id="84" w:name="_Toc71196471"/>
      <w:bookmarkStart w:id="85" w:name="_Toc71196472"/>
      <w:bookmarkStart w:id="86" w:name="_Toc71196473"/>
      <w:bookmarkStart w:id="87" w:name="_Toc71196474"/>
      <w:bookmarkStart w:id="88" w:name="_Toc71196475"/>
      <w:bookmarkStart w:id="89" w:name="_Toc71196476"/>
      <w:bookmarkStart w:id="90" w:name="_Toc71196477"/>
      <w:bookmarkStart w:id="91" w:name="_Toc71196478"/>
      <w:bookmarkStart w:id="92" w:name="_Toc71196479"/>
      <w:bookmarkStart w:id="93" w:name="_Toc71196480"/>
      <w:bookmarkStart w:id="94" w:name="_Toc71196481"/>
      <w:bookmarkStart w:id="95" w:name="_Toc71196482"/>
      <w:bookmarkStart w:id="96" w:name="_Toc71196483"/>
      <w:bookmarkStart w:id="97" w:name="_Toc71196484"/>
      <w:bookmarkStart w:id="98" w:name="_Toc71196485"/>
      <w:bookmarkStart w:id="99" w:name="_Toc71196486"/>
      <w:bookmarkStart w:id="100" w:name="_Toc71196487"/>
      <w:bookmarkStart w:id="101" w:name="_Toc71196488"/>
      <w:bookmarkStart w:id="102" w:name="_Toc71196489"/>
      <w:bookmarkStart w:id="103" w:name="_Toc71196490"/>
      <w:bookmarkStart w:id="104" w:name="_Toc71196491"/>
      <w:bookmarkStart w:id="105" w:name="_Toc71196492"/>
      <w:bookmarkStart w:id="106" w:name="_Toc71196493"/>
      <w:bookmarkStart w:id="107" w:name="_Toc71196494"/>
      <w:bookmarkStart w:id="108" w:name="_Toc71196495"/>
      <w:bookmarkStart w:id="109" w:name="_Toc71196496"/>
      <w:bookmarkStart w:id="110" w:name="_Toc71196497"/>
      <w:bookmarkStart w:id="111" w:name="_Toc71196498"/>
      <w:bookmarkStart w:id="112" w:name="_Toc71196499"/>
      <w:bookmarkStart w:id="113" w:name="_Toc71196500"/>
      <w:bookmarkStart w:id="114" w:name="_Toc71196501"/>
      <w:bookmarkStart w:id="115" w:name="_Toc71196502"/>
      <w:bookmarkStart w:id="116" w:name="_Toc71196503"/>
      <w:bookmarkStart w:id="117" w:name="_Toc71196504"/>
      <w:bookmarkStart w:id="118" w:name="_Toc71196505"/>
      <w:bookmarkStart w:id="119" w:name="_Toc71196506"/>
      <w:bookmarkStart w:id="120" w:name="_Toc71196507"/>
      <w:bookmarkStart w:id="121" w:name="_Toc71196508"/>
      <w:bookmarkStart w:id="122" w:name="_Toc71196509"/>
      <w:bookmarkStart w:id="123" w:name="_Toc71196510"/>
      <w:bookmarkStart w:id="124" w:name="_Toc71196511"/>
      <w:bookmarkStart w:id="125" w:name="_Toc71196512"/>
      <w:bookmarkStart w:id="126" w:name="_Toc71196513"/>
      <w:bookmarkStart w:id="127" w:name="_Toc71196514"/>
      <w:bookmarkStart w:id="128" w:name="_Toc71196515"/>
      <w:bookmarkStart w:id="129" w:name="_Toc71196516"/>
      <w:bookmarkStart w:id="130" w:name="_Toc71196517"/>
      <w:bookmarkStart w:id="131" w:name="_Toc71196518"/>
      <w:bookmarkStart w:id="132" w:name="_Toc71196519"/>
      <w:bookmarkStart w:id="133" w:name="_Toc71196520"/>
      <w:bookmarkStart w:id="134" w:name="_Toc71196521"/>
      <w:bookmarkStart w:id="135" w:name="_Toc71196522"/>
      <w:bookmarkStart w:id="136" w:name="_Toc71196523"/>
      <w:bookmarkStart w:id="137" w:name="_Toc71196524"/>
      <w:bookmarkStart w:id="138" w:name="_Toc71196525"/>
      <w:bookmarkStart w:id="139" w:name="_Toc71196526"/>
      <w:bookmarkStart w:id="140" w:name="_Toc71196527"/>
      <w:bookmarkStart w:id="141" w:name="_Toc71196528"/>
      <w:bookmarkStart w:id="142" w:name="_Toc71196529"/>
      <w:bookmarkStart w:id="143" w:name="_Toc71196530"/>
      <w:bookmarkStart w:id="144" w:name="_Toc71196531"/>
      <w:bookmarkStart w:id="145" w:name="_Toc71196532"/>
      <w:bookmarkStart w:id="146" w:name="_Toc71196533"/>
      <w:bookmarkStart w:id="147" w:name="_Toc71196534"/>
      <w:bookmarkStart w:id="148" w:name="_Toc71196535"/>
      <w:bookmarkStart w:id="149" w:name="_Toc71196536"/>
      <w:bookmarkStart w:id="150" w:name="_Toc71196537"/>
      <w:bookmarkStart w:id="151" w:name="_Toc71196538"/>
      <w:bookmarkStart w:id="152" w:name="_Toc71196539"/>
      <w:bookmarkStart w:id="153" w:name="_Toc71196540"/>
      <w:bookmarkStart w:id="154" w:name="_Toc71196541"/>
      <w:bookmarkStart w:id="155" w:name="_Toc71196542"/>
      <w:bookmarkStart w:id="156" w:name="_Toc71196543"/>
      <w:bookmarkStart w:id="157" w:name="_Toc71196544"/>
      <w:bookmarkStart w:id="158" w:name="_Toc71196545"/>
      <w:bookmarkStart w:id="159" w:name="_Toc71196546"/>
      <w:bookmarkStart w:id="160" w:name="_Toc71196547"/>
      <w:bookmarkStart w:id="161" w:name="_Toc71196548"/>
      <w:bookmarkStart w:id="162" w:name="_Toc71196549"/>
      <w:bookmarkStart w:id="163" w:name="_Toc71196550"/>
      <w:bookmarkStart w:id="164" w:name="_Toc71196551"/>
      <w:bookmarkStart w:id="165" w:name="_Toc71196552"/>
      <w:bookmarkStart w:id="166" w:name="_Toc71196553"/>
      <w:bookmarkStart w:id="167" w:name="_Toc71196554"/>
      <w:bookmarkStart w:id="168" w:name="_Toc71196555"/>
      <w:bookmarkStart w:id="169" w:name="_Toc71196556"/>
      <w:bookmarkStart w:id="170" w:name="_Toc71196557"/>
      <w:bookmarkStart w:id="171" w:name="_Toc71196558"/>
      <w:bookmarkStart w:id="172" w:name="_Toc71196559"/>
      <w:bookmarkStart w:id="173" w:name="_Toc71196560"/>
      <w:bookmarkStart w:id="174" w:name="_Toc71196561"/>
      <w:bookmarkStart w:id="175" w:name="_Toc71196562"/>
      <w:bookmarkStart w:id="176" w:name="_Toc71196563"/>
      <w:bookmarkStart w:id="177" w:name="_Toc71196564"/>
      <w:bookmarkStart w:id="178" w:name="_Toc71196565"/>
      <w:bookmarkStart w:id="179" w:name="_Toc71196566"/>
      <w:bookmarkStart w:id="180" w:name="_Toc71196567"/>
      <w:bookmarkStart w:id="181" w:name="_Toc71196568"/>
      <w:bookmarkStart w:id="182" w:name="_Toc71196569"/>
      <w:bookmarkStart w:id="183" w:name="_Toc71196570"/>
      <w:bookmarkStart w:id="184" w:name="_Toc71196571"/>
      <w:bookmarkStart w:id="185" w:name="_Toc71196572"/>
      <w:bookmarkStart w:id="186" w:name="_Toc71196578"/>
      <w:bookmarkStart w:id="187" w:name="_Toc71196757"/>
      <w:bookmarkStart w:id="188" w:name="_Toc71196766"/>
      <w:bookmarkStart w:id="189" w:name="_Toc71196775"/>
      <w:bookmarkStart w:id="190" w:name="_Toc71196784"/>
      <w:bookmarkStart w:id="191" w:name="_Toc71196793"/>
      <w:bookmarkStart w:id="192" w:name="_Toc71196933"/>
      <w:bookmarkStart w:id="193" w:name="_Toc71196942"/>
      <w:bookmarkStart w:id="194" w:name="_Toc71196958"/>
      <w:bookmarkStart w:id="195" w:name="_Toc71196969"/>
      <w:bookmarkStart w:id="196" w:name="_Toc71196978"/>
      <w:bookmarkStart w:id="197" w:name="_Toc71196987"/>
      <w:bookmarkStart w:id="198" w:name="_Toc71196996"/>
      <w:bookmarkStart w:id="199" w:name="_Toc71197005"/>
      <w:bookmarkStart w:id="200" w:name="_Toc71197014"/>
      <w:bookmarkStart w:id="201" w:name="_Toc71197023"/>
      <w:bookmarkStart w:id="202" w:name="_Toc71197032"/>
      <w:bookmarkStart w:id="203" w:name="_Toc71197041"/>
      <w:bookmarkStart w:id="204" w:name="_Toc71197050"/>
      <w:bookmarkStart w:id="205" w:name="_Toc71197059"/>
      <w:bookmarkStart w:id="206" w:name="_Toc71197068"/>
      <w:bookmarkStart w:id="207" w:name="_Toc71197077"/>
      <w:bookmarkStart w:id="208" w:name="_Toc71197093"/>
      <w:bookmarkStart w:id="209" w:name="_Toc71197102"/>
      <w:bookmarkStart w:id="210" w:name="_Toc71197124"/>
      <w:bookmarkStart w:id="211" w:name="_Toc71197133"/>
      <w:bookmarkStart w:id="212" w:name="_Toc71197144"/>
      <w:bookmarkStart w:id="213" w:name="_Toc71197153"/>
      <w:bookmarkStart w:id="214" w:name="_Toc71197162"/>
      <w:bookmarkStart w:id="215" w:name="_Toc71197163"/>
      <w:bookmarkStart w:id="216" w:name="_Toc71197164"/>
      <w:bookmarkStart w:id="217" w:name="_Toc71197165"/>
      <w:bookmarkStart w:id="218" w:name="_Toc71197191"/>
      <w:bookmarkStart w:id="219" w:name="_Toc71197192"/>
      <w:bookmarkStart w:id="220" w:name="_Toc71197193"/>
      <w:bookmarkStart w:id="221" w:name="_Toc71197194"/>
      <w:bookmarkStart w:id="222" w:name="_Toc71197195"/>
      <w:bookmarkStart w:id="223" w:name="_Toc71197196"/>
      <w:bookmarkStart w:id="224" w:name="_Toc71197197"/>
      <w:bookmarkStart w:id="225" w:name="_Toc71197198"/>
      <w:bookmarkStart w:id="226" w:name="_Toc71197199"/>
      <w:bookmarkStart w:id="227" w:name="_Toc71197200"/>
      <w:bookmarkStart w:id="228" w:name="_Toc71197201"/>
      <w:bookmarkStart w:id="229" w:name="_Toc71197202"/>
      <w:bookmarkStart w:id="230" w:name="_Toc71197203"/>
      <w:bookmarkStart w:id="231" w:name="_Toc71197204"/>
      <w:bookmarkStart w:id="232" w:name="_Toc71197205"/>
      <w:bookmarkStart w:id="233" w:name="_Toc71197206"/>
      <w:bookmarkStart w:id="234" w:name="_Toc71197207"/>
      <w:bookmarkStart w:id="235" w:name="_Toc71197208"/>
      <w:bookmarkStart w:id="236" w:name="_Toc71197209"/>
      <w:bookmarkStart w:id="237" w:name="_Toc71197210"/>
      <w:bookmarkStart w:id="238" w:name="_Toc71197211"/>
      <w:bookmarkStart w:id="239" w:name="_Toc71197212"/>
      <w:bookmarkStart w:id="240" w:name="_Toc71197213"/>
      <w:bookmarkStart w:id="241" w:name="_Toc71197214"/>
      <w:bookmarkStart w:id="242" w:name="_Toc71197215"/>
      <w:bookmarkStart w:id="243" w:name="_Toc71197216"/>
      <w:bookmarkStart w:id="244" w:name="_Toc71197217"/>
      <w:bookmarkStart w:id="245" w:name="_Toc71197218"/>
      <w:bookmarkStart w:id="246" w:name="_Toc71197219"/>
      <w:bookmarkStart w:id="247" w:name="_Toc71197220"/>
      <w:bookmarkStart w:id="248" w:name="_Toc71197221"/>
      <w:bookmarkStart w:id="249" w:name="_Toc71197222"/>
      <w:bookmarkStart w:id="250" w:name="_Toc71197223"/>
      <w:bookmarkStart w:id="251" w:name="_Toc71197224"/>
      <w:bookmarkStart w:id="252" w:name="_Toc71197225"/>
      <w:bookmarkStart w:id="253" w:name="_Toc71197226"/>
      <w:bookmarkStart w:id="254" w:name="_Toc71197227"/>
      <w:bookmarkStart w:id="255" w:name="_Toc71197228"/>
      <w:bookmarkStart w:id="256" w:name="_Toc71197229"/>
      <w:bookmarkStart w:id="257" w:name="_Toc71197230"/>
      <w:bookmarkStart w:id="258" w:name="_Toc71197231"/>
      <w:bookmarkStart w:id="259" w:name="_Toc71197232"/>
      <w:bookmarkStart w:id="260" w:name="_Toc71197233"/>
      <w:bookmarkStart w:id="261" w:name="_Toc71197234"/>
      <w:bookmarkStart w:id="262" w:name="_Toc71197235"/>
      <w:bookmarkStart w:id="263" w:name="_Toc71197236"/>
      <w:bookmarkStart w:id="264" w:name="_Toc71197237"/>
      <w:bookmarkStart w:id="265" w:name="_Toc71197238"/>
      <w:bookmarkStart w:id="266" w:name="_Toc71197239"/>
      <w:bookmarkStart w:id="267" w:name="_Toc71197240"/>
      <w:bookmarkStart w:id="268" w:name="_Toc71197241"/>
      <w:bookmarkStart w:id="269" w:name="_Toc71197242"/>
      <w:bookmarkStart w:id="270" w:name="_Toc71197243"/>
      <w:bookmarkStart w:id="271" w:name="_Toc71197244"/>
      <w:bookmarkStart w:id="272" w:name="_Toc71197245"/>
      <w:bookmarkStart w:id="273" w:name="_Toc71197246"/>
      <w:bookmarkStart w:id="274" w:name="_Toc71197247"/>
      <w:bookmarkStart w:id="275" w:name="_Toc71197248"/>
      <w:bookmarkStart w:id="276" w:name="_Toc71197249"/>
      <w:bookmarkStart w:id="277" w:name="_Toc71197250"/>
      <w:bookmarkStart w:id="278" w:name="_Toc71197251"/>
      <w:bookmarkStart w:id="279" w:name="_Toc71197252"/>
      <w:bookmarkStart w:id="280" w:name="_Toc71197253"/>
      <w:bookmarkStart w:id="281" w:name="_Toc71197254"/>
      <w:bookmarkStart w:id="282" w:name="_Toc71197255"/>
      <w:bookmarkStart w:id="283" w:name="_Toc71197256"/>
      <w:bookmarkStart w:id="284" w:name="_Toc71197257"/>
      <w:bookmarkStart w:id="285" w:name="_Toc71197258"/>
      <w:bookmarkStart w:id="286" w:name="_Toc71197259"/>
      <w:bookmarkStart w:id="287" w:name="_Toc71197260"/>
      <w:bookmarkStart w:id="288" w:name="_Toc71197261"/>
      <w:bookmarkStart w:id="289" w:name="_Toc71197262"/>
      <w:bookmarkStart w:id="290" w:name="_Toc71197263"/>
      <w:bookmarkStart w:id="291" w:name="_Toc71197269"/>
      <w:bookmarkStart w:id="292" w:name="_Toc71197433"/>
      <w:bookmarkStart w:id="293" w:name="_Toc71197442"/>
      <w:bookmarkStart w:id="294" w:name="_Toc71197451"/>
      <w:bookmarkStart w:id="295" w:name="_Toc71197528"/>
      <w:bookmarkStart w:id="296" w:name="_Toc71197537"/>
      <w:bookmarkStart w:id="297" w:name="_Toc71197546"/>
      <w:bookmarkStart w:id="298" w:name="_Toc71197555"/>
      <w:bookmarkStart w:id="299" w:name="_Toc71197571"/>
      <w:bookmarkStart w:id="300" w:name="_Toc71197580"/>
      <w:bookmarkStart w:id="301" w:name="_Toc71197602"/>
      <w:bookmarkStart w:id="302" w:name="_Toc71197611"/>
      <w:bookmarkStart w:id="303" w:name="_Toc71197622"/>
      <w:bookmarkStart w:id="304" w:name="_Toc71197631"/>
      <w:bookmarkStart w:id="305" w:name="_Toc71197640"/>
      <w:bookmarkStart w:id="306" w:name="_Toc71197641"/>
      <w:bookmarkStart w:id="307" w:name="_Toc71197642"/>
      <w:bookmarkStart w:id="308" w:name="_Toc71197668"/>
      <w:bookmarkStart w:id="309" w:name="_Toc71197669"/>
      <w:bookmarkStart w:id="310" w:name="_Toc71197670"/>
      <w:bookmarkStart w:id="311" w:name="_Toc71197671"/>
      <w:bookmarkStart w:id="312" w:name="_Toc71197672"/>
      <w:bookmarkStart w:id="313" w:name="_Toc71197673"/>
      <w:bookmarkStart w:id="314" w:name="_Toc71197674"/>
      <w:bookmarkStart w:id="315" w:name="_Toc71197675"/>
      <w:bookmarkStart w:id="316" w:name="_Toc71197676"/>
      <w:bookmarkStart w:id="317" w:name="_Toc71197677"/>
      <w:bookmarkStart w:id="318" w:name="_Toc71197678"/>
      <w:bookmarkStart w:id="319" w:name="_Toc71197679"/>
      <w:bookmarkStart w:id="320" w:name="_Toc71197680"/>
      <w:bookmarkStart w:id="321" w:name="_Toc71197681"/>
      <w:bookmarkStart w:id="322" w:name="_Toc71197682"/>
      <w:bookmarkStart w:id="323" w:name="_Toc71197688"/>
      <w:bookmarkStart w:id="324" w:name="_Toc71197736"/>
      <w:bookmarkStart w:id="325" w:name="_Toc71197737"/>
      <w:bookmarkStart w:id="326" w:name="_Toc71197738"/>
      <w:bookmarkStart w:id="327" w:name="_Toc71197744"/>
      <w:bookmarkStart w:id="328" w:name="_Toc71197769"/>
      <w:bookmarkStart w:id="329" w:name="_Toc71197843"/>
      <w:bookmarkStart w:id="330" w:name="_Toc71197847"/>
      <w:bookmarkStart w:id="331" w:name="_Toc71197848"/>
      <w:bookmarkStart w:id="332" w:name="_Toc71197849"/>
      <w:bookmarkStart w:id="333" w:name="_Toc71197850"/>
      <w:bookmarkStart w:id="334" w:name="_Toc71197851"/>
      <w:bookmarkStart w:id="335" w:name="_Toc71197878"/>
      <w:bookmarkStart w:id="336" w:name="_Toc71197879"/>
      <w:bookmarkStart w:id="337" w:name="_Toc71197880"/>
      <w:bookmarkStart w:id="338" w:name="_Toc71197881"/>
      <w:bookmarkStart w:id="339" w:name="_Toc71197882"/>
      <w:bookmarkStart w:id="340" w:name="_Toc71197883"/>
      <w:bookmarkStart w:id="341" w:name="_Toc71197884"/>
      <w:bookmarkStart w:id="342" w:name="_Toc71197885"/>
      <w:bookmarkStart w:id="343" w:name="_Toc71197886"/>
      <w:bookmarkStart w:id="344" w:name="_Toc71197887"/>
      <w:bookmarkStart w:id="345" w:name="_Toc71197888"/>
      <w:bookmarkStart w:id="346" w:name="_Toc71197889"/>
      <w:bookmarkStart w:id="347" w:name="_Toc71197890"/>
      <w:bookmarkStart w:id="348" w:name="_Toc71197896"/>
      <w:bookmarkStart w:id="349" w:name="_Toc71198066"/>
      <w:bookmarkStart w:id="350" w:name="_Toc71198075"/>
      <w:bookmarkStart w:id="351" w:name="_Toc71198084"/>
      <w:bookmarkStart w:id="352" w:name="_Toc71198093"/>
      <w:bookmarkStart w:id="353" w:name="_Toc71198102"/>
      <w:bookmarkStart w:id="354" w:name="_Toc71198237"/>
      <w:bookmarkStart w:id="355" w:name="_Toc71198246"/>
      <w:bookmarkStart w:id="356" w:name="_Toc71198255"/>
      <w:bookmarkStart w:id="357" w:name="_Toc71198271"/>
      <w:bookmarkStart w:id="358" w:name="_Toc71198282"/>
      <w:bookmarkStart w:id="359" w:name="_Toc71198291"/>
      <w:bookmarkStart w:id="360" w:name="_Toc71198300"/>
      <w:bookmarkStart w:id="361" w:name="_Toc71198309"/>
      <w:bookmarkStart w:id="362" w:name="_Toc71198318"/>
      <w:bookmarkStart w:id="363" w:name="_Toc71198327"/>
      <w:bookmarkStart w:id="364" w:name="_Toc71198336"/>
      <w:bookmarkStart w:id="365" w:name="_Toc71198345"/>
      <w:bookmarkStart w:id="366" w:name="_Toc71198354"/>
      <w:bookmarkStart w:id="367" w:name="_Toc71198363"/>
      <w:bookmarkStart w:id="368" w:name="_Toc71198372"/>
      <w:bookmarkStart w:id="369" w:name="_Toc71198381"/>
      <w:bookmarkStart w:id="370" w:name="_Toc71198382"/>
      <w:bookmarkStart w:id="371" w:name="_Toc71198409"/>
      <w:bookmarkStart w:id="372" w:name="_Toc71198410"/>
      <w:bookmarkStart w:id="373" w:name="_Toc71198411"/>
      <w:bookmarkStart w:id="374" w:name="_Toc71198412"/>
      <w:bookmarkStart w:id="375" w:name="_Toc71198413"/>
      <w:bookmarkStart w:id="376" w:name="_Toc71198414"/>
      <w:bookmarkStart w:id="377" w:name="_Toc71198415"/>
      <w:bookmarkStart w:id="378" w:name="_Toc71198416"/>
      <w:bookmarkStart w:id="379" w:name="_Toc71198417"/>
      <w:bookmarkStart w:id="380" w:name="_Toc71198418"/>
      <w:bookmarkStart w:id="381" w:name="_Toc71198419"/>
      <w:bookmarkStart w:id="382" w:name="_Toc71198420"/>
      <w:bookmarkStart w:id="383" w:name="_Toc71198426"/>
      <w:bookmarkStart w:id="384" w:name="_Toc71198587"/>
      <w:bookmarkStart w:id="385" w:name="_Toc71198596"/>
      <w:bookmarkStart w:id="386" w:name="_Toc71198605"/>
      <w:bookmarkStart w:id="387" w:name="_Toc71198682"/>
      <w:bookmarkStart w:id="388" w:name="_Toc71198691"/>
      <w:bookmarkStart w:id="389" w:name="_Toc71198700"/>
      <w:bookmarkStart w:id="390" w:name="_Toc71198709"/>
      <w:bookmarkStart w:id="391" w:name="_Toc71198710"/>
      <w:bookmarkStart w:id="392" w:name="_Toc71198711"/>
      <w:bookmarkStart w:id="393" w:name="_Toc71198737"/>
      <w:bookmarkStart w:id="394" w:name="_Toc71198738"/>
      <w:bookmarkStart w:id="395" w:name="_Toc71198739"/>
      <w:bookmarkStart w:id="396" w:name="_Toc71198740"/>
      <w:bookmarkStart w:id="397" w:name="_Toc71198741"/>
      <w:bookmarkStart w:id="398" w:name="_Toc71198742"/>
      <w:bookmarkStart w:id="399" w:name="_Toc71198743"/>
      <w:bookmarkStart w:id="400" w:name="_Toc71198744"/>
      <w:bookmarkStart w:id="401" w:name="_Toc71198745"/>
      <w:bookmarkStart w:id="402" w:name="_Toc71198746"/>
      <w:bookmarkStart w:id="403" w:name="_Toc71198747"/>
      <w:bookmarkStart w:id="404" w:name="_Toc71198748"/>
      <w:bookmarkStart w:id="405" w:name="_Toc71198754"/>
      <w:bookmarkStart w:id="406" w:name="_Toc71198893"/>
      <w:bookmarkStart w:id="407" w:name="_Toc71198902"/>
      <w:bookmarkStart w:id="408" w:name="_Toc71198903"/>
      <w:bookmarkStart w:id="409" w:name="_Toc71198929"/>
      <w:bookmarkStart w:id="410" w:name="_Toc71198930"/>
      <w:bookmarkStart w:id="411" w:name="_Toc71198931"/>
      <w:bookmarkStart w:id="412" w:name="_Toc71198932"/>
      <w:bookmarkStart w:id="413" w:name="_Toc71198933"/>
      <w:bookmarkStart w:id="414" w:name="_Toc71198934"/>
      <w:bookmarkStart w:id="415" w:name="_Toc71198935"/>
      <w:bookmarkStart w:id="416" w:name="_Toc71198936"/>
      <w:bookmarkStart w:id="417" w:name="_Toc71198937"/>
      <w:bookmarkStart w:id="418" w:name="_Toc71198938"/>
      <w:bookmarkStart w:id="419" w:name="_Toc71198939"/>
      <w:bookmarkStart w:id="420" w:name="_Toc71198940"/>
      <w:bookmarkStart w:id="421" w:name="_Toc71198941"/>
      <w:bookmarkStart w:id="422" w:name="_Toc71198942"/>
      <w:bookmarkStart w:id="423" w:name="_Toc71198948"/>
      <w:bookmarkStart w:id="424" w:name="_Toc71198966"/>
      <w:bookmarkStart w:id="425" w:name="_Toc71198975"/>
      <w:bookmarkStart w:id="426" w:name="_Toc71198981"/>
      <w:bookmarkStart w:id="427" w:name="_Toc71198996"/>
      <w:bookmarkStart w:id="428" w:name="_Toc71199046"/>
      <w:bookmarkStart w:id="429" w:name="_Toc71199047"/>
      <w:bookmarkStart w:id="430" w:name="_Toc71199048"/>
      <w:bookmarkStart w:id="431" w:name="_Toc71199074"/>
      <w:bookmarkStart w:id="432" w:name="_Toc71199075"/>
      <w:bookmarkStart w:id="433" w:name="_Toc71199076"/>
      <w:bookmarkStart w:id="434" w:name="_Toc71199077"/>
      <w:bookmarkStart w:id="435" w:name="_Toc71199078"/>
      <w:bookmarkStart w:id="436" w:name="_Toc71199079"/>
      <w:bookmarkStart w:id="437" w:name="_Toc71199080"/>
      <w:bookmarkStart w:id="438" w:name="_Toc71199081"/>
      <w:bookmarkStart w:id="439" w:name="_Toc71199082"/>
      <w:bookmarkStart w:id="440" w:name="_Toc71199083"/>
      <w:bookmarkStart w:id="441" w:name="_Toc71199089"/>
      <w:bookmarkStart w:id="442" w:name="_Toc71199157"/>
      <w:bookmarkStart w:id="443" w:name="_Toc71199158"/>
      <w:bookmarkStart w:id="444" w:name="_Toc71199184"/>
      <w:bookmarkStart w:id="445" w:name="_Toc71199185"/>
      <w:bookmarkStart w:id="446" w:name="_Toc71199186"/>
      <w:bookmarkStart w:id="447" w:name="_Toc71199187"/>
      <w:bookmarkStart w:id="448" w:name="_Toc71199188"/>
      <w:bookmarkStart w:id="449" w:name="_Toc71199189"/>
      <w:bookmarkStart w:id="450" w:name="_Toc71199190"/>
      <w:bookmarkStart w:id="451" w:name="_Toc71199191"/>
      <w:bookmarkStart w:id="452" w:name="_Toc71199192"/>
      <w:bookmarkStart w:id="453" w:name="_Toc71199193"/>
      <w:bookmarkStart w:id="454" w:name="_Toc71199194"/>
      <w:bookmarkStart w:id="455" w:name="_Toc71199195"/>
      <w:bookmarkStart w:id="456" w:name="_Toc71199196"/>
      <w:bookmarkStart w:id="457" w:name="_Toc71199202"/>
      <w:bookmarkStart w:id="458" w:name="_Toc71199220"/>
      <w:bookmarkStart w:id="459" w:name="_Toc71199221"/>
      <w:bookmarkStart w:id="460" w:name="_Toc71199227"/>
      <w:bookmarkStart w:id="461" w:name="_Toc71199237"/>
      <w:bookmarkStart w:id="462" w:name="_Toc71199271"/>
      <w:bookmarkStart w:id="463" w:name="_Toc71199272"/>
      <w:bookmarkStart w:id="464" w:name="_Toc71199273"/>
      <w:bookmarkStart w:id="465" w:name="_Toc71199303"/>
      <w:bookmarkStart w:id="466" w:name="_Toc71199304"/>
      <w:bookmarkStart w:id="467" w:name="_Toc71199305"/>
      <w:bookmarkStart w:id="468" w:name="_Toc71199306"/>
      <w:bookmarkStart w:id="469" w:name="_Toc71199307"/>
      <w:bookmarkStart w:id="470" w:name="_Toc71199308"/>
      <w:bookmarkStart w:id="471" w:name="_Toc71199309"/>
      <w:bookmarkStart w:id="472" w:name="_Toc71199310"/>
      <w:bookmarkStart w:id="473" w:name="_Toc71199311"/>
      <w:bookmarkStart w:id="474" w:name="_Toc71199312"/>
      <w:bookmarkStart w:id="475" w:name="_Toc71199313"/>
      <w:bookmarkStart w:id="476" w:name="_Toc71199319"/>
      <w:bookmarkStart w:id="477" w:name="_Toc71199606"/>
      <w:bookmarkStart w:id="478" w:name="_Toc71199615"/>
      <w:bookmarkStart w:id="479" w:name="_Toc71199616"/>
      <w:bookmarkStart w:id="480" w:name="_Toc71199617"/>
      <w:bookmarkStart w:id="481" w:name="_Toc71199618"/>
      <w:bookmarkStart w:id="482" w:name="_Toc71199619"/>
      <w:bookmarkStart w:id="483" w:name="_Toc71199620"/>
      <w:bookmarkStart w:id="484" w:name="_Toc71199647"/>
      <w:bookmarkStart w:id="485" w:name="_Toc71199648"/>
      <w:bookmarkStart w:id="486" w:name="_Toc71199649"/>
      <w:bookmarkStart w:id="487" w:name="_Toc71199650"/>
      <w:bookmarkStart w:id="488" w:name="_Toc71199651"/>
      <w:bookmarkStart w:id="489" w:name="_Toc71199652"/>
      <w:bookmarkStart w:id="490" w:name="_Toc71199653"/>
      <w:bookmarkStart w:id="491" w:name="_Toc71199654"/>
      <w:bookmarkStart w:id="492" w:name="_Toc71199655"/>
      <w:bookmarkStart w:id="493" w:name="_Toc71199656"/>
      <w:bookmarkStart w:id="494" w:name="_Toc71199662"/>
      <w:bookmarkStart w:id="495" w:name="_Toc71199681"/>
      <w:bookmarkStart w:id="496" w:name="_Toc71199682"/>
      <w:bookmarkStart w:id="497" w:name="_Toc71199688"/>
      <w:bookmarkStart w:id="498" w:name="_Toc71199698"/>
      <w:bookmarkStart w:id="499" w:name="_Toc71199740"/>
      <w:bookmarkStart w:id="500" w:name="_Toc71199766"/>
      <w:bookmarkStart w:id="501" w:name="_Toc71199767"/>
      <w:bookmarkStart w:id="502" w:name="_Toc71199768"/>
      <w:bookmarkStart w:id="503" w:name="_Toc71199769"/>
      <w:bookmarkStart w:id="504" w:name="_Toc71199770"/>
      <w:bookmarkStart w:id="505" w:name="_Toc71199771"/>
      <w:bookmarkStart w:id="506" w:name="_Toc71199772"/>
      <w:bookmarkStart w:id="507" w:name="_Toc71199773"/>
      <w:bookmarkStart w:id="508" w:name="_Toc71199774"/>
      <w:bookmarkStart w:id="509" w:name="_Toc71199775"/>
      <w:bookmarkStart w:id="510" w:name="_Toc71199776"/>
      <w:bookmarkStart w:id="511" w:name="_Toc71199777"/>
      <w:bookmarkStart w:id="512" w:name="_Toc71199778"/>
      <w:bookmarkStart w:id="513" w:name="_Toc71199784"/>
      <w:bookmarkStart w:id="514" w:name="_Toc71199813"/>
      <w:bookmarkStart w:id="515" w:name="_Toc71199822"/>
      <w:bookmarkStart w:id="516" w:name="_Toc71199841"/>
      <w:bookmarkStart w:id="517" w:name="_Toc71199851"/>
      <w:bookmarkStart w:id="518" w:name="_Toc71199861"/>
      <w:bookmarkStart w:id="519" w:name="_Toc71199870"/>
      <w:bookmarkStart w:id="520" w:name="_Toc71199871"/>
      <w:bookmarkStart w:id="521" w:name="_Toc71199897"/>
      <w:bookmarkStart w:id="522" w:name="_Toc71199898"/>
      <w:bookmarkStart w:id="523" w:name="_Toc71199899"/>
      <w:bookmarkStart w:id="524" w:name="_Toc71199900"/>
      <w:bookmarkStart w:id="525" w:name="_Toc71199901"/>
      <w:bookmarkStart w:id="526" w:name="_Toc71199902"/>
      <w:bookmarkStart w:id="527" w:name="_Toc71199903"/>
      <w:bookmarkStart w:id="528" w:name="_Toc71199904"/>
      <w:bookmarkStart w:id="529" w:name="_Toc71199905"/>
      <w:bookmarkStart w:id="530" w:name="_Toc71199906"/>
      <w:bookmarkStart w:id="531" w:name="_Toc71199907"/>
      <w:bookmarkStart w:id="532" w:name="_Toc71199908"/>
      <w:bookmarkStart w:id="533" w:name="_Toc71199909"/>
      <w:bookmarkStart w:id="534" w:name="_Toc71199910"/>
      <w:bookmarkStart w:id="535" w:name="_Toc71199911"/>
      <w:bookmarkStart w:id="536" w:name="_Toc71199917"/>
      <w:bookmarkStart w:id="537" w:name="_Toc71199935"/>
      <w:bookmarkStart w:id="538" w:name="_Toc71199944"/>
      <w:bookmarkStart w:id="539" w:name="_Toc71199953"/>
      <w:bookmarkStart w:id="540" w:name="_Toc71199954"/>
      <w:bookmarkStart w:id="541" w:name="_Toc71199955"/>
      <w:bookmarkStart w:id="542" w:name="_Toc71199961"/>
      <w:bookmarkStart w:id="543" w:name="_Toc71199971"/>
      <w:bookmarkStart w:id="544" w:name="_Toc71199976"/>
      <w:bookmarkStart w:id="545" w:name="_Toc71200010"/>
      <w:bookmarkStart w:id="546" w:name="_Toc71200014"/>
      <w:bookmarkStart w:id="547" w:name="_Toc123139815"/>
      <w:bookmarkEnd w:id="76"/>
      <w:bookmarkEnd w:id="77"/>
      <w:bookmarkEnd w:id="78"/>
      <w:bookmarkEnd w:id="79"/>
      <w:bookmarkEnd w:id="80"/>
      <w:bookmarkEnd w:id="81"/>
      <w:bookmarkEnd w:id="82"/>
      <w:bookmarkEnd w:id="83"/>
      <w:bookmarkEnd w:id="84"/>
      <w:bookmarkEnd w:id="85"/>
      <w:bookmarkEnd w:id="86"/>
      <w:bookmarkEnd w:id="87"/>
      <w:bookmarkEnd w:id="88"/>
      <w:bookmarkEnd w:id="89"/>
      <w:bookmarkEnd w:id="90"/>
      <w:bookmarkEnd w:id="91"/>
      <w:bookmarkEnd w:id="92"/>
      <w:bookmarkEnd w:id="93"/>
      <w:bookmarkEnd w:id="94"/>
      <w:bookmarkEnd w:id="95"/>
      <w:bookmarkEnd w:id="96"/>
      <w:bookmarkEnd w:id="97"/>
      <w:bookmarkEnd w:id="98"/>
      <w:bookmarkEnd w:id="99"/>
      <w:bookmarkEnd w:id="100"/>
      <w:bookmarkEnd w:id="101"/>
      <w:bookmarkEnd w:id="102"/>
      <w:bookmarkEnd w:id="103"/>
      <w:bookmarkEnd w:id="104"/>
      <w:bookmarkEnd w:id="105"/>
      <w:bookmarkEnd w:id="106"/>
      <w:bookmarkEnd w:id="107"/>
      <w:bookmarkEnd w:id="108"/>
      <w:bookmarkEnd w:id="109"/>
      <w:bookmarkEnd w:id="110"/>
      <w:bookmarkEnd w:id="111"/>
      <w:bookmarkEnd w:id="112"/>
      <w:bookmarkEnd w:id="113"/>
      <w:bookmarkEnd w:id="114"/>
      <w:bookmarkEnd w:id="115"/>
      <w:bookmarkEnd w:id="116"/>
      <w:bookmarkEnd w:id="117"/>
      <w:bookmarkEnd w:id="118"/>
      <w:bookmarkEnd w:id="119"/>
      <w:bookmarkEnd w:id="120"/>
      <w:bookmarkEnd w:id="121"/>
      <w:bookmarkEnd w:id="122"/>
      <w:bookmarkEnd w:id="123"/>
      <w:bookmarkEnd w:id="124"/>
      <w:bookmarkEnd w:id="125"/>
      <w:bookmarkEnd w:id="126"/>
      <w:bookmarkEnd w:id="127"/>
      <w:bookmarkEnd w:id="128"/>
      <w:bookmarkEnd w:id="129"/>
      <w:bookmarkEnd w:id="130"/>
      <w:bookmarkEnd w:id="131"/>
      <w:bookmarkEnd w:id="132"/>
      <w:bookmarkEnd w:id="133"/>
      <w:bookmarkEnd w:id="134"/>
      <w:bookmarkEnd w:id="135"/>
      <w:bookmarkEnd w:id="136"/>
      <w:bookmarkEnd w:id="137"/>
      <w:bookmarkEnd w:id="138"/>
      <w:bookmarkEnd w:id="139"/>
      <w:bookmarkEnd w:id="140"/>
      <w:bookmarkEnd w:id="141"/>
      <w:bookmarkEnd w:id="142"/>
      <w:bookmarkEnd w:id="143"/>
      <w:bookmarkEnd w:id="144"/>
      <w:bookmarkEnd w:id="145"/>
      <w:bookmarkEnd w:id="146"/>
      <w:bookmarkEnd w:id="147"/>
      <w:bookmarkEnd w:id="148"/>
      <w:bookmarkEnd w:id="149"/>
      <w:bookmarkEnd w:id="150"/>
      <w:bookmarkEnd w:id="151"/>
      <w:bookmarkEnd w:id="152"/>
      <w:bookmarkEnd w:id="153"/>
      <w:bookmarkEnd w:id="154"/>
      <w:bookmarkEnd w:id="155"/>
      <w:bookmarkEnd w:id="156"/>
      <w:bookmarkEnd w:id="157"/>
      <w:bookmarkEnd w:id="158"/>
      <w:bookmarkEnd w:id="159"/>
      <w:bookmarkEnd w:id="160"/>
      <w:bookmarkEnd w:id="161"/>
      <w:bookmarkEnd w:id="162"/>
      <w:bookmarkEnd w:id="163"/>
      <w:bookmarkEnd w:id="164"/>
      <w:bookmarkEnd w:id="165"/>
      <w:bookmarkEnd w:id="166"/>
      <w:bookmarkEnd w:id="167"/>
      <w:bookmarkEnd w:id="168"/>
      <w:bookmarkEnd w:id="169"/>
      <w:bookmarkEnd w:id="170"/>
      <w:bookmarkEnd w:id="171"/>
      <w:bookmarkEnd w:id="172"/>
      <w:bookmarkEnd w:id="173"/>
      <w:bookmarkEnd w:id="174"/>
      <w:bookmarkEnd w:id="175"/>
      <w:bookmarkEnd w:id="176"/>
      <w:bookmarkEnd w:id="177"/>
      <w:bookmarkEnd w:id="178"/>
      <w:bookmarkEnd w:id="179"/>
      <w:bookmarkEnd w:id="180"/>
      <w:bookmarkEnd w:id="181"/>
      <w:bookmarkEnd w:id="182"/>
      <w:bookmarkEnd w:id="183"/>
      <w:bookmarkEnd w:id="184"/>
      <w:bookmarkEnd w:id="185"/>
      <w:bookmarkEnd w:id="186"/>
      <w:bookmarkEnd w:id="187"/>
      <w:bookmarkEnd w:id="188"/>
      <w:bookmarkEnd w:id="189"/>
      <w:bookmarkEnd w:id="190"/>
      <w:bookmarkEnd w:id="191"/>
      <w:bookmarkEnd w:id="192"/>
      <w:bookmarkEnd w:id="193"/>
      <w:bookmarkEnd w:id="194"/>
      <w:bookmarkEnd w:id="195"/>
      <w:bookmarkEnd w:id="196"/>
      <w:bookmarkEnd w:id="197"/>
      <w:bookmarkEnd w:id="198"/>
      <w:bookmarkEnd w:id="199"/>
      <w:bookmarkEnd w:id="200"/>
      <w:bookmarkEnd w:id="201"/>
      <w:bookmarkEnd w:id="202"/>
      <w:bookmarkEnd w:id="203"/>
      <w:bookmarkEnd w:id="204"/>
      <w:bookmarkEnd w:id="205"/>
      <w:bookmarkEnd w:id="206"/>
      <w:bookmarkEnd w:id="207"/>
      <w:bookmarkEnd w:id="208"/>
      <w:bookmarkEnd w:id="209"/>
      <w:bookmarkEnd w:id="210"/>
      <w:bookmarkEnd w:id="211"/>
      <w:bookmarkEnd w:id="212"/>
      <w:bookmarkEnd w:id="213"/>
      <w:bookmarkEnd w:id="214"/>
      <w:bookmarkEnd w:id="215"/>
      <w:bookmarkEnd w:id="216"/>
      <w:bookmarkEnd w:id="217"/>
      <w:bookmarkEnd w:id="218"/>
      <w:bookmarkEnd w:id="219"/>
      <w:bookmarkEnd w:id="220"/>
      <w:bookmarkEnd w:id="221"/>
      <w:bookmarkEnd w:id="222"/>
      <w:bookmarkEnd w:id="223"/>
      <w:bookmarkEnd w:id="224"/>
      <w:bookmarkEnd w:id="225"/>
      <w:bookmarkEnd w:id="226"/>
      <w:bookmarkEnd w:id="227"/>
      <w:bookmarkEnd w:id="228"/>
      <w:bookmarkEnd w:id="229"/>
      <w:bookmarkEnd w:id="230"/>
      <w:bookmarkEnd w:id="231"/>
      <w:bookmarkEnd w:id="232"/>
      <w:bookmarkEnd w:id="233"/>
      <w:bookmarkEnd w:id="234"/>
      <w:bookmarkEnd w:id="235"/>
      <w:bookmarkEnd w:id="236"/>
      <w:bookmarkEnd w:id="237"/>
      <w:bookmarkEnd w:id="238"/>
      <w:bookmarkEnd w:id="239"/>
      <w:bookmarkEnd w:id="240"/>
      <w:bookmarkEnd w:id="241"/>
      <w:bookmarkEnd w:id="242"/>
      <w:bookmarkEnd w:id="243"/>
      <w:bookmarkEnd w:id="244"/>
      <w:bookmarkEnd w:id="245"/>
      <w:bookmarkEnd w:id="246"/>
      <w:bookmarkEnd w:id="247"/>
      <w:bookmarkEnd w:id="248"/>
      <w:bookmarkEnd w:id="249"/>
      <w:bookmarkEnd w:id="250"/>
      <w:bookmarkEnd w:id="251"/>
      <w:bookmarkEnd w:id="252"/>
      <w:bookmarkEnd w:id="253"/>
      <w:bookmarkEnd w:id="254"/>
      <w:bookmarkEnd w:id="255"/>
      <w:bookmarkEnd w:id="256"/>
      <w:bookmarkEnd w:id="257"/>
      <w:bookmarkEnd w:id="258"/>
      <w:bookmarkEnd w:id="259"/>
      <w:bookmarkEnd w:id="260"/>
      <w:bookmarkEnd w:id="261"/>
      <w:bookmarkEnd w:id="262"/>
      <w:bookmarkEnd w:id="263"/>
      <w:bookmarkEnd w:id="264"/>
      <w:bookmarkEnd w:id="265"/>
      <w:bookmarkEnd w:id="266"/>
      <w:bookmarkEnd w:id="267"/>
      <w:bookmarkEnd w:id="268"/>
      <w:bookmarkEnd w:id="269"/>
      <w:bookmarkEnd w:id="270"/>
      <w:bookmarkEnd w:id="271"/>
      <w:bookmarkEnd w:id="272"/>
      <w:bookmarkEnd w:id="273"/>
      <w:bookmarkEnd w:id="274"/>
      <w:bookmarkEnd w:id="275"/>
      <w:bookmarkEnd w:id="276"/>
      <w:bookmarkEnd w:id="277"/>
      <w:bookmarkEnd w:id="278"/>
      <w:bookmarkEnd w:id="279"/>
      <w:bookmarkEnd w:id="280"/>
      <w:bookmarkEnd w:id="281"/>
      <w:bookmarkEnd w:id="282"/>
      <w:bookmarkEnd w:id="283"/>
      <w:bookmarkEnd w:id="284"/>
      <w:bookmarkEnd w:id="285"/>
      <w:bookmarkEnd w:id="286"/>
      <w:bookmarkEnd w:id="287"/>
      <w:bookmarkEnd w:id="288"/>
      <w:bookmarkEnd w:id="289"/>
      <w:bookmarkEnd w:id="290"/>
      <w:bookmarkEnd w:id="291"/>
      <w:bookmarkEnd w:id="292"/>
      <w:bookmarkEnd w:id="293"/>
      <w:bookmarkEnd w:id="294"/>
      <w:bookmarkEnd w:id="295"/>
      <w:bookmarkEnd w:id="296"/>
      <w:bookmarkEnd w:id="297"/>
      <w:bookmarkEnd w:id="298"/>
      <w:bookmarkEnd w:id="299"/>
      <w:bookmarkEnd w:id="300"/>
      <w:bookmarkEnd w:id="301"/>
      <w:bookmarkEnd w:id="302"/>
      <w:bookmarkEnd w:id="303"/>
      <w:bookmarkEnd w:id="304"/>
      <w:bookmarkEnd w:id="305"/>
      <w:bookmarkEnd w:id="306"/>
      <w:bookmarkEnd w:id="307"/>
      <w:bookmarkEnd w:id="308"/>
      <w:bookmarkEnd w:id="309"/>
      <w:bookmarkEnd w:id="310"/>
      <w:bookmarkEnd w:id="311"/>
      <w:bookmarkEnd w:id="312"/>
      <w:bookmarkEnd w:id="313"/>
      <w:bookmarkEnd w:id="314"/>
      <w:bookmarkEnd w:id="315"/>
      <w:bookmarkEnd w:id="316"/>
      <w:bookmarkEnd w:id="317"/>
      <w:bookmarkEnd w:id="318"/>
      <w:bookmarkEnd w:id="319"/>
      <w:bookmarkEnd w:id="320"/>
      <w:bookmarkEnd w:id="321"/>
      <w:bookmarkEnd w:id="322"/>
      <w:bookmarkEnd w:id="323"/>
      <w:bookmarkEnd w:id="324"/>
      <w:bookmarkEnd w:id="325"/>
      <w:bookmarkEnd w:id="326"/>
      <w:bookmarkEnd w:id="327"/>
      <w:bookmarkEnd w:id="328"/>
      <w:bookmarkEnd w:id="329"/>
      <w:bookmarkEnd w:id="330"/>
      <w:bookmarkEnd w:id="331"/>
      <w:bookmarkEnd w:id="332"/>
      <w:bookmarkEnd w:id="333"/>
      <w:bookmarkEnd w:id="334"/>
      <w:bookmarkEnd w:id="335"/>
      <w:bookmarkEnd w:id="336"/>
      <w:bookmarkEnd w:id="337"/>
      <w:bookmarkEnd w:id="338"/>
      <w:bookmarkEnd w:id="339"/>
      <w:bookmarkEnd w:id="340"/>
      <w:bookmarkEnd w:id="341"/>
      <w:bookmarkEnd w:id="342"/>
      <w:bookmarkEnd w:id="343"/>
      <w:bookmarkEnd w:id="344"/>
      <w:bookmarkEnd w:id="345"/>
      <w:bookmarkEnd w:id="346"/>
      <w:bookmarkEnd w:id="347"/>
      <w:bookmarkEnd w:id="348"/>
      <w:bookmarkEnd w:id="349"/>
      <w:bookmarkEnd w:id="350"/>
      <w:bookmarkEnd w:id="351"/>
      <w:bookmarkEnd w:id="352"/>
      <w:bookmarkEnd w:id="353"/>
      <w:bookmarkEnd w:id="354"/>
      <w:bookmarkEnd w:id="355"/>
      <w:bookmarkEnd w:id="356"/>
      <w:bookmarkEnd w:id="357"/>
      <w:bookmarkEnd w:id="358"/>
      <w:bookmarkEnd w:id="359"/>
      <w:bookmarkEnd w:id="360"/>
      <w:bookmarkEnd w:id="361"/>
      <w:bookmarkEnd w:id="362"/>
      <w:bookmarkEnd w:id="363"/>
      <w:bookmarkEnd w:id="364"/>
      <w:bookmarkEnd w:id="365"/>
      <w:bookmarkEnd w:id="366"/>
      <w:bookmarkEnd w:id="367"/>
      <w:bookmarkEnd w:id="368"/>
      <w:bookmarkEnd w:id="369"/>
      <w:bookmarkEnd w:id="370"/>
      <w:bookmarkEnd w:id="371"/>
      <w:bookmarkEnd w:id="372"/>
      <w:bookmarkEnd w:id="373"/>
      <w:bookmarkEnd w:id="374"/>
      <w:bookmarkEnd w:id="375"/>
      <w:bookmarkEnd w:id="376"/>
      <w:bookmarkEnd w:id="377"/>
      <w:bookmarkEnd w:id="378"/>
      <w:bookmarkEnd w:id="379"/>
      <w:bookmarkEnd w:id="380"/>
      <w:bookmarkEnd w:id="381"/>
      <w:bookmarkEnd w:id="382"/>
      <w:bookmarkEnd w:id="383"/>
      <w:bookmarkEnd w:id="384"/>
      <w:bookmarkEnd w:id="385"/>
      <w:bookmarkEnd w:id="386"/>
      <w:bookmarkEnd w:id="387"/>
      <w:bookmarkEnd w:id="388"/>
      <w:bookmarkEnd w:id="389"/>
      <w:bookmarkEnd w:id="390"/>
      <w:bookmarkEnd w:id="391"/>
      <w:bookmarkEnd w:id="392"/>
      <w:bookmarkEnd w:id="393"/>
      <w:bookmarkEnd w:id="394"/>
      <w:bookmarkEnd w:id="395"/>
      <w:bookmarkEnd w:id="396"/>
      <w:bookmarkEnd w:id="397"/>
      <w:bookmarkEnd w:id="398"/>
      <w:bookmarkEnd w:id="399"/>
      <w:bookmarkEnd w:id="400"/>
      <w:bookmarkEnd w:id="401"/>
      <w:bookmarkEnd w:id="402"/>
      <w:bookmarkEnd w:id="403"/>
      <w:bookmarkEnd w:id="404"/>
      <w:bookmarkEnd w:id="405"/>
      <w:bookmarkEnd w:id="406"/>
      <w:bookmarkEnd w:id="407"/>
      <w:bookmarkEnd w:id="408"/>
      <w:bookmarkEnd w:id="409"/>
      <w:bookmarkEnd w:id="410"/>
      <w:bookmarkEnd w:id="411"/>
      <w:bookmarkEnd w:id="412"/>
      <w:bookmarkEnd w:id="413"/>
      <w:bookmarkEnd w:id="414"/>
      <w:bookmarkEnd w:id="415"/>
      <w:bookmarkEnd w:id="416"/>
      <w:bookmarkEnd w:id="417"/>
      <w:bookmarkEnd w:id="418"/>
      <w:bookmarkEnd w:id="419"/>
      <w:bookmarkEnd w:id="420"/>
      <w:bookmarkEnd w:id="421"/>
      <w:bookmarkEnd w:id="422"/>
      <w:bookmarkEnd w:id="423"/>
      <w:bookmarkEnd w:id="424"/>
      <w:bookmarkEnd w:id="425"/>
      <w:bookmarkEnd w:id="426"/>
      <w:bookmarkEnd w:id="427"/>
      <w:bookmarkEnd w:id="428"/>
      <w:bookmarkEnd w:id="429"/>
      <w:bookmarkEnd w:id="430"/>
      <w:bookmarkEnd w:id="431"/>
      <w:bookmarkEnd w:id="432"/>
      <w:bookmarkEnd w:id="433"/>
      <w:bookmarkEnd w:id="434"/>
      <w:bookmarkEnd w:id="435"/>
      <w:bookmarkEnd w:id="436"/>
      <w:bookmarkEnd w:id="437"/>
      <w:bookmarkEnd w:id="438"/>
      <w:bookmarkEnd w:id="439"/>
      <w:bookmarkEnd w:id="440"/>
      <w:bookmarkEnd w:id="441"/>
      <w:bookmarkEnd w:id="442"/>
      <w:bookmarkEnd w:id="443"/>
      <w:bookmarkEnd w:id="444"/>
      <w:bookmarkEnd w:id="445"/>
      <w:bookmarkEnd w:id="446"/>
      <w:bookmarkEnd w:id="447"/>
      <w:bookmarkEnd w:id="448"/>
      <w:bookmarkEnd w:id="449"/>
      <w:bookmarkEnd w:id="450"/>
      <w:bookmarkEnd w:id="451"/>
      <w:bookmarkEnd w:id="452"/>
      <w:bookmarkEnd w:id="453"/>
      <w:bookmarkEnd w:id="454"/>
      <w:bookmarkEnd w:id="455"/>
      <w:bookmarkEnd w:id="456"/>
      <w:bookmarkEnd w:id="457"/>
      <w:bookmarkEnd w:id="458"/>
      <w:bookmarkEnd w:id="459"/>
      <w:bookmarkEnd w:id="460"/>
      <w:bookmarkEnd w:id="461"/>
      <w:bookmarkEnd w:id="462"/>
      <w:bookmarkEnd w:id="463"/>
      <w:bookmarkEnd w:id="464"/>
      <w:bookmarkEnd w:id="465"/>
      <w:bookmarkEnd w:id="466"/>
      <w:bookmarkEnd w:id="467"/>
      <w:bookmarkEnd w:id="468"/>
      <w:bookmarkEnd w:id="469"/>
      <w:bookmarkEnd w:id="470"/>
      <w:bookmarkEnd w:id="471"/>
      <w:bookmarkEnd w:id="472"/>
      <w:bookmarkEnd w:id="473"/>
      <w:bookmarkEnd w:id="474"/>
      <w:bookmarkEnd w:id="475"/>
      <w:bookmarkEnd w:id="476"/>
      <w:bookmarkEnd w:id="477"/>
      <w:bookmarkEnd w:id="478"/>
      <w:bookmarkEnd w:id="479"/>
      <w:bookmarkEnd w:id="480"/>
      <w:bookmarkEnd w:id="481"/>
      <w:bookmarkEnd w:id="482"/>
      <w:bookmarkEnd w:id="483"/>
      <w:bookmarkEnd w:id="484"/>
      <w:bookmarkEnd w:id="485"/>
      <w:bookmarkEnd w:id="486"/>
      <w:bookmarkEnd w:id="487"/>
      <w:bookmarkEnd w:id="488"/>
      <w:bookmarkEnd w:id="489"/>
      <w:bookmarkEnd w:id="490"/>
      <w:bookmarkEnd w:id="491"/>
      <w:bookmarkEnd w:id="492"/>
      <w:bookmarkEnd w:id="493"/>
      <w:bookmarkEnd w:id="494"/>
      <w:bookmarkEnd w:id="495"/>
      <w:bookmarkEnd w:id="496"/>
      <w:bookmarkEnd w:id="497"/>
      <w:bookmarkEnd w:id="498"/>
      <w:bookmarkEnd w:id="499"/>
      <w:bookmarkEnd w:id="500"/>
      <w:bookmarkEnd w:id="501"/>
      <w:bookmarkEnd w:id="502"/>
      <w:bookmarkEnd w:id="503"/>
      <w:bookmarkEnd w:id="504"/>
      <w:bookmarkEnd w:id="505"/>
      <w:bookmarkEnd w:id="506"/>
      <w:bookmarkEnd w:id="507"/>
      <w:bookmarkEnd w:id="508"/>
      <w:bookmarkEnd w:id="509"/>
      <w:bookmarkEnd w:id="510"/>
      <w:bookmarkEnd w:id="511"/>
      <w:bookmarkEnd w:id="512"/>
      <w:bookmarkEnd w:id="513"/>
      <w:bookmarkEnd w:id="514"/>
      <w:bookmarkEnd w:id="515"/>
      <w:bookmarkEnd w:id="516"/>
      <w:bookmarkEnd w:id="517"/>
      <w:bookmarkEnd w:id="518"/>
      <w:bookmarkEnd w:id="519"/>
      <w:bookmarkEnd w:id="520"/>
      <w:bookmarkEnd w:id="521"/>
      <w:bookmarkEnd w:id="522"/>
      <w:bookmarkEnd w:id="523"/>
      <w:bookmarkEnd w:id="524"/>
      <w:bookmarkEnd w:id="525"/>
      <w:bookmarkEnd w:id="526"/>
      <w:bookmarkEnd w:id="527"/>
      <w:bookmarkEnd w:id="528"/>
      <w:bookmarkEnd w:id="529"/>
      <w:bookmarkEnd w:id="530"/>
      <w:bookmarkEnd w:id="531"/>
      <w:bookmarkEnd w:id="532"/>
      <w:bookmarkEnd w:id="533"/>
      <w:bookmarkEnd w:id="534"/>
      <w:bookmarkEnd w:id="535"/>
      <w:bookmarkEnd w:id="536"/>
      <w:bookmarkEnd w:id="537"/>
      <w:bookmarkEnd w:id="538"/>
      <w:bookmarkEnd w:id="539"/>
      <w:bookmarkEnd w:id="540"/>
      <w:bookmarkEnd w:id="541"/>
      <w:bookmarkEnd w:id="542"/>
      <w:bookmarkEnd w:id="543"/>
      <w:bookmarkEnd w:id="544"/>
      <w:bookmarkEnd w:id="545"/>
      <w:bookmarkEnd w:id="546"/>
      <w:r w:rsidRPr="00E77287">
        <w:rPr>
          <w:rFonts w:hAnsi="標楷體" w:hint="eastAsia"/>
        </w:rPr>
        <w:lastRenderedPageBreak/>
        <w:t>LC002 修正資料查詢</w:t>
      </w:r>
      <w:bookmarkEnd w:id="547"/>
    </w:p>
    <w:p w14:paraId="12E407BB" w14:textId="77777777" w:rsidR="00F26477" w:rsidRPr="00427649" w:rsidRDefault="00F26477" w:rsidP="00F26477">
      <w:pPr>
        <w:pStyle w:val="15"/>
        <w:numPr>
          <w:ilvl w:val="0"/>
          <w:numId w:val="55"/>
        </w:numPr>
        <w:ind w:left="1418"/>
      </w:pPr>
      <w:r w:rsidRPr="00427649">
        <w:rPr>
          <w:rFonts w:hint="eastAsia"/>
        </w:rPr>
        <w:t xml:space="preserve"> 功能說明</w:t>
      </w:r>
    </w:p>
    <w:tbl>
      <w:tblPr>
        <w:tblW w:w="7860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47"/>
        <w:gridCol w:w="6313"/>
      </w:tblGrid>
      <w:tr w:rsidR="00F26477" w:rsidRPr="00427649" w14:paraId="5F3F1C1F" w14:textId="77777777" w:rsidTr="009D7F45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51093C51" w14:textId="77777777" w:rsidR="00F26477" w:rsidRPr="00427649" w:rsidRDefault="00F26477" w:rsidP="009D7F4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6A5BCFC8" w14:textId="08531DE4" w:rsidR="00F26477" w:rsidRPr="00427649" w:rsidRDefault="00E77287" w:rsidP="009D7F45">
            <w:pPr>
              <w:rPr>
                <w:rFonts w:ascii="標楷體" w:eastAsia="標楷體" w:hAnsi="標楷體"/>
              </w:rPr>
            </w:pPr>
            <w:r w:rsidRPr="00E77287">
              <w:rPr>
                <w:rFonts w:ascii="標楷體" w:eastAsia="標楷體" w:hAnsi="標楷體" w:hint="eastAsia"/>
              </w:rPr>
              <w:t>LC002 修正資料查詢</w:t>
            </w:r>
          </w:p>
        </w:tc>
      </w:tr>
      <w:tr w:rsidR="00F26477" w:rsidRPr="00427649" w14:paraId="671BF5D1" w14:textId="77777777" w:rsidTr="009D7F45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1326C3C1" w14:textId="77777777" w:rsidR="00F26477" w:rsidRPr="00427649" w:rsidRDefault="00F26477" w:rsidP="009D7F4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016F8573" w14:textId="77777777" w:rsidR="00F26477" w:rsidRDefault="005D4E5B" w:rsidP="00E7728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E77287" w:rsidRPr="00427649">
              <w:rPr>
                <w:rFonts w:ascii="標楷體" w:eastAsia="標楷體" w:hAnsi="標楷體" w:hint="eastAsia"/>
              </w:rPr>
              <w:t>查詢</w:t>
            </w:r>
            <w:r w:rsidR="00E77287">
              <w:rPr>
                <w:rFonts w:ascii="標楷體" w:eastAsia="標楷體" w:hAnsi="標楷體" w:hint="eastAsia"/>
                <w:lang w:eastAsia="zh-HK"/>
              </w:rPr>
              <w:t>可修正交易資料時使用</w:t>
            </w:r>
          </w:p>
          <w:p w14:paraId="4E672C51" w14:textId="6340C6B7" w:rsidR="005D4E5B" w:rsidRPr="005D4E5B" w:rsidRDefault="005D4E5B" w:rsidP="00E7728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由功能列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點選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修正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進入</w:t>
            </w:r>
          </w:p>
        </w:tc>
      </w:tr>
      <w:tr w:rsidR="00F26477" w:rsidRPr="00427649" w14:paraId="00EF29EE" w14:textId="77777777" w:rsidTr="009D7F45">
        <w:trPr>
          <w:trHeight w:val="773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36B23D53" w14:textId="77777777" w:rsidR="00F26477" w:rsidRPr="00427649" w:rsidRDefault="00F26477" w:rsidP="009D7F4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51B79189" w14:textId="264720DD" w:rsidR="001C13CA" w:rsidRPr="00427649" w:rsidRDefault="00F26477" w:rsidP="001C13C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1A1EB5" w:rsidRPr="00427649">
              <w:rPr>
                <w:rFonts w:ascii="標楷體" w:eastAsia="標楷體" w:hAnsi="標楷體" w:hint="eastAsia"/>
              </w:rPr>
              <w:t>參考「作業流程.</w:t>
            </w:r>
            <w:r w:rsidR="00827E70">
              <w:rPr>
                <w:rFonts w:ascii="標楷體" w:eastAsia="標楷體" w:hAnsi="標楷體" w:hint="eastAsia"/>
                <w:lang w:eastAsia="zh-HK"/>
              </w:rPr>
              <w:t>交易流程</w:t>
            </w:r>
            <w:r w:rsidR="001A1EB5" w:rsidRPr="00427649">
              <w:rPr>
                <w:rFonts w:ascii="標楷體" w:eastAsia="標楷體" w:hAnsi="標楷體" w:hint="eastAsia"/>
              </w:rPr>
              <w:t>」流程</w:t>
            </w:r>
          </w:p>
          <w:p w14:paraId="35D8E2DF" w14:textId="77777777" w:rsidR="007D0B07" w:rsidRPr="00427649" w:rsidRDefault="007D0B07" w:rsidP="007D0B0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查詢[</w:t>
            </w:r>
            <w:r w:rsidRPr="006504E1">
              <w:rPr>
                <w:rFonts w:ascii="標楷體" w:eastAsia="標楷體" w:hAnsi="標楷體" w:hint="eastAsia"/>
              </w:rPr>
              <w:t>交易記錄檔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>
              <w:rPr>
                <w:rFonts w:ascii="標楷體" w:eastAsia="標楷體" w:hAnsi="標楷體" w:hint="eastAsia"/>
              </w:rPr>
              <w:t>Tx</w:t>
            </w:r>
            <w:r>
              <w:rPr>
                <w:rFonts w:ascii="標楷體" w:eastAsia="標楷體" w:hAnsi="標楷體"/>
              </w:rPr>
              <w:t>Record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</w:p>
          <w:p w14:paraId="5C8452DC" w14:textId="77777777" w:rsidR="007D0B07" w:rsidRPr="00427649" w:rsidRDefault="007D0B07" w:rsidP="007D0B0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據輸入查詢條件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輸出查詢資料</w:t>
            </w:r>
          </w:p>
          <w:p w14:paraId="5B6BB78F" w14:textId="77777777" w:rsidR="007D0B07" w:rsidRPr="00427649" w:rsidRDefault="007D0B07" w:rsidP="007D0B0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1</w:t>
            </w:r>
            <w:proofErr w:type="gramStart"/>
            <w:r w:rsidRPr="00427649">
              <w:rPr>
                <w:rFonts w:ascii="標楷體" w:eastAsia="標楷體" w:hAnsi="標楷體" w:hint="eastAsia"/>
              </w:rPr>
              <w:t>).[</w:t>
            </w:r>
            <w:proofErr w:type="gramEnd"/>
            <w:r>
              <w:rPr>
                <w:rFonts w:ascii="標楷體" w:eastAsia="標楷體" w:hAnsi="標楷體" w:hint="eastAsia"/>
                <w:lang w:eastAsia="zh-HK"/>
              </w:rPr>
              <w:t>會計日期</w:t>
            </w:r>
            <w:r w:rsidRPr="00427649">
              <w:rPr>
                <w:rFonts w:ascii="標楷體" w:eastAsia="標楷體" w:hAnsi="標楷體" w:hint="eastAsia"/>
              </w:rPr>
              <w:t>]有輸入值</w:t>
            </w:r>
          </w:p>
          <w:p w14:paraId="4E6DC988" w14:textId="77777777" w:rsidR="007D0B07" w:rsidRPr="00427649" w:rsidRDefault="007D0B07" w:rsidP="007D0B07">
            <w:pPr>
              <w:ind w:left="720" w:hangingChars="300" w:hanging="72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 xml:space="preserve">     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6504E1">
              <w:rPr>
                <w:rFonts w:ascii="標楷體" w:eastAsia="標楷體" w:hAnsi="標楷體" w:hint="eastAsia"/>
              </w:rPr>
              <w:t>帳</w:t>
            </w:r>
            <w:proofErr w:type="gramStart"/>
            <w:r w:rsidRPr="006504E1">
              <w:rPr>
                <w:rFonts w:ascii="標楷體" w:eastAsia="標楷體" w:hAnsi="標楷體" w:hint="eastAsia"/>
              </w:rPr>
              <w:t>務</w:t>
            </w:r>
            <w:proofErr w:type="gramEnd"/>
            <w:r w:rsidRPr="006504E1">
              <w:rPr>
                <w:rFonts w:ascii="標楷體" w:eastAsia="標楷體" w:hAnsi="標楷體" w:hint="eastAsia"/>
              </w:rPr>
              <w:t>日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>
              <w:rPr>
                <w:rFonts w:ascii="標楷體" w:eastAsia="標楷體" w:hAnsi="標楷體" w:hint="eastAsia"/>
              </w:rPr>
              <w:t>Tx</w:t>
            </w:r>
            <w:r>
              <w:rPr>
                <w:rFonts w:ascii="標楷體" w:eastAsia="標楷體" w:hAnsi="標楷體"/>
              </w:rPr>
              <w:t>Record</w:t>
            </w:r>
            <w:r>
              <w:rPr>
                <w:rFonts w:hint="eastAsia"/>
              </w:rPr>
              <w:t>.</w:t>
            </w:r>
            <w:r w:rsidRPr="006504E1">
              <w:rPr>
                <w:rFonts w:ascii="標楷體" w:eastAsia="標楷體" w:hAnsi="標楷體"/>
              </w:rPr>
              <w:t>Entdy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=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輸入條件「</w:t>
            </w:r>
            <w:r>
              <w:rPr>
                <w:rFonts w:ascii="標楷體" w:eastAsia="標楷體" w:hAnsi="標楷體" w:hint="eastAsia"/>
                <w:lang w:eastAsia="zh-HK"/>
              </w:rPr>
              <w:t>會計日期</w:t>
            </w:r>
            <w:r w:rsidRPr="00427649">
              <w:rPr>
                <w:rFonts w:ascii="標楷體" w:eastAsia="標楷體" w:hAnsi="標楷體" w:hint="eastAsia"/>
              </w:rPr>
              <w:t>」</w:t>
            </w:r>
          </w:p>
          <w:p w14:paraId="64D9456A" w14:textId="77777777" w:rsidR="007D0B07" w:rsidRPr="00427649" w:rsidRDefault="007D0B07" w:rsidP="007D0B0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 xml:space="preserve"> (2</w:t>
            </w:r>
            <w:proofErr w:type="gramStart"/>
            <w:r w:rsidRPr="00427649">
              <w:rPr>
                <w:rFonts w:ascii="標楷體" w:eastAsia="標楷體" w:hAnsi="標楷體"/>
              </w:rPr>
              <w:t>).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proofErr w:type="gramEnd"/>
            <w:r>
              <w:rPr>
                <w:rFonts w:ascii="標楷體" w:eastAsia="標楷體" w:hAnsi="標楷體" w:hint="eastAsia"/>
                <w:lang w:eastAsia="zh-HK"/>
              </w:rPr>
              <w:t>使用單位</w:t>
            </w:r>
            <w:r w:rsidRPr="00427649">
              <w:rPr>
                <w:rFonts w:ascii="標楷體" w:eastAsia="標楷體" w:hAnsi="標楷體" w:hint="eastAsia"/>
              </w:rPr>
              <w:t>]有輸入值</w:t>
            </w:r>
          </w:p>
          <w:p w14:paraId="7E48D9A2" w14:textId="14A24E51" w:rsidR="007D0B07" w:rsidRPr="00427649" w:rsidRDefault="007D0B07" w:rsidP="007D0B0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 xml:space="preserve">     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單位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="00914FAE">
              <w:rPr>
                <w:rFonts w:ascii="標楷體" w:eastAsia="標楷體" w:hAnsi="標楷體" w:hint="eastAsia"/>
                <w:lang w:eastAsia="zh-HK"/>
              </w:rPr>
              <w:t>Tx</w:t>
            </w:r>
            <w:r w:rsidR="00914FAE">
              <w:rPr>
                <w:rFonts w:ascii="標楷體" w:eastAsia="標楷體" w:hAnsi="標楷體"/>
                <w:lang w:eastAsia="zh-HK"/>
              </w:rPr>
              <w:t>Record</w:t>
            </w:r>
            <w:r>
              <w:rPr>
                <w:rFonts w:ascii="標楷體" w:eastAsia="標楷體" w:hAnsi="標楷體" w:hint="eastAsia"/>
              </w:rPr>
              <w:t>.</w:t>
            </w:r>
            <w:r w:rsidRPr="006504E1">
              <w:rPr>
                <w:rFonts w:ascii="標楷體" w:eastAsia="標楷體" w:hAnsi="標楷體"/>
              </w:rPr>
              <w:t>BrNo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  <w:r w:rsidRPr="00427649">
              <w:rPr>
                <w:rFonts w:ascii="標楷體" w:eastAsia="標楷體" w:hAnsi="標楷體"/>
              </w:rPr>
              <w:t xml:space="preserve"> = </w:t>
            </w:r>
            <w:r w:rsidRPr="00427649">
              <w:rPr>
                <w:rFonts w:ascii="標楷體" w:eastAsia="標楷體" w:hAnsi="標楷體" w:hint="eastAsia"/>
              </w:rPr>
              <w:t>輸入條件「</w:t>
            </w:r>
            <w:r>
              <w:rPr>
                <w:rFonts w:ascii="標楷體" w:eastAsia="標楷體" w:hAnsi="標楷體" w:hint="eastAsia"/>
                <w:lang w:eastAsia="zh-HK"/>
              </w:rPr>
              <w:t>使用單位</w:t>
            </w:r>
            <w:r w:rsidRPr="00427649">
              <w:rPr>
                <w:rFonts w:ascii="標楷體" w:eastAsia="標楷體" w:hAnsi="標楷體" w:hint="eastAsia"/>
              </w:rPr>
              <w:t>」</w:t>
            </w:r>
          </w:p>
          <w:p w14:paraId="4BD20BCB" w14:textId="77777777" w:rsidR="007D0B07" w:rsidRPr="00427649" w:rsidRDefault="007D0B07" w:rsidP="007D0B0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 xml:space="preserve"> (3</w:t>
            </w:r>
            <w:proofErr w:type="gramStart"/>
            <w:r w:rsidRPr="00427649">
              <w:rPr>
                <w:rFonts w:ascii="標楷體" w:eastAsia="標楷體" w:hAnsi="標楷體"/>
              </w:rPr>
              <w:t>).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proofErr w:type="gramEnd"/>
            <w:r>
              <w:rPr>
                <w:rFonts w:ascii="標楷體" w:eastAsia="標楷體" w:hAnsi="標楷體" w:hint="eastAsia"/>
                <w:lang w:eastAsia="zh-HK"/>
              </w:rPr>
              <w:t>經辦</w:t>
            </w:r>
            <w:r w:rsidRPr="00427649">
              <w:rPr>
                <w:rFonts w:ascii="標楷體" w:eastAsia="標楷體" w:hAnsi="標楷體" w:hint="eastAsia"/>
              </w:rPr>
              <w:t>]有輸入值</w:t>
            </w:r>
          </w:p>
          <w:p w14:paraId="541B52F8" w14:textId="77777777" w:rsidR="007D0B07" w:rsidRPr="00427649" w:rsidRDefault="007D0B07" w:rsidP="007D0B07">
            <w:pPr>
              <w:ind w:left="720" w:hangingChars="300" w:hanging="72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 xml:space="preserve">     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6504E1">
              <w:rPr>
                <w:rFonts w:ascii="標楷體" w:eastAsia="標楷體" w:hAnsi="標楷體" w:hint="eastAsia"/>
              </w:rPr>
              <w:t>使用者編號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>
              <w:rPr>
                <w:rFonts w:ascii="標楷體" w:eastAsia="標楷體" w:hAnsi="標楷體" w:hint="eastAsia"/>
              </w:rPr>
              <w:t>Tx</w:t>
            </w:r>
            <w:r>
              <w:rPr>
                <w:rFonts w:ascii="標楷體" w:eastAsia="標楷體" w:hAnsi="標楷體"/>
              </w:rPr>
              <w:t>Record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 w:hint="eastAsia"/>
              </w:rPr>
              <w:t>TlrNo</w:t>
            </w:r>
            <w:proofErr w:type="spellEnd"/>
            <w:r w:rsidRPr="00427649">
              <w:rPr>
                <w:rFonts w:ascii="標楷體" w:eastAsia="標楷體" w:hAnsi="標楷體"/>
              </w:rPr>
              <w:t>)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/>
              </w:rPr>
              <w:t xml:space="preserve"> = </w:t>
            </w:r>
            <w:r w:rsidRPr="00427649">
              <w:rPr>
                <w:rFonts w:ascii="標楷體" w:eastAsia="標楷體" w:hAnsi="標楷體" w:hint="eastAsia"/>
              </w:rPr>
              <w:t>輸入條件「</w:t>
            </w:r>
            <w:r>
              <w:rPr>
                <w:rFonts w:ascii="標楷體" w:eastAsia="標楷體" w:hAnsi="標楷體" w:hint="eastAsia"/>
                <w:lang w:eastAsia="zh-HK"/>
              </w:rPr>
              <w:t>經辦</w:t>
            </w:r>
            <w:r w:rsidRPr="00427649">
              <w:rPr>
                <w:rFonts w:ascii="標楷體" w:eastAsia="標楷體" w:hAnsi="標楷體" w:hint="eastAsia"/>
              </w:rPr>
              <w:t>」</w:t>
            </w:r>
          </w:p>
          <w:p w14:paraId="374AE756" w14:textId="77777777" w:rsidR="007D0B07" w:rsidRPr="00427649" w:rsidRDefault="007D0B07" w:rsidP="007D0B0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 xml:space="preserve"> (</w:t>
            </w:r>
            <w:r w:rsidRPr="00427649">
              <w:rPr>
                <w:rFonts w:ascii="標楷體" w:eastAsia="標楷體" w:hAnsi="標楷體" w:hint="eastAsia"/>
              </w:rPr>
              <w:t>4</w:t>
            </w:r>
            <w:proofErr w:type="gramStart"/>
            <w:r w:rsidRPr="00427649">
              <w:rPr>
                <w:rFonts w:ascii="標楷體" w:eastAsia="標楷體" w:hAnsi="標楷體"/>
              </w:rPr>
              <w:t>).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proofErr w:type="gramEnd"/>
            <w:r>
              <w:rPr>
                <w:rFonts w:ascii="標楷體" w:eastAsia="標楷體" w:hAnsi="標楷體" w:hint="eastAsia"/>
                <w:lang w:eastAsia="zh-HK"/>
              </w:rPr>
              <w:t>交易代號</w:t>
            </w:r>
            <w:r w:rsidRPr="00427649">
              <w:rPr>
                <w:rFonts w:ascii="標楷體" w:eastAsia="標楷體" w:hAnsi="標楷體" w:hint="eastAsia"/>
              </w:rPr>
              <w:t>]有輸入值</w:t>
            </w:r>
          </w:p>
          <w:p w14:paraId="4F998FA7" w14:textId="4BFCEBAC" w:rsidR="007D0B07" w:rsidRDefault="007D0B07" w:rsidP="007D0B07">
            <w:pPr>
              <w:ind w:leftChars="300" w:left="72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[</w:t>
            </w:r>
            <w:r w:rsidRPr="00474DD9">
              <w:rPr>
                <w:rFonts w:ascii="標楷體" w:eastAsia="標楷體" w:hAnsi="標楷體" w:hint="eastAsia"/>
              </w:rPr>
              <w:t>交易代號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>
              <w:rPr>
                <w:rFonts w:ascii="標楷體" w:eastAsia="標楷體" w:hAnsi="標楷體" w:hint="eastAsia"/>
              </w:rPr>
              <w:t>Tx</w:t>
            </w:r>
            <w:r>
              <w:rPr>
                <w:rFonts w:ascii="標楷體" w:eastAsia="標楷體" w:hAnsi="標楷體"/>
              </w:rPr>
              <w:t>Record</w:t>
            </w:r>
            <w:r w:rsidRPr="00427649"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TranNo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  <w:r w:rsidRPr="00427649">
              <w:rPr>
                <w:rFonts w:ascii="標楷體" w:eastAsia="標楷體" w:hAnsi="標楷體"/>
              </w:rPr>
              <w:t xml:space="preserve"> = [</w:t>
            </w:r>
            <w:r>
              <w:rPr>
                <w:rFonts w:ascii="標楷體" w:eastAsia="標楷體" w:hAnsi="標楷體" w:hint="eastAsia"/>
                <w:lang w:eastAsia="zh-HK"/>
              </w:rPr>
              <w:t>交易代號</w:t>
            </w:r>
            <w:r w:rsidRPr="00427649">
              <w:rPr>
                <w:rFonts w:ascii="標楷體" w:eastAsia="標楷體" w:hAnsi="標楷體"/>
              </w:rPr>
              <w:t>]</w:t>
            </w:r>
          </w:p>
          <w:p w14:paraId="0000F431" w14:textId="77777777" w:rsidR="00C41168" w:rsidRDefault="00C41168" w:rsidP="00C41168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(</w:t>
            </w:r>
            <w:r>
              <w:rPr>
                <w:rFonts w:ascii="標楷體" w:eastAsia="標楷體" w:hAnsi="標楷體" w:hint="eastAsia"/>
              </w:rPr>
              <w:t>5</w:t>
            </w:r>
            <w:r w:rsidRPr="00427649">
              <w:rPr>
                <w:rFonts w:ascii="標楷體" w:eastAsia="標楷體" w:hAnsi="標楷體"/>
              </w:rPr>
              <w:t>).</w:t>
            </w:r>
            <w:r>
              <w:rPr>
                <w:rFonts w:ascii="標楷體" w:eastAsia="標楷體" w:hAnsi="標楷體" w:hint="eastAsia"/>
                <w:lang w:eastAsia="zh-HK"/>
              </w:rPr>
              <w:t>固定條件值</w:t>
            </w:r>
          </w:p>
          <w:p w14:paraId="3FA4B63F" w14:textId="77777777" w:rsidR="00C41168" w:rsidRDefault="00C41168" w:rsidP="00C41168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EF11C8">
              <w:rPr>
                <w:rFonts w:ascii="標楷體" w:eastAsia="標楷體" w:hAnsi="標楷體" w:hint="eastAsia"/>
              </w:rPr>
              <w:t>交易結果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>
              <w:rPr>
                <w:rFonts w:ascii="標楷體" w:eastAsia="標楷體" w:hAnsi="標楷體" w:hint="eastAsia"/>
              </w:rPr>
              <w:t>Tx</w:t>
            </w:r>
            <w:r>
              <w:rPr>
                <w:rFonts w:ascii="標楷體" w:eastAsia="標楷體" w:hAnsi="標楷體"/>
              </w:rPr>
              <w:t>Record</w:t>
            </w:r>
            <w:r w:rsidRPr="00427649">
              <w:rPr>
                <w:rFonts w:ascii="標楷體" w:eastAsia="標楷體" w:hAnsi="標楷體"/>
              </w:rPr>
              <w:t>.</w:t>
            </w:r>
            <w:r w:rsidRPr="00EF11C8">
              <w:rPr>
                <w:rFonts w:ascii="標楷體" w:eastAsia="標楷體" w:hAnsi="標楷體"/>
              </w:rPr>
              <w:t>TxResult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  <w:r w:rsidRPr="00427649">
              <w:rPr>
                <w:rFonts w:ascii="標楷體" w:eastAsia="標楷體" w:hAnsi="標楷體"/>
              </w:rPr>
              <w:t xml:space="preserve"> =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S</w:t>
            </w:r>
          </w:p>
          <w:p w14:paraId="2CF05C71" w14:textId="3B31F6EB" w:rsidR="00C41168" w:rsidRDefault="00C41168" w:rsidP="00C41168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 xml:space="preserve">    </w:t>
            </w:r>
            <w:r>
              <w:rPr>
                <w:rFonts w:ascii="標楷體" w:eastAsia="標楷體" w:hAnsi="標楷體" w:hint="eastAsia"/>
              </w:rPr>
              <w:t>[</w:t>
            </w:r>
            <w:r w:rsidRPr="00EF11C8">
              <w:rPr>
                <w:rFonts w:ascii="標楷體" w:eastAsia="標楷體" w:hAnsi="標楷體" w:hint="eastAsia"/>
              </w:rPr>
              <w:t>允許</w:t>
            </w:r>
            <w:r>
              <w:rPr>
                <w:rFonts w:ascii="標楷體" w:eastAsia="標楷體" w:hAnsi="標楷體" w:hint="eastAsia"/>
                <w:lang w:eastAsia="zh-HK"/>
              </w:rPr>
              <w:t>修正</w:t>
            </w:r>
            <w:r w:rsidRPr="00EF11C8">
              <w:rPr>
                <w:rFonts w:ascii="標楷體" w:eastAsia="標楷體" w:hAnsi="標楷體" w:hint="eastAsia"/>
              </w:rPr>
              <w:t>記號</w:t>
            </w:r>
            <w:r>
              <w:rPr>
                <w:rFonts w:ascii="標楷體" w:eastAsia="標楷體" w:hAnsi="標楷體" w:hint="eastAsia"/>
              </w:rPr>
              <w:t>(</w:t>
            </w:r>
            <w:proofErr w:type="spellStart"/>
            <w:r>
              <w:rPr>
                <w:rFonts w:ascii="標楷體" w:eastAsia="標楷體" w:hAnsi="標楷體" w:hint="eastAsia"/>
              </w:rPr>
              <w:t>Tx</w:t>
            </w:r>
            <w:r>
              <w:rPr>
                <w:rFonts w:ascii="標楷體" w:eastAsia="標楷體" w:hAnsi="標楷體"/>
              </w:rPr>
              <w:t>Record</w:t>
            </w:r>
            <w:r>
              <w:rPr>
                <w:rFonts w:ascii="標楷體" w:eastAsia="標楷體" w:hAnsi="標楷體" w:hint="eastAsia"/>
              </w:rPr>
              <w:t>.</w:t>
            </w:r>
            <w:r w:rsidRPr="00EF11C8">
              <w:rPr>
                <w:rFonts w:ascii="標楷體" w:eastAsia="標楷體" w:hAnsi="標楷體"/>
              </w:rPr>
              <w:t>Can</w:t>
            </w:r>
            <w:r>
              <w:rPr>
                <w:rFonts w:ascii="標楷體" w:eastAsia="標楷體" w:hAnsi="標楷體" w:hint="eastAsia"/>
              </w:rPr>
              <w:t>Mo</w:t>
            </w:r>
            <w:r>
              <w:rPr>
                <w:rFonts w:ascii="標楷體" w:eastAsia="標楷體" w:hAnsi="標楷體"/>
              </w:rPr>
              <w:t>dify</w:t>
            </w:r>
            <w:proofErr w:type="spellEnd"/>
            <w:r>
              <w:rPr>
                <w:rFonts w:ascii="標楷體" w:eastAsia="標楷體" w:hAnsi="標楷體" w:hint="eastAsia"/>
              </w:rPr>
              <w:t>)]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=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 xml:space="preserve"> </w:t>
            </w:r>
          </w:p>
          <w:p w14:paraId="40E9F4E9" w14:textId="70E0F527" w:rsidR="00C41168" w:rsidRPr="00C41168" w:rsidRDefault="00C41168" w:rsidP="00C41168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 xml:space="preserve">    </w:t>
            </w:r>
            <w:r>
              <w:rPr>
                <w:rFonts w:ascii="標楷體" w:eastAsia="標楷體" w:hAnsi="標楷體" w:hint="eastAsia"/>
              </w:rPr>
              <w:t>[</w:t>
            </w:r>
            <w:r w:rsidRPr="00EF11C8">
              <w:rPr>
                <w:rFonts w:ascii="標楷體" w:eastAsia="標楷體" w:hAnsi="標楷體" w:hint="eastAsia"/>
              </w:rPr>
              <w:t>已訂正/修正交易記號</w:t>
            </w:r>
            <w:r>
              <w:rPr>
                <w:rFonts w:ascii="標楷體" w:eastAsia="標楷體" w:hAnsi="標楷體" w:hint="eastAsia"/>
              </w:rPr>
              <w:t>(</w:t>
            </w:r>
            <w:proofErr w:type="spellStart"/>
            <w:r>
              <w:rPr>
                <w:rFonts w:ascii="標楷體" w:eastAsia="標楷體" w:hAnsi="標楷體" w:hint="eastAsia"/>
              </w:rPr>
              <w:t>Tx</w:t>
            </w:r>
            <w:r>
              <w:rPr>
                <w:rFonts w:ascii="標楷體" w:eastAsia="標楷體" w:hAnsi="標楷體"/>
              </w:rPr>
              <w:t>Record</w:t>
            </w:r>
            <w:r>
              <w:rPr>
                <w:rFonts w:ascii="標楷體" w:eastAsia="標楷體" w:hAnsi="標楷體" w:hint="eastAsia"/>
              </w:rPr>
              <w:t>.Ac</w:t>
            </w:r>
            <w:r>
              <w:rPr>
                <w:rFonts w:ascii="標楷體" w:eastAsia="標楷體" w:hAnsi="標楷體"/>
              </w:rPr>
              <w:t>tionFg</w:t>
            </w:r>
            <w:proofErr w:type="spellEnd"/>
            <w:r>
              <w:rPr>
                <w:rFonts w:ascii="標楷體" w:eastAsia="標楷體" w:hAnsi="標楷體" w:hint="eastAsia"/>
              </w:rPr>
              <w:t>)]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=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0</w:t>
            </w:r>
          </w:p>
          <w:p w14:paraId="673BEC8F" w14:textId="5128E976" w:rsidR="00F26477" w:rsidRPr="00427649" w:rsidRDefault="007D0B07" w:rsidP="007D0B07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4.</w:t>
            </w:r>
            <w:r w:rsidRPr="00427649">
              <w:rPr>
                <w:rFonts w:ascii="標楷體" w:eastAsia="標楷體" w:hAnsi="標楷體" w:hint="eastAsia"/>
              </w:rPr>
              <w:t>資料排序:依[</w:t>
            </w:r>
            <w:r w:rsidRPr="00474DD9">
              <w:rPr>
                <w:rFonts w:ascii="標楷體" w:eastAsia="標楷體" w:hAnsi="標楷體" w:hint="eastAsia"/>
              </w:rPr>
              <w:t>建檔日期時間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Pr="00474DD9">
              <w:rPr>
                <w:rFonts w:ascii="標楷體" w:eastAsia="標楷體" w:hAnsi="標楷體"/>
              </w:rPr>
              <w:t>CreateDat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由小到大排序</w:t>
            </w:r>
          </w:p>
        </w:tc>
      </w:tr>
      <w:tr w:rsidR="00F26477" w:rsidRPr="00427649" w14:paraId="3C07A14B" w14:textId="77777777" w:rsidTr="009D7F45">
        <w:trPr>
          <w:trHeight w:val="32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72284C3A" w14:textId="77777777" w:rsidR="00F26477" w:rsidRPr="00427649" w:rsidRDefault="00F26477" w:rsidP="009D7F4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F0132D4" w14:textId="77777777" w:rsidR="00F26477" w:rsidRPr="00427649" w:rsidRDefault="00F26477" w:rsidP="009D7F45">
            <w:pPr>
              <w:rPr>
                <w:rFonts w:ascii="標楷體" w:eastAsia="標楷體" w:hAnsi="標楷體"/>
              </w:rPr>
            </w:pPr>
          </w:p>
        </w:tc>
      </w:tr>
      <w:tr w:rsidR="00F26477" w:rsidRPr="00427649" w14:paraId="1A5AD4D2" w14:textId="77777777" w:rsidTr="009D7F45">
        <w:trPr>
          <w:trHeight w:val="131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0BC38F85" w14:textId="77777777" w:rsidR="00F26477" w:rsidRPr="00427649" w:rsidRDefault="00F26477" w:rsidP="009D7F4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865898D" w14:textId="77777777" w:rsidR="00F26477" w:rsidRPr="00427649" w:rsidRDefault="00F26477" w:rsidP="009D7F45">
            <w:pPr>
              <w:rPr>
                <w:rFonts w:ascii="標楷體" w:eastAsia="標楷體" w:hAnsi="標楷體"/>
              </w:rPr>
            </w:pPr>
          </w:p>
        </w:tc>
      </w:tr>
      <w:tr w:rsidR="00F26477" w:rsidRPr="00427649" w14:paraId="5EC24414" w14:textId="77777777" w:rsidTr="009D7F45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29A333AA" w14:textId="77777777" w:rsidR="00F26477" w:rsidRPr="00427649" w:rsidRDefault="00F26477" w:rsidP="009D7F4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501BD26" w14:textId="4199009D" w:rsidR="00F26477" w:rsidRPr="00427649" w:rsidRDefault="00F26477" w:rsidP="007D0B07">
            <w:pPr>
              <w:rPr>
                <w:rFonts w:ascii="標楷體" w:eastAsia="標楷體" w:hAnsi="標楷體"/>
              </w:rPr>
            </w:pPr>
          </w:p>
        </w:tc>
      </w:tr>
      <w:tr w:rsidR="00F26477" w:rsidRPr="00427649" w14:paraId="1EC71E7C" w14:textId="77777777" w:rsidTr="009D7F45">
        <w:trPr>
          <w:trHeight w:val="35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5DBA950C" w14:textId="77777777" w:rsidR="00F26477" w:rsidRPr="00427649" w:rsidRDefault="00F26477" w:rsidP="009D7F4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59F4C8C5" w14:textId="2ED3CA0E" w:rsidR="00321BB8" w:rsidRPr="00427649" w:rsidRDefault="007D0B07" w:rsidP="00321BB8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提供資料查詢輸出</w:t>
            </w:r>
          </w:p>
        </w:tc>
      </w:tr>
      <w:tr w:rsidR="00F26477" w:rsidRPr="00427649" w14:paraId="60621F15" w14:textId="77777777" w:rsidTr="009D7F45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57E94A9F" w14:textId="77777777" w:rsidR="00F26477" w:rsidRPr="00427649" w:rsidRDefault="00F26477" w:rsidP="009D7F4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BE08BDB" w14:textId="249EF2B5" w:rsidR="001479CA" w:rsidRPr="00427649" w:rsidRDefault="001479CA" w:rsidP="007D0B07">
            <w:pPr>
              <w:rPr>
                <w:rFonts w:ascii="標楷體" w:eastAsia="標楷體" w:hAnsi="標楷體"/>
                <w:lang w:eastAsia="zh-HK"/>
              </w:rPr>
            </w:pPr>
          </w:p>
        </w:tc>
      </w:tr>
    </w:tbl>
    <w:p w14:paraId="2F4F5042" w14:textId="77777777" w:rsidR="00F26477" w:rsidRPr="00427649" w:rsidRDefault="00F26477" w:rsidP="00F26477">
      <w:pPr>
        <w:rPr>
          <w:rFonts w:ascii="標楷體" w:eastAsia="標楷體" w:hAnsi="標楷體"/>
        </w:rPr>
      </w:pPr>
    </w:p>
    <w:p w14:paraId="10C6AF79" w14:textId="77777777" w:rsidR="00F26477" w:rsidRPr="00427649" w:rsidRDefault="00F26477" w:rsidP="00A40063">
      <w:pPr>
        <w:pStyle w:val="a"/>
      </w:pPr>
      <w:r w:rsidRPr="00427649">
        <w:t>Table List: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F26477" w:rsidRPr="00427649" w14:paraId="0D9CB4F6" w14:textId="77777777" w:rsidTr="000140B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14670FA" w14:textId="77777777" w:rsidR="00F26477" w:rsidRPr="00427649" w:rsidRDefault="00F26477" w:rsidP="009D7F45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668ED40" w14:textId="77777777" w:rsidR="00F26477" w:rsidRPr="00427649" w:rsidRDefault="00F26477" w:rsidP="009D7F45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262A690" w14:textId="77777777" w:rsidR="00F26477" w:rsidRPr="00427649" w:rsidRDefault="00F26477" w:rsidP="009D7F45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7D0B07" w:rsidRPr="00427649" w14:paraId="6FD51B01" w14:textId="77777777" w:rsidTr="00E15A26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A434AA" w14:textId="77777777" w:rsidR="007D0B07" w:rsidRPr="00427649" w:rsidRDefault="007D0B07" w:rsidP="00E15A26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854130" w14:textId="77777777" w:rsidR="007D0B07" w:rsidRPr="00427649" w:rsidRDefault="007D0B07" w:rsidP="00E15A26">
            <w:pPr>
              <w:rPr>
                <w:rFonts w:ascii="標楷體" w:eastAsia="標楷體" w:hAnsi="標楷體"/>
              </w:rPr>
            </w:pPr>
            <w:proofErr w:type="spellStart"/>
            <w:r w:rsidRPr="00336BC5">
              <w:rPr>
                <w:rFonts w:ascii="標楷體" w:eastAsia="標楷體" w:hAnsi="標楷體"/>
              </w:rPr>
              <w:t>TxRecord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22A9B2" w14:textId="77777777" w:rsidR="007D0B07" w:rsidRPr="00427649" w:rsidRDefault="007D0B07" w:rsidP="00E15A26">
            <w:pPr>
              <w:rPr>
                <w:rFonts w:ascii="標楷體" w:eastAsia="標楷體" w:hAnsi="標楷體"/>
              </w:rPr>
            </w:pPr>
            <w:r w:rsidRPr="006504E1">
              <w:rPr>
                <w:rFonts w:ascii="標楷體" w:eastAsia="標楷體" w:hAnsi="標楷體" w:hint="eastAsia"/>
              </w:rPr>
              <w:t>交易記錄檔</w:t>
            </w:r>
          </w:p>
        </w:tc>
      </w:tr>
      <w:tr w:rsidR="007D0B07" w:rsidRPr="00427649" w14:paraId="3C71940D" w14:textId="77777777" w:rsidTr="00E15A26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79F39E" w14:textId="77777777" w:rsidR="007D0B07" w:rsidRPr="00427649" w:rsidRDefault="007D0B07" w:rsidP="00E15A26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83D0C9" w14:textId="77777777" w:rsidR="007D0B07" w:rsidRPr="00427649" w:rsidRDefault="007D0B07" w:rsidP="00E15A26">
            <w:pPr>
              <w:rPr>
                <w:rFonts w:ascii="標楷體" w:eastAsia="標楷體" w:hAnsi="標楷體"/>
              </w:rPr>
            </w:pPr>
            <w:proofErr w:type="spellStart"/>
            <w:r w:rsidRPr="00336BC5">
              <w:rPr>
                <w:rFonts w:ascii="標楷體" w:eastAsia="標楷體" w:hAnsi="標楷體"/>
              </w:rPr>
              <w:t>TxTranCode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ED8770" w14:textId="77777777" w:rsidR="007D0B07" w:rsidRPr="00427649" w:rsidRDefault="007D0B07" w:rsidP="00E15A26">
            <w:pPr>
              <w:rPr>
                <w:rFonts w:ascii="標楷體" w:eastAsia="標楷體" w:hAnsi="標楷體"/>
                <w:lang w:eastAsia="zh-HK"/>
              </w:rPr>
            </w:pPr>
            <w:r w:rsidRPr="00FF6BAB">
              <w:rPr>
                <w:rFonts w:ascii="標楷體" w:eastAsia="標楷體" w:hAnsi="標楷體" w:hint="eastAsia"/>
                <w:lang w:eastAsia="zh-HK"/>
              </w:rPr>
              <w:t>交易控制檔</w:t>
            </w:r>
          </w:p>
        </w:tc>
      </w:tr>
      <w:tr w:rsidR="007D0B07" w:rsidRPr="00427649" w14:paraId="04B92154" w14:textId="77777777" w:rsidTr="00E15A26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4991AF" w14:textId="77777777" w:rsidR="007D0B07" w:rsidRPr="00427649" w:rsidRDefault="007D0B07" w:rsidP="00E15A26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66D40B" w14:textId="77777777" w:rsidR="007D0B07" w:rsidRPr="00427649" w:rsidRDefault="007D0B07" w:rsidP="00E15A26">
            <w:pPr>
              <w:rPr>
                <w:rFonts w:ascii="標楷體" w:eastAsia="標楷體" w:hAnsi="標楷體"/>
              </w:rPr>
            </w:pPr>
            <w:proofErr w:type="spellStart"/>
            <w:r w:rsidRPr="00336BC5">
              <w:rPr>
                <w:rFonts w:ascii="標楷體" w:eastAsia="標楷體" w:hAnsi="標楷體"/>
              </w:rPr>
              <w:t>CdBranch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E1925F" w14:textId="77777777" w:rsidR="007D0B07" w:rsidRPr="00427649" w:rsidRDefault="007D0B07" w:rsidP="00E15A26">
            <w:pPr>
              <w:rPr>
                <w:rFonts w:ascii="標楷體" w:eastAsia="標楷體" w:hAnsi="標楷體"/>
                <w:lang w:eastAsia="zh-HK"/>
              </w:rPr>
            </w:pPr>
            <w:r w:rsidRPr="00FF6BAB">
              <w:rPr>
                <w:rFonts w:ascii="標楷體" w:eastAsia="標楷體" w:hAnsi="標楷體" w:hint="eastAsia"/>
                <w:lang w:eastAsia="zh-HK"/>
              </w:rPr>
              <w:t>營業單位資料檔</w:t>
            </w:r>
          </w:p>
        </w:tc>
      </w:tr>
      <w:tr w:rsidR="007D0B07" w:rsidRPr="00427649" w14:paraId="75E6DDF8" w14:textId="77777777" w:rsidTr="00E15A26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404CAF" w14:textId="77777777" w:rsidR="007D0B07" w:rsidRPr="00427649" w:rsidRDefault="007D0B07" w:rsidP="00E15A26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4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CAC61E" w14:textId="77777777" w:rsidR="007D0B07" w:rsidRPr="00427649" w:rsidRDefault="007D0B07" w:rsidP="00E15A26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Cd</w:t>
            </w:r>
            <w:r>
              <w:rPr>
                <w:rFonts w:ascii="標楷體" w:eastAsia="標楷體" w:hAnsi="標楷體"/>
              </w:rPr>
              <w:t>Emp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1F3FFF" w14:textId="77777777" w:rsidR="007D0B07" w:rsidRPr="00427649" w:rsidRDefault="007D0B07" w:rsidP="00E15A26">
            <w:pPr>
              <w:rPr>
                <w:rFonts w:ascii="標楷體" w:eastAsia="標楷體" w:hAnsi="標楷體"/>
                <w:lang w:eastAsia="zh-HK"/>
              </w:rPr>
            </w:pPr>
            <w:r w:rsidRPr="00FF6BAB">
              <w:rPr>
                <w:rFonts w:ascii="標楷體" w:eastAsia="標楷體" w:hAnsi="標楷體" w:hint="eastAsia"/>
                <w:lang w:eastAsia="zh-HK"/>
              </w:rPr>
              <w:t>員工資料檔</w:t>
            </w:r>
          </w:p>
        </w:tc>
      </w:tr>
      <w:tr w:rsidR="007D0B07" w:rsidRPr="00427649" w14:paraId="6A0C2249" w14:textId="77777777" w:rsidTr="00E15A26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DE661C" w14:textId="77777777" w:rsidR="007D0B07" w:rsidRPr="00427649" w:rsidRDefault="007D0B07" w:rsidP="00E15A26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00131E" w14:textId="77777777" w:rsidR="007D0B07" w:rsidRPr="00427649" w:rsidRDefault="007D0B07" w:rsidP="00E15A26">
            <w:pPr>
              <w:rPr>
                <w:rFonts w:ascii="標楷體" w:eastAsia="標楷體" w:hAnsi="標楷體"/>
              </w:rPr>
            </w:pPr>
            <w:proofErr w:type="spellStart"/>
            <w:r w:rsidRPr="00336BC5">
              <w:rPr>
                <w:rFonts w:ascii="標楷體" w:eastAsia="標楷體" w:hAnsi="標楷體"/>
              </w:rPr>
              <w:t>TxFlow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EA42A9" w14:textId="77777777" w:rsidR="007D0B07" w:rsidRPr="00427649" w:rsidRDefault="007D0B07" w:rsidP="00E15A26">
            <w:pPr>
              <w:rPr>
                <w:rFonts w:ascii="標楷體" w:eastAsia="標楷體" w:hAnsi="標楷體"/>
                <w:lang w:eastAsia="zh-HK"/>
              </w:rPr>
            </w:pPr>
            <w:r w:rsidRPr="00FF6BAB">
              <w:rPr>
                <w:rFonts w:ascii="標楷體" w:eastAsia="標楷體" w:hAnsi="標楷體" w:hint="eastAsia"/>
                <w:lang w:eastAsia="zh-HK"/>
              </w:rPr>
              <w:t>交易流程控制檔</w:t>
            </w:r>
          </w:p>
        </w:tc>
      </w:tr>
    </w:tbl>
    <w:p w14:paraId="52DDAE15" w14:textId="77777777" w:rsidR="00F26477" w:rsidRPr="00427649" w:rsidRDefault="00F26477" w:rsidP="00F26477">
      <w:pPr>
        <w:rPr>
          <w:rFonts w:ascii="標楷體" w:eastAsia="標楷體" w:hAnsi="標楷體"/>
        </w:rPr>
      </w:pPr>
    </w:p>
    <w:p w14:paraId="14276855" w14:textId="63E4F0EC" w:rsidR="00AF049C" w:rsidRPr="00427649" w:rsidRDefault="00AF049C" w:rsidP="00A40063">
      <w:pPr>
        <w:pStyle w:val="a"/>
      </w:pPr>
      <w:r w:rsidRPr="00427649">
        <w:rPr>
          <w:rFonts w:hint="eastAsia"/>
        </w:rPr>
        <w:t>UI畫面</w:t>
      </w:r>
      <w:r w:rsidRPr="00427649">
        <w:t>:</w:t>
      </w:r>
    </w:p>
    <w:p w14:paraId="166AD407" w14:textId="38C31E6C" w:rsidR="00C73524" w:rsidRPr="00427649" w:rsidRDefault="00C73524" w:rsidP="00C73524"/>
    <w:p w14:paraId="65C3CAAE" w14:textId="56FB893D" w:rsidR="00C73524" w:rsidRPr="00427649" w:rsidRDefault="00C73524" w:rsidP="00C73524"/>
    <w:p w14:paraId="20FBC284" w14:textId="2383BDC7" w:rsidR="00C73524" w:rsidRPr="00427649" w:rsidRDefault="00CA41A3" w:rsidP="00C73524">
      <w:r w:rsidRPr="00CA41A3">
        <w:rPr>
          <w:noProof/>
        </w:rPr>
        <w:drawing>
          <wp:inline distT="0" distB="0" distL="0" distR="0" wp14:anchorId="101447DF" wp14:editId="3F399525">
            <wp:extent cx="6479540" cy="1499870"/>
            <wp:effectExtent l="0" t="0" r="0" b="5080"/>
            <wp:docPr id="68" name="圖片 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4998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9198768" w14:textId="61086EF3" w:rsidR="00C73524" w:rsidRPr="00427649" w:rsidRDefault="00C73524" w:rsidP="00C73524"/>
    <w:p w14:paraId="5E6B5B35" w14:textId="77777777" w:rsidR="00027D58" w:rsidRPr="00427649" w:rsidRDefault="00027D58" w:rsidP="00027D58">
      <w:pPr>
        <w:pStyle w:val="a"/>
      </w:pPr>
      <w:r w:rsidRPr="00427649">
        <w:rPr>
          <w:rFonts w:hint="eastAsia"/>
        </w:rPr>
        <w:t>輸入畫面</w:t>
      </w:r>
      <w:r w:rsidRPr="00427649">
        <w:rPr>
          <w:rFonts w:hint="eastAsia"/>
          <w:lang w:eastAsia="zh-HK"/>
        </w:rPr>
        <w:t>按鈕</w:t>
      </w:r>
      <w:r w:rsidRPr="00427649">
        <w:rPr>
          <w:rFonts w:hint="eastAsia"/>
        </w:rPr>
        <w:t>說明:</w:t>
      </w:r>
    </w:p>
    <w:p w14:paraId="5796FA3C" w14:textId="77777777" w:rsidR="00027D58" w:rsidRPr="00427649" w:rsidRDefault="00027D58" w:rsidP="00027D58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48"/>
        <w:gridCol w:w="2111"/>
        <w:gridCol w:w="6985"/>
      </w:tblGrid>
      <w:tr w:rsidR="00027D58" w:rsidRPr="00427649" w14:paraId="7EC4EDAA" w14:textId="77777777" w:rsidTr="00C00435"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60AC4E9" w14:textId="77777777" w:rsidR="00027D58" w:rsidRPr="00427649" w:rsidRDefault="00027D58" w:rsidP="00C00435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630F4CF" w14:textId="77777777" w:rsidR="00027D58" w:rsidRPr="00427649" w:rsidRDefault="00027D58" w:rsidP="00C00435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6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F2CA50E" w14:textId="77777777" w:rsidR="00027D58" w:rsidRPr="00427649" w:rsidRDefault="00027D58" w:rsidP="00C00435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027D58" w:rsidRPr="00427649" w14:paraId="17BFC632" w14:textId="77777777" w:rsidTr="00C00435"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DE7BF5" w14:textId="77777777" w:rsidR="00027D58" w:rsidRPr="00427649" w:rsidRDefault="00027D58" w:rsidP="00C00435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2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4640BD" w14:textId="77777777" w:rsidR="00027D58" w:rsidRPr="00427649" w:rsidRDefault="00027D58" w:rsidP="00C0043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查詢</w:t>
            </w:r>
          </w:p>
        </w:tc>
        <w:tc>
          <w:tcPr>
            <w:tcW w:w="6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2E9197" w14:textId="77777777" w:rsidR="00027D58" w:rsidRPr="00427649" w:rsidRDefault="00027D58" w:rsidP="00C0043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60941C27" w14:textId="77777777" w:rsidR="00027D58" w:rsidRPr="00427649" w:rsidRDefault="00027D58" w:rsidP="00C0043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查詢[</w:t>
            </w:r>
            <w:r w:rsidRPr="006504E1">
              <w:rPr>
                <w:rFonts w:ascii="標楷體" w:eastAsia="標楷體" w:hAnsi="標楷體" w:hint="eastAsia"/>
              </w:rPr>
              <w:t>交易記錄檔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Pr="00336BC5">
              <w:rPr>
                <w:rFonts w:ascii="標楷體" w:eastAsia="標楷體" w:hAnsi="標楷體"/>
              </w:rPr>
              <w:t>TxRecord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 xml:space="preserve">)]結果無資料時,顯示錯誤訊息:  </w:t>
            </w:r>
          </w:p>
          <w:p w14:paraId="2D08FD41" w14:textId="60DC7933" w:rsidR="00027D58" w:rsidRPr="00427649" w:rsidRDefault="00027D58" w:rsidP="00C0043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"E0001</w:t>
            </w:r>
            <w:r w:rsidRPr="00427649">
              <w:rPr>
                <w:rFonts w:ascii="標楷體" w:eastAsia="標楷體" w:hAnsi="標楷體"/>
              </w:rPr>
              <w:t>:</w:t>
            </w:r>
            <w:r w:rsidRPr="00427649">
              <w:rPr>
                <w:rFonts w:ascii="標楷體" w:eastAsia="標楷體" w:hAnsi="標楷體" w:hint="eastAsia"/>
              </w:rPr>
              <w:t>查詢資料不存在(</w:t>
            </w:r>
            <w:r>
              <w:rPr>
                <w:rFonts w:ascii="標楷體" w:eastAsia="標楷體" w:hAnsi="標楷體" w:hint="eastAsia"/>
                <w:lang w:eastAsia="zh-HK"/>
              </w:rPr>
              <w:t>修</w:t>
            </w:r>
            <w:r w:rsidRPr="00712095">
              <w:rPr>
                <w:rFonts w:ascii="標楷體" w:eastAsia="標楷體" w:hAnsi="標楷體"/>
              </w:rPr>
              <w:t>正資料</w:t>
            </w:r>
            <w:r w:rsidRPr="00427649">
              <w:rPr>
                <w:rFonts w:ascii="標楷體" w:eastAsia="標楷體" w:hAnsi="標楷體" w:hint="eastAsia"/>
              </w:rPr>
              <w:t>)"</w:t>
            </w:r>
          </w:p>
          <w:p w14:paraId="4CE86E78" w14:textId="77777777" w:rsidR="00027D58" w:rsidRPr="00427649" w:rsidRDefault="00027D58" w:rsidP="00C00435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說明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0BE2D2DB" w14:textId="77777777" w:rsidR="00027D58" w:rsidRPr="00427649" w:rsidRDefault="00027D58" w:rsidP="00C0043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.依查詢條件顯示查詢結果</w:t>
            </w:r>
          </w:p>
        </w:tc>
      </w:tr>
      <w:tr w:rsidR="00027D58" w:rsidRPr="00427649" w14:paraId="5FB5AE81" w14:textId="77777777" w:rsidTr="00C00435"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232D34" w14:textId="77777777" w:rsidR="00027D58" w:rsidRPr="00427649" w:rsidRDefault="00027D58" w:rsidP="00C00435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2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89F0D7" w14:textId="77777777" w:rsidR="00027D58" w:rsidRPr="00427649" w:rsidRDefault="00027D58" w:rsidP="00C0043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6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E956DA" w14:textId="77777777" w:rsidR="00027D58" w:rsidRPr="00427649" w:rsidRDefault="00027D58" w:rsidP="00C0043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  <w:tr w:rsidR="00027D58" w:rsidRPr="00427649" w14:paraId="0AAAA4F2" w14:textId="77777777" w:rsidTr="00C00435"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F46560" w14:textId="77777777" w:rsidR="00027D58" w:rsidRPr="00427649" w:rsidRDefault="00027D58" w:rsidP="00C00435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2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E1FDE6" w14:textId="77777777" w:rsidR="00027D58" w:rsidRPr="00427649" w:rsidRDefault="00027D58" w:rsidP="00C0043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隱</w:t>
            </w:r>
            <w:r w:rsidRPr="00427649">
              <w:rPr>
                <w:rFonts w:ascii="標楷體" w:eastAsia="標楷體" w:hAnsi="標楷體" w:hint="eastAsia"/>
              </w:rPr>
              <w:t>藏</w:t>
            </w:r>
            <w:r w:rsidRPr="00427649">
              <w:rPr>
                <w:rFonts w:ascii="標楷體" w:eastAsia="標楷體" w:hAnsi="標楷體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顯示</w:t>
            </w:r>
          </w:p>
        </w:tc>
        <w:tc>
          <w:tcPr>
            <w:tcW w:w="6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D63B37" w14:textId="77777777" w:rsidR="00027D58" w:rsidRPr="00427649" w:rsidRDefault="00027D58" w:rsidP="00C0043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輸入條件切換隱</w:t>
            </w:r>
            <w:r w:rsidRPr="00427649">
              <w:rPr>
                <w:rFonts w:ascii="標楷體" w:eastAsia="標楷體" w:hAnsi="標楷體" w:hint="eastAsia"/>
              </w:rPr>
              <w:t>藏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及顯示</w:t>
            </w:r>
          </w:p>
        </w:tc>
      </w:tr>
    </w:tbl>
    <w:p w14:paraId="4F8683F9" w14:textId="77777777" w:rsidR="00027D58" w:rsidRPr="00427649" w:rsidRDefault="00027D58" w:rsidP="00027D58">
      <w:pPr>
        <w:pStyle w:val="af9"/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</w:p>
    <w:p w14:paraId="0A4A546D" w14:textId="1FFADD1A" w:rsidR="00606681" w:rsidRPr="00027D58" w:rsidRDefault="00606681" w:rsidP="00606681">
      <w:pPr>
        <w:rPr>
          <w:noProof/>
        </w:rPr>
      </w:pPr>
    </w:p>
    <w:p w14:paraId="410222B2" w14:textId="77777777" w:rsidR="00467825" w:rsidRPr="00427649" w:rsidRDefault="00467825" w:rsidP="00467825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proofErr w:type="spellStart"/>
      <w:r w:rsidRPr="00427649">
        <w:rPr>
          <w:rFonts w:ascii="標楷體" w:eastAsia="標楷體" w:hAnsi="標楷體"/>
          <w:sz w:val="26"/>
          <w:szCs w:val="26"/>
          <w:lang w:eastAsia="x-none"/>
        </w:rPr>
        <w:t>輸入畫面資料說明</w:t>
      </w:r>
      <w:proofErr w:type="spellEnd"/>
      <w:r w:rsidRPr="00427649">
        <w:rPr>
          <w:rFonts w:ascii="標楷體" w:eastAsia="標楷體" w:hAnsi="標楷體" w:hint="eastAsia"/>
          <w:sz w:val="26"/>
          <w:szCs w:val="26"/>
        </w:rPr>
        <w:t>: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89"/>
        <w:gridCol w:w="1053"/>
        <w:gridCol w:w="1364"/>
        <w:gridCol w:w="821"/>
        <w:gridCol w:w="2727"/>
        <w:gridCol w:w="607"/>
        <w:gridCol w:w="639"/>
        <w:gridCol w:w="2494"/>
      </w:tblGrid>
      <w:tr w:rsidR="00467825" w:rsidRPr="00427649" w14:paraId="3118730C" w14:textId="77777777" w:rsidTr="00E15A26">
        <w:trPr>
          <w:trHeight w:val="388"/>
          <w:tblHeader/>
          <w:jc w:val="center"/>
        </w:trPr>
        <w:tc>
          <w:tcPr>
            <w:tcW w:w="489" w:type="dxa"/>
            <w:vMerge w:val="restart"/>
            <w:shd w:val="clear" w:color="auto" w:fill="F3F3F3"/>
          </w:tcPr>
          <w:p w14:paraId="09F9E4C7" w14:textId="77777777" w:rsidR="00467825" w:rsidRPr="00427649" w:rsidRDefault="00467825" w:rsidP="00E15A26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序號</w:t>
            </w:r>
            <w:proofErr w:type="spellEnd"/>
          </w:p>
        </w:tc>
        <w:tc>
          <w:tcPr>
            <w:tcW w:w="1053" w:type="dxa"/>
            <w:vMerge w:val="restart"/>
            <w:shd w:val="clear" w:color="auto" w:fill="F3F3F3"/>
          </w:tcPr>
          <w:p w14:paraId="52CA5F2A" w14:textId="77777777" w:rsidR="00467825" w:rsidRPr="00427649" w:rsidRDefault="00467825" w:rsidP="00E15A26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欄位</w:t>
            </w:r>
            <w:proofErr w:type="spellEnd"/>
          </w:p>
        </w:tc>
        <w:tc>
          <w:tcPr>
            <w:tcW w:w="6158" w:type="dxa"/>
            <w:gridSpan w:val="5"/>
            <w:shd w:val="clear" w:color="auto" w:fill="F3F3F3"/>
          </w:tcPr>
          <w:p w14:paraId="38B1A2ED" w14:textId="77777777" w:rsidR="00467825" w:rsidRPr="00427649" w:rsidRDefault="00467825" w:rsidP="00E15A26">
            <w:pPr>
              <w:jc w:val="center"/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說明</w:t>
            </w:r>
            <w:proofErr w:type="spellEnd"/>
          </w:p>
        </w:tc>
        <w:tc>
          <w:tcPr>
            <w:tcW w:w="2494" w:type="dxa"/>
            <w:vMerge w:val="restart"/>
            <w:shd w:val="clear" w:color="auto" w:fill="F3F3F3"/>
          </w:tcPr>
          <w:p w14:paraId="11C441AE" w14:textId="77777777" w:rsidR="00467825" w:rsidRPr="00427649" w:rsidRDefault="00467825" w:rsidP="00E15A26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處理邏輯及注意事項</w:t>
            </w:r>
            <w:proofErr w:type="spellEnd"/>
          </w:p>
        </w:tc>
      </w:tr>
      <w:tr w:rsidR="00467825" w:rsidRPr="00427649" w14:paraId="08AC855C" w14:textId="77777777" w:rsidTr="00E15A26">
        <w:trPr>
          <w:trHeight w:val="244"/>
          <w:tblHeader/>
          <w:jc w:val="center"/>
        </w:trPr>
        <w:tc>
          <w:tcPr>
            <w:tcW w:w="489" w:type="dxa"/>
            <w:vMerge/>
            <w:shd w:val="clear" w:color="auto" w:fill="BFBFBF" w:themeFill="background1" w:themeFillShade="BF"/>
          </w:tcPr>
          <w:p w14:paraId="12026E1A" w14:textId="77777777" w:rsidR="00467825" w:rsidRPr="00427649" w:rsidRDefault="00467825" w:rsidP="00E15A26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053" w:type="dxa"/>
            <w:vMerge/>
            <w:shd w:val="clear" w:color="auto" w:fill="BFBFBF" w:themeFill="background1" w:themeFillShade="BF"/>
          </w:tcPr>
          <w:p w14:paraId="02468DA7" w14:textId="77777777" w:rsidR="00467825" w:rsidRPr="00427649" w:rsidRDefault="00467825" w:rsidP="00E15A26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364" w:type="dxa"/>
            <w:shd w:val="clear" w:color="auto" w:fill="F3F3F3"/>
          </w:tcPr>
          <w:p w14:paraId="67B4E79A" w14:textId="77777777" w:rsidR="00467825" w:rsidRPr="00427649" w:rsidRDefault="00467825" w:rsidP="00E15A26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 w:hint="eastAsia"/>
                <w:lang w:eastAsia="x-none"/>
              </w:rPr>
              <w:t>資料長度</w:t>
            </w:r>
            <w:proofErr w:type="spellEnd"/>
          </w:p>
        </w:tc>
        <w:tc>
          <w:tcPr>
            <w:tcW w:w="821" w:type="dxa"/>
            <w:shd w:val="clear" w:color="auto" w:fill="F3F3F3"/>
          </w:tcPr>
          <w:p w14:paraId="2225F809" w14:textId="77777777" w:rsidR="00467825" w:rsidRPr="00427649" w:rsidRDefault="00467825" w:rsidP="00E15A26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預設值</w:t>
            </w:r>
            <w:proofErr w:type="spellEnd"/>
          </w:p>
        </w:tc>
        <w:tc>
          <w:tcPr>
            <w:tcW w:w="2727" w:type="dxa"/>
            <w:shd w:val="clear" w:color="auto" w:fill="F3F3F3"/>
          </w:tcPr>
          <w:p w14:paraId="25A929C4" w14:textId="77777777" w:rsidR="00467825" w:rsidRPr="00427649" w:rsidRDefault="00467825" w:rsidP="00E15A26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選單內容</w:t>
            </w:r>
            <w:proofErr w:type="spellEnd"/>
          </w:p>
        </w:tc>
        <w:tc>
          <w:tcPr>
            <w:tcW w:w="607" w:type="dxa"/>
            <w:shd w:val="clear" w:color="auto" w:fill="F3F3F3"/>
          </w:tcPr>
          <w:p w14:paraId="65B41C64" w14:textId="77777777" w:rsidR="00467825" w:rsidRPr="00427649" w:rsidRDefault="00467825" w:rsidP="00E15A26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必填</w:t>
            </w:r>
            <w:proofErr w:type="spellEnd"/>
          </w:p>
        </w:tc>
        <w:tc>
          <w:tcPr>
            <w:tcW w:w="639" w:type="dxa"/>
            <w:shd w:val="clear" w:color="auto" w:fill="F3F3F3"/>
          </w:tcPr>
          <w:p w14:paraId="49B22083" w14:textId="77777777" w:rsidR="00467825" w:rsidRPr="00427649" w:rsidRDefault="00467825" w:rsidP="00E15A26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/>
                <w:lang w:eastAsia="x-none"/>
              </w:rPr>
              <w:t>R/W</w:t>
            </w:r>
          </w:p>
        </w:tc>
        <w:tc>
          <w:tcPr>
            <w:tcW w:w="2494" w:type="dxa"/>
            <w:vMerge/>
            <w:shd w:val="clear" w:color="auto" w:fill="BFBFBF" w:themeFill="background1" w:themeFillShade="BF"/>
          </w:tcPr>
          <w:p w14:paraId="519628EA" w14:textId="77777777" w:rsidR="00467825" w:rsidRPr="00427649" w:rsidRDefault="00467825" w:rsidP="00E15A26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467825" w:rsidRPr="00427649" w14:paraId="33B57D48" w14:textId="77777777" w:rsidTr="00E15A26">
        <w:trPr>
          <w:trHeight w:val="244"/>
          <w:jc w:val="center"/>
        </w:trPr>
        <w:tc>
          <w:tcPr>
            <w:tcW w:w="489" w:type="dxa"/>
          </w:tcPr>
          <w:p w14:paraId="5D84C08F" w14:textId="77777777" w:rsidR="00467825" w:rsidRPr="00427649" w:rsidRDefault="00467825" w:rsidP="00E15A26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  <w:lang w:eastAsia="x-none"/>
              </w:rPr>
              <w:t>1</w:t>
            </w:r>
          </w:p>
        </w:tc>
        <w:tc>
          <w:tcPr>
            <w:tcW w:w="1053" w:type="dxa"/>
          </w:tcPr>
          <w:p w14:paraId="48DC193F" w14:textId="77777777" w:rsidR="00467825" w:rsidRPr="00427649" w:rsidRDefault="00467825" w:rsidP="00E15A2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會計日期</w:t>
            </w:r>
          </w:p>
        </w:tc>
        <w:tc>
          <w:tcPr>
            <w:tcW w:w="1364" w:type="dxa"/>
          </w:tcPr>
          <w:p w14:paraId="3EC163EC" w14:textId="52486D26" w:rsidR="00467825" w:rsidRPr="00427649" w:rsidRDefault="00467825" w:rsidP="00E15A26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821" w:type="dxa"/>
          </w:tcPr>
          <w:p w14:paraId="1C232D01" w14:textId="77777777" w:rsidR="00467825" w:rsidRPr="00427649" w:rsidRDefault="00467825" w:rsidP="00E15A26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會計日</w:t>
            </w:r>
          </w:p>
        </w:tc>
        <w:tc>
          <w:tcPr>
            <w:tcW w:w="2727" w:type="dxa"/>
          </w:tcPr>
          <w:p w14:paraId="0C8231CB" w14:textId="77777777" w:rsidR="00467825" w:rsidRPr="00427649" w:rsidRDefault="00467825" w:rsidP="00E15A26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07" w:type="dxa"/>
          </w:tcPr>
          <w:p w14:paraId="79BCF596" w14:textId="44514E4F" w:rsidR="00467825" w:rsidRPr="00427649" w:rsidRDefault="00467825" w:rsidP="00E15A26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39" w:type="dxa"/>
          </w:tcPr>
          <w:p w14:paraId="61266836" w14:textId="1198CBD1" w:rsidR="00467825" w:rsidRPr="00427649" w:rsidRDefault="00467825" w:rsidP="00E15A26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494" w:type="dxa"/>
          </w:tcPr>
          <w:p w14:paraId="2D0BAB40" w14:textId="0FD0296E" w:rsidR="00467825" w:rsidRPr="00427649" w:rsidRDefault="00467825" w:rsidP="00E15A26">
            <w:pPr>
              <w:ind w:leftChars="100" w:left="720" w:hangingChars="200" w:hanging="480"/>
              <w:rPr>
                <w:rFonts w:ascii="標楷體" w:eastAsia="標楷體" w:hAnsi="標楷體"/>
              </w:rPr>
            </w:pPr>
          </w:p>
        </w:tc>
      </w:tr>
      <w:tr w:rsidR="00467825" w:rsidRPr="00427649" w14:paraId="740EDC93" w14:textId="77777777" w:rsidTr="00E15A26">
        <w:trPr>
          <w:trHeight w:val="244"/>
          <w:jc w:val="center"/>
        </w:trPr>
        <w:tc>
          <w:tcPr>
            <w:tcW w:w="489" w:type="dxa"/>
          </w:tcPr>
          <w:p w14:paraId="5494147D" w14:textId="77777777" w:rsidR="00467825" w:rsidRPr="00427649" w:rsidRDefault="00467825" w:rsidP="00E15A2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1053" w:type="dxa"/>
          </w:tcPr>
          <w:p w14:paraId="4FE2D760" w14:textId="77777777" w:rsidR="00467825" w:rsidRPr="00427649" w:rsidRDefault="00467825" w:rsidP="00E15A2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使用單位</w:t>
            </w:r>
          </w:p>
        </w:tc>
        <w:tc>
          <w:tcPr>
            <w:tcW w:w="1364" w:type="dxa"/>
          </w:tcPr>
          <w:p w14:paraId="4C6D6128" w14:textId="77777777" w:rsidR="00467825" w:rsidRPr="00427649" w:rsidRDefault="00467825" w:rsidP="00E15A26">
            <w:pPr>
              <w:rPr>
                <w:rFonts w:ascii="標楷體" w:eastAsia="標楷體" w:hAnsi="標楷體"/>
              </w:rPr>
            </w:pPr>
          </w:p>
        </w:tc>
        <w:tc>
          <w:tcPr>
            <w:tcW w:w="821" w:type="dxa"/>
          </w:tcPr>
          <w:p w14:paraId="1B3508DC" w14:textId="77777777" w:rsidR="00467825" w:rsidRPr="00427649" w:rsidRDefault="00467825" w:rsidP="00E15A2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使用者所屬單位</w:t>
            </w:r>
          </w:p>
        </w:tc>
        <w:tc>
          <w:tcPr>
            <w:tcW w:w="2727" w:type="dxa"/>
          </w:tcPr>
          <w:p w14:paraId="5CA1A4C8" w14:textId="77777777" w:rsidR="00467825" w:rsidRPr="00427649" w:rsidRDefault="00467825" w:rsidP="00E15A26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</w:p>
        </w:tc>
        <w:tc>
          <w:tcPr>
            <w:tcW w:w="607" w:type="dxa"/>
          </w:tcPr>
          <w:p w14:paraId="403B63B9" w14:textId="77777777" w:rsidR="00467825" w:rsidRPr="00427649" w:rsidRDefault="00467825" w:rsidP="00E15A26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39" w:type="dxa"/>
          </w:tcPr>
          <w:p w14:paraId="416D8C98" w14:textId="77777777" w:rsidR="00467825" w:rsidRPr="00427649" w:rsidRDefault="00467825" w:rsidP="00E15A26">
            <w:pPr>
              <w:rPr>
                <w:rFonts w:ascii="標楷體" w:eastAsia="標楷體" w:hAnsi="標楷體"/>
              </w:rPr>
            </w:pPr>
          </w:p>
        </w:tc>
        <w:tc>
          <w:tcPr>
            <w:tcW w:w="2494" w:type="dxa"/>
          </w:tcPr>
          <w:p w14:paraId="22B77BA3" w14:textId="77777777" w:rsidR="00467825" w:rsidRPr="00427649" w:rsidRDefault="00467825" w:rsidP="00E15A26">
            <w:pPr>
              <w:ind w:firstLineChars="100" w:firstLine="240"/>
              <w:rPr>
                <w:rFonts w:ascii="標楷體" w:eastAsia="標楷體" w:hAnsi="標楷體"/>
              </w:rPr>
            </w:pPr>
          </w:p>
        </w:tc>
      </w:tr>
      <w:tr w:rsidR="00467825" w:rsidRPr="00427649" w14:paraId="67E751DF" w14:textId="77777777" w:rsidTr="00E15A26">
        <w:trPr>
          <w:trHeight w:val="244"/>
          <w:jc w:val="center"/>
        </w:trPr>
        <w:tc>
          <w:tcPr>
            <w:tcW w:w="489" w:type="dxa"/>
          </w:tcPr>
          <w:p w14:paraId="7930F4BA" w14:textId="77777777" w:rsidR="00467825" w:rsidRPr="00427649" w:rsidRDefault="00467825" w:rsidP="00E15A2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1053" w:type="dxa"/>
          </w:tcPr>
          <w:p w14:paraId="66297130" w14:textId="77777777" w:rsidR="00467825" w:rsidRPr="00427649" w:rsidRDefault="00467825" w:rsidP="00E15A2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經辦</w:t>
            </w:r>
          </w:p>
        </w:tc>
        <w:tc>
          <w:tcPr>
            <w:tcW w:w="1364" w:type="dxa"/>
          </w:tcPr>
          <w:p w14:paraId="5EE834BF" w14:textId="77777777" w:rsidR="00467825" w:rsidRPr="00427649" w:rsidRDefault="00467825" w:rsidP="00E15A2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821" w:type="dxa"/>
          </w:tcPr>
          <w:p w14:paraId="0D3C7C53" w14:textId="77777777" w:rsidR="00467825" w:rsidRPr="00427649" w:rsidRDefault="00467825" w:rsidP="00E15A2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使用者</w:t>
            </w:r>
          </w:p>
        </w:tc>
        <w:tc>
          <w:tcPr>
            <w:tcW w:w="2727" w:type="dxa"/>
          </w:tcPr>
          <w:p w14:paraId="647A3612" w14:textId="77777777" w:rsidR="00467825" w:rsidRPr="00427649" w:rsidRDefault="00467825" w:rsidP="00E15A26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</w:p>
        </w:tc>
        <w:tc>
          <w:tcPr>
            <w:tcW w:w="607" w:type="dxa"/>
          </w:tcPr>
          <w:p w14:paraId="3F793A0A" w14:textId="77777777" w:rsidR="00467825" w:rsidRPr="00427649" w:rsidRDefault="00467825" w:rsidP="00E15A26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39" w:type="dxa"/>
          </w:tcPr>
          <w:p w14:paraId="28B461E2" w14:textId="77777777" w:rsidR="00467825" w:rsidRPr="00427649" w:rsidRDefault="00467825" w:rsidP="00E15A2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494" w:type="dxa"/>
          </w:tcPr>
          <w:p w14:paraId="2B1BE32F" w14:textId="77777777" w:rsidR="00467825" w:rsidRPr="00427649" w:rsidRDefault="00467825" w:rsidP="00E15A26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文數字</w:t>
            </w:r>
            <w:r>
              <w:rPr>
                <w:rFonts w:ascii="標楷體" w:eastAsia="標楷體" w:hAnsi="標楷體" w:hint="eastAsia"/>
              </w:rPr>
              <w:t>，</w:t>
            </w:r>
            <w:r>
              <w:rPr>
                <w:rFonts w:ascii="標楷體" w:eastAsia="標楷體" w:hAnsi="標楷體" w:hint="eastAsia"/>
                <w:lang w:eastAsia="zh-HK"/>
              </w:rPr>
              <w:t>可空白</w:t>
            </w:r>
          </w:p>
        </w:tc>
      </w:tr>
      <w:tr w:rsidR="00467825" w:rsidRPr="00427649" w14:paraId="6E70881E" w14:textId="77777777" w:rsidTr="00E15A26">
        <w:trPr>
          <w:trHeight w:val="244"/>
          <w:jc w:val="center"/>
        </w:trPr>
        <w:tc>
          <w:tcPr>
            <w:tcW w:w="489" w:type="dxa"/>
          </w:tcPr>
          <w:p w14:paraId="303CC303" w14:textId="77777777" w:rsidR="00467825" w:rsidRPr="00427649" w:rsidRDefault="00467825" w:rsidP="00E15A2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lastRenderedPageBreak/>
              <w:t>4</w:t>
            </w:r>
          </w:p>
        </w:tc>
        <w:tc>
          <w:tcPr>
            <w:tcW w:w="1053" w:type="dxa"/>
          </w:tcPr>
          <w:p w14:paraId="26120C41" w14:textId="77777777" w:rsidR="00467825" w:rsidRPr="00427649" w:rsidRDefault="00467825" w:rsidP="00E15A2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交易代碼</w:t>
            </w:r>
          </w:p>
        </w:tc>
        <w:tc>
          <w:tcPr>
            <w:tcW w:w="1364" w:type="dxa"/>
          </w:tcPr>
          <w:p w14:paraId="1D6CDC01" w14:textId="32FB6928" w:rsidR="00467825" w:rsidRPr="00427649" w:rsidRDefault="005E5B56" w:rsidP="00E15A2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21" w:type="dxa"/>
          </w:tcPr>
          <w:p w14:paraId="7440C34A" w14:textId="77777777" w:rsidR="00467825" w:rsidRPr="00427649" w:rsidRDefault="00467825" w:rsidP="00E15A26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727" w:type="dxa"/>
          </w:tcPr>
          <w:p w14:paraId="7390DF2C" w14:textId="77777777" w:rsidR="00467825" w:rsidRPr="00427649" w:rsidRDefault="00467825" w:rsidP="00E15A26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</w:p>
        </w:tc>
        <w:tc>
          <w:tcPr>
            <w:tcW w:w="607" w:type="dxa"/>
          </w:tcPr>
          <w:p w14:paraId="17CE8D67" w14:textId="77777777" w:rsidR="00467825" w:rsidRPr="00427649" w:rsidRDefault="00467825" w:rsidP="00E15A26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39" w:type="dxa"/>
          </w:tcPr>
          <w:p w14:paraId="6A1369FA" w14:textId="77777777" w:rsidR="00467825" w:rsidRPr="00427649" w:rsidRDefault="00467825" w:rsidP="00E15A2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494" w:type="dxa"/>
          </w:tcPr>
          <w:p w14:paraId="05D5998E" w14:textId="5CB4C39E" w:rsidR="00467825" w:rsidRPr="00427649" w:rsidRDefault="00467825" w:rsidP="00E15A26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</w:t>
            </w:r>
            <w:r w:rsidR="005E5B56">
              <w:rPr>
                <w:rFonts w:ascii="標楷體" w:eastAsia="標楷體" w:hAnsi="標楷體" w:hint="eastAsia"/>
                <w:lang w:eastAsia="zh-HK"/>
              </w:rPr>
              <w:t>文</w:t>
            </w:r>
            <w:r w:rsidRPr="00427649">
              <w:rPr>
                <w:rFonts w:ascii="標楷體" w:eastAsia="標楷體" w:hAnsi="標楷體" w:hint="eastAsia"/>
              </w:rPr>
              <w:t>數字</w:t>
            </w:r>
            <w:r>
              <w:rPr>
                <w:rFonts w:ascii="標楷體" w:eastAsia="標楷體" w:hAnsi="標楷體" w:hint="eastAsia"/>
              </w:rPr>
              <w:t>，</w:t>
            </w:r>
            <w:r>
              <w:rPr>
                <w:rFonts w:ascii="標楷體" w:eastAsia="標楷體" w:hAnsi="標楷體" w:hint="eastAsia"/>
                <w:lang w:eastAsia="zh-HK"/>
              </w:rPr>
              <w:t>可空白</w:t>
            </w:r>
          </w:p>
        </w:tc>
      </w:tr>
    </w:tbl>
    <w:p w14:paraId="6E22D531" w14:textId="77777777" w:rsidR="00467825" w:rsidRPr="00427649" w:rsidRDefault="00467825" w:rsidP="00A40063">
      <w:pPr>
        <w:pStyle w:val="a"/>
        <w:numPr>
          <w:ilvl w:val="0"/>
          <w:numId w:val="0"/>
        </w:numPr>
        <w:ind w:left="1418"/>
      </w:pPr>
    </w:p>
    <w:p w14:paraId="4959A107" w14:textId="77777777" w:rsidR="00467825" w:rsidRPr="00427649" w:rsidRDefault="00467825" w:rsidP="00A40063">
      <w:pPr>
        <w:pStyle w:val="a"/>
      </w:pPr>
      <w:r w:rsidRPr="00427649">
        <w:rPr>
          <w:rFonts w:hint="eastAsia"/>
        </w:rPr>
        <w:t>輸出畫面:</w:t>
      </w:r>
    </w:p>
    <w:p w14:paraId="0E83567F" w14:textId="244906E0" w:rsidR="00467825" w:rsidRPr="00427649" w:rsidRDefault="00467825" w:rsidP="00467825">
      <w:r w:rsidRPr="00712095">
        <w:rPr>
          <w:noProof/>
        </w:rPr>
        <w:t xml:space="preserve"> </w:t>
      </w:r>
    </w:p>
    <w:p w14:paraId="5F9A0E84" w14:textId="0F179A07" w:rsidR="00467825" w:rsidRDefault="00195794" w:rsidP="00467825">
      <w:r w:rsidRPr="00195794">
        <w:rPr>
          <w:noProof/>
        </w:rPr>
        <w:drawing>
          <wp:inline distT="0" distB="0" distL="0" distR="0" wp14:anchorId="177CB4F2" wp14:editId="3662772C">
            <wp:extent cx="6479540" cy="2350135"/>
            <wp:effectExtent l="0" t="0" r="0" b="0"/>
            <wp:docPr id="19" name="圖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3501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35F60C3" w14:textId="77777777" w:rsidR="00CA41A3" w:rsidRPr="00427649" w:rsidRDefault="00CA41A3" w:rsidP="00467825"/>
    <w:p w14:paraId="342BC9A0" w14:textId="77777777" w:rsidR="00467825" w:rsidRPr="00427649" w:rsidRDefault="00467825" w:rsidP="00467825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proofErr w:type="spellStart"/>
      <w:r w:rsidRPr="00427649">
        <w:rPr>
          <w:rFonts w:ascii="標楷體" w:eastAsia="標楷體" w:hAnsi="標楷體"/>
          <w:sz w:val="26"/>
          <w:szCs w:val="26"/>
          <w:lang w:eastAsia="x-none"/>
        </w:rPr>
        <w:t>輸</w:t>
      </w:r>
      <w:r w:rsidRPr="00427649">
        <w:rPr>
          <w:rFonts w:ascii="標楷體" w:eastAsia="標楷體" w:hAnsi="標楷體" w:hint="eastAsia"/>
          <w:sz w:val="26"/>
          <w:szCs w:val="26"/>
        </w:rPr>
        <w:t>出</w:t>
      </w:r>
      <w:r w:rsidRPr="00427649">
        <w:rPr>
          <w:rFonts w:ascii="標楷體" w:eastAsia="標楷體" w:hAnsi="標楷體"/>
          <w:sz w:val="26"/>
          <w:szCs w:val="26"/>
          <w:lang w:eastAsia="x-none"/>
        </w:rPr>
        <w:t>畫面說明</w:t>
      </w:r>
      <w:proofErr w:type="spellEnd"/>
      <w:r w:rsidRPr="00427649">
        <w:rPr>
          <w:rFonts w:ascii="標楷體" w:eastAsia="標楷體" w:hAnsi="標楷體" w:hint="eastAsia"/>
          <w:sz w:val="26"/>
          <w:szCs w:val="26"/>
        </w:rPr>
        <w:t>: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644"/>
        <w:gridCol w:w="884"/>
        <w:gridCol w:w="1400"/>
        <w:gridCol w:w="4116"/>
        <w:gridCol w:w="3150"/>
      </w:tblGrid>
      <w:tr w:rsidR="00467825" w:rsidRPr="00427649" w14:paraId="772E8FD4" w14:textId="77777777" w:rsidTr="00E15A26">
        <w:trPr>
          <w:tblHeader/>
        </w:trPr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EE2D9A4" w14:textId="77777777" w:rsidR="00467825" w:rsidRPr="00427649" w:rsidRDefault="00467825" w:rsidP="00E15A2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FC42C3D" w14:textId="77777777" w:rsidR="00467825" w:rsidRPr="00427649" w:rsidRDefault="00467825" w:rsidP="00E15A2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欄位型態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3E1FAD4" w14:textId="77777777" w:rsidR="00467825" w:rsidRPr="00427649" w:rsidRDefault="00467825" w:rsidP="00E15A2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欄位名稱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F60423F" w14:textId="77777777" w:rsidR="00467825" w:rsidRPr="00427649" w:rsidRDefault="00467825" w:rsidP="00E15A26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來源</w:t>
            </w:r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ADA63AD" w14:textId="77777777" w:rsidR="00467825" w:rsidRPr="00427649" w:rsidRDefault="00467825" w:rsidP="00E15A2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輸出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E5592E" w:rsidRPr="00427649" w14:paraId="6598DEA4" w14:textId="77777777" w:rsidTr="00E15A26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50A9C2" w14:textId="77777777" w:rsidR="00E5592E" w:rsidRPr="00427649" w:rsidRDefault="00E5592E" w:rsidP="00E5592E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8D4720" w14:textId="77777777" w:rsidR="00E5592E" w:rsidRPr="00427649" w:rsidRDefault="00E5592E" w:rsidP="00E5592E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EE73AF" w14:textId="5C901C6F" w:rsidR="00E5592E" w:rsidRPr="00427649" w:rsidRDefault="00E5592E" w:rsidP="00E5592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修正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D8F157" w14:textId="23B86377" w:rsidR="00E5592E" w:rsidRPr="00427649" w:rsidRDefault="00E5592E" w:rsidP="00E5592E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4753C0" w14:textId="77777777" w:rsidR="00E5592E" w:rsidRDefault="00E5592E" w:rsidP="00571D41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E311C6"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已訂正或已修正或已進入下一個作業步</w:t>
            </w:r>
            <w:r>
              <w:rPr>
                <w:rFonts w:ascii="標楷體" w:eastAsia="標楷體" w:hAnsi="標楷體" w:hint="eastAsia"/>
              </w:rPr>
              <w:t>驟(</w:t>
            </w:r>
            <w:r>
              <w:rPr>
                <w:rFonts w:ascii="標楷體" w:eastAsia="標楷體" w:hAnsi="標楷體" w:hint="eastAsia"/>
                <w:lang w:eastAsia="zh-HK"/>
              </w:rPr>
              <w:t>例</w:t>
            </w:r>
            <w:r>
              <w:rPr>
                <w:rFonts w:ascii="標楷體" w:eastAsia="標楷體" w:hAnsi="標楷體" w:hint="eastAsia"/>
              </w:rPr>
              <w:t>:</w:t>
            </w:r>
            <w:r>
              <w:rPr>
                <w:rFonts w:ascii="標楷體" w:eastAsia="標楷體" w:hAnsi="標楷體" w:hint="eastAsia"/>
                <w:lang w:eastAsia="zh-HK"/>
              </w:rPr>
              <w:t>登錄交易,已被主管放行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 w:hint="eastAsia"/>
                <w:lang w:eastAsia="zh-HK"/>
              </w:rPr>
              <w:t>交易序號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隱</w:t>
            </w:r>
            <w:r>
              <w:rPr>
                <w:rFonts w:ascii="標楷體" w:eastAsia="標楷體" w:hAnsi="標楷體" w:hint="eastAsia"/>
              </w:rPr>
              <w:t>藏[</w:t>
            </w:r>
            <w:r w:rsidR="00571D41">
              <w:rPr>
                <w:rFonts w:ascii="標楷體" w:eastAsia="標楷體" w:hAnsi="標楷體" w:hint="eastAsia"/>
                <w:lang w:eastAsia="zh-HK"/>
              </w:rPr>
              <w:t>修正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按鈕</w:t>
            </w:r>
          </w:p>
          <w:p w14:paraId="16AF7E9C" w14:textId="6A4D3C91" w:rsidR="00340B9B" w:rsidRPr="00340B9B" w:rsidRDefault="00340B9B" w:rsidP="00571D41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連結至原交易進行修正</w:t>
            </w:r>
          </w:p>
        </w:tc>
      </w:tr>
      <w:tr w:rsidR="00E5592E" w:rsidRPr="00427649" w14:paraId="3F9A3F39" w14:textId="77777777" w:rsidTr="00E15A26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A22DB8" w14:textId="77777777" w:rsidR="00E5592E" w:rsidRPr="00427649" w:rsidRDefault="00E5592E" w:rsidP="00E5592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C0B426" w14:textId="77777777" w:rsidR="00E5592E" w:rsidRPr="00427649" w:rsidRDefault="00E5592E" w:rsidP="00E5592E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CBFA83" w14:textId="77777777" w:rsidR="00E5592E" w:rsidRPr="00427649" w:rsidRDefault="00E5592E" w:rsidP="00E5592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交易日期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562BDD" w14:textId="77777777" w:rsidR="00E5592E" w:rsidRPr="00427649" w:rsidRDefault="00E5592E" w:rsidP="00E5592E">
            <w:pPr>
              <w:ind w:left="480" w:hangingChars="200" w:hanging="480"/>
              <w:rPr>
                <w:rFonts w:ascii="標楷體" w:eastAsia="標楷體" w:hAnsi="標楷體"/>
              </w:rPr>
            </w:pPr>
            <w:proofErr w:type="spellStart"/>
            <w:r w:rsidRPr="00336BC5">
              <w:rPr>
                <w:rFonts w:ascii="標楷體" w:eastAsia="標楷體" w:hAnsi="標楷體"/>
              </w:rPr>
              <w:t>TxRecord</w:t>
            </w:r>
            <w:r w:rsidRPr="00427649">
              <w:rPr>
                <w:rFonts w:ascii="標楷體" w:eastAsia="標楷體" w:hAnsi="標楷體"/>
              </w:rPr>
              <w:t>.</w:t>
            </w:r>
            <w:r w:rsidRPr="003F2B1B">
              <w:rPr>
                <w:rFonts w:ascii="標楷體" w:eastAsia="標楷體" w:hAnsi="標楷體"/>
              </w:rPr>
              <w:t>CalDate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DD8093" w14:textId="77777777" w:rsidR="00E5592E" w:rsidRPr="00427649" w:rsidRDefault="00E5592E" w:rsidP="00E5592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YYY/MM/DD</w:t>
            </w:r>
          </w:p>
        </w:tc>
      </w:tr>
      <w:tr w:rsidR="00E5592E" w:rsidRPr="00427649" w14:paraId="53DEF51B" w14:textId="77777777" w:rsidTr="00E15A26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7853E9" w14:textId="77777777" w:rsidR="00E5592E" w:rsidRPr="00427649" w:rsidRDefault="00E5592E" w:rsidP="00E5592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37E231" w14:textId="77777777" w:rsidR="00E5592E" w:rsidRPr="00427649" w:rsidRDefault="00E5592E" w:rsidP="00E5592E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ED55C1" w14:textId="77777777" w:rsidR="00E5592E" w:rsidRPr="00427649" w:rsidRDefault="00E5592E" w:rsidP="00E5592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交易時間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FFB2F0" w14:textId="77777777" w:rsidR="00E5592E" w:rsidRPr="00427649" w:rsidRDefault="00E5592E" w:rsidP="00E5592E">
            <w:pPr>
              <w:ind w:left="480" w:hangingChars="200" w:hanging="480"/>
              <w:rPr>
                <w:rFonts w:ascii="標楷體" w:eastAsia="標楷體" w:hAnsi="標楷體"/>
              </w:rPr>
            </w:pPr>
            <w:proofErr w:type="spellStart"/>
            <w:r w:rsidRPr="00336BC5">
              <w:rPr>
                <w:rFonts w:ascii="標楷體" w:eastAsia="標楷體" w:hAnsi="標楷體"/>
              </w:rPr>
              <w:t>TxRecord</w:t>
            </w:r>
            <w:r w:rsidRPr="00427649">
              <w:rPr>
                <w:rFonts w:ascii="標楷體" w:eastAsia="標楷體" w:hAnsi="標楷體"/>
              </w:rPr>
              <w:t>.</w:t>
            </w:r>
            <w:r w:rsidRPr="003F2B1B">
              <w:rPr>
                <w:rFonts w:ascii="標楷體" w:eastAsia="標楷體" w:hAnsi="標楷體"/>
              </w:rPr>
              <w:t>CalTime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809BA0" w14:textId="77777777" w:rsidR="00E5592E" w:rsidRPr="00427649" w:rsidRDefault="00E5592E" w:rsidP="00E5592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HH:</w:t>
            </w:r>
            <w:proofErr w:type="gramStart"/>
            <w:r>
              <w:rPr>
                <w:rFonts w:ascii="標楷體" w:eastAsia="標楷體" w:hAnsi="標楷體" w:hint="eastAsia"/>
              </w:rPr>
              <w:t>MM:SS</w:t>
            </w:r>
            <w:proofErr w:type="gramEnd"/>
          </w:p>
        </w:tc>
      </w:tr>
      <w:tr w:rsidR="00E5592E" w:rsidRPr="00427649" w14:paraId="69BDC3D6" w14:textId="77777777" w:rsidTr="00E15A26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6DFE8D" w14:textId="77777777" w:rsidR="00E5592E" w:rsidRPr="00427649" w:rsidRDefault="00E5592E" w:rsidP="00E5592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CB36B9" w14:textId="77777777" w:rsidR="00E5592E" w:rsidRPr="00427649" w:rsidRDefault="00E5592E" w:rsidP="00E5592E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FF2655" w14:textId="77777777" w:rsidR="00E5592E" w:rsidRPr="00427649" w:rsidRDefault="00E5592E" w:rsidP="00E5592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會計日期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6E5D87" w14:textId="77777777" w:rsidR="00E5592E" w:rsidRPr="00427649" w:rsidRDefault="00E5592E" w:rsidP="00E5592E">
            <w:pPr>
              <w:ind w:left="480" w:hangingChars="200" w:hanging="480"/>
              <w:rPr>
                <w:rFonts w:ascii="標楷體" w:eastAsia="標楷體" w:hAnsi="標楷體"/>
              </w:rPr>
            </w:pPr>
            <w:proofErr w:type="spellStart"/>
            <w:r w:rsidRPr="00336BC5">
              <w:rPr>
                <w:rFonts w:ascii="標楷體" w:eastAsia="標楷體" w:hAnsi="標楷體"/>
              </w:rPr>
              <w:t>TxRecord</w:t>
            </w:r>
            <w:r w:rsidRPr="00427649">
              <w:rPr>
                <w:rFonts w:ascii="標楷體" w:eastAsia="標楷體" w:hAnsi="標楷體"/>
              </w:rPr>
              <w:t>.</w:t>
            </w:r>
            <w:r w:rsidRPr="003F2B1B">
              <w:rPr>
                <w:rFonts w:ascii="標楷體" w:eastAsia="標楷體" w:hAnsi="標楷體"/>
              </w:rPr>
              <w:t>Entdy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06C4EE" w14:textId="77777777" w:rsidR="00E5592E" w:rsidRPr="00427649" w:rsidRDefault="00E5592E" w:rsidP="00E5592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YYY/MM/DD</w:t>
            </w:r>
          </w:p>
        </w:tc>
      </w:tr>
      <w:tr w:rsidR="00E5592E" w:rsidRPr="00427649" w14:paraId="4B952F8D" w14:textId="77777777" w:rsidTr="00E15A26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0EDFBB" w14:textId="77777777" w:rsidR="00E5592E" w:rsidRDefault="00E5592E" w:rsidP="00E5592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A9CD7E" w14:textId="77777777" w:rsidR="00E5592E" w:rsidRPr="00427649" w:rsidRDefault="00E5592E" w:rsidP="00E5592E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3D3C55" w14:textId="77777777" w:rsidR="00E5592E" w:rsidRDefault="00E5592E" w:rsidP="00E5592E">
            <w:pPr>
              <w:ind w:left="48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交易序號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404F63" w14:textId="77777777" w:rsidR="00E5592E" w:rsidRPr="00336BC5" w:rsidRDefault="00E5592E" w:rsidP="00E5592E">
            <w:pPr>
              <w:ind w:left="480" w:hangingChars="200" w:hanging="480"/>
              <w:rPr>
                <w:rFonts w:ascii="標楷體" w:eastAsia="標楷體" w:hAnsi="標楷體"/>
              </w:rPr>
            </w:pPr>
            <w:proofErr w:type="spellStart"/>
            <w:r w:rsidRPr="00336BC5">
              <w:rPr>
                <w:rFonts w:ascii="標楷體" w:eastAsia="標楷體" w:hAnsi="標楷體"/>
              </w:rPr>
              <w:t>TxRecord</w:t>
            </w:r>
            <w:r w:rsidRPr="00427649"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Tx</w:t>
            </w:r>
            <w:r>
              <w:rPr>
                <w:rFonts w:ascii="標楷體" w:eastAsia="標楷體" w:hAnsi="標楷體"/>
              </w:rPr>
              <w:t>No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325FE1" w14:textId="77777777" w:rsidR="00E5592E" w:rsidRDefault="00E5592E" w:rsidP="00E5592E">
            <w:pPr>
              <w:rPr>
                <w:rFonts w:ascii="標楷體" w:eastAsia="標楷體" w:hAnsi="標楷體"/>
              </w:rPr>
            </w:pPr>
          </w:p>
        </w:tc>
      </w:tr>
      <w:tr w:rsidR="00E5592E" w:rsidRPr="00427649" w14:paraId="15A47605" w14:textId="77777777" w:rsidTr="00E15A26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4E14F5" w14:textId="77777777" w:rsidR="00E5592E" w:rsidRDefault="00E5592E" w:rsidP="00E5592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86C197" w14:textId="77777777" w:rsidR="00E5592E" w:rsidRPr="00427649" w:rsidRDefault="00E5592E" w:rsidP="00E5592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BD7561" w14:textId="77777777" w:rsidR="00E5592E" w:rsidRDefault="00E5592E" w:rsidP="00E5592E">
            <w:pPr>
              <w:ind w:left="48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交易代號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4CD491" w14:textId="77777777" w:rsidR="00E5592E" w:rsidRPr="003F2B1B" w:rsidRDefault="00E5592E" w:rsidP="00E5592E">
            <w:pPr>
              <w:ind w:left="480" w:hangingChars="200" w:hanging="480"/>
              <w:rPr>
                <w:rFonts w:ascii="標楷體" w:eastAsia="標楷體" w:hAnsi="標楷體"/>
              </w:rPr>
            </w:pPr>
            <w:proofErr w:type="spellStart"/>
            <w:r w:rsidRPr="00336BC5">
              <w:rPr>
                <w:rFonts w:ascii="標楷體" w:eastAsia="標楷體" w:hAnsi="標楷體"/>
              </w:rPr>
              <w:t>TxRecord</w:t>
            </w:r>
            <w:r>
              <w:rPr>
                <w:rFonts w:ascii="標楷體" w:eastAsia="標楷體" w:hAnsi="標楷體" w:hint="eastAsia"/>
              </w:rPr>
              <w:t>.</w:t>
            </w:r>
            <w:r w:rsidRPr="003F2B1B">
              <w:rPr>
                <w:rFonts w:ascii="標楷體" w:eastAsia="標楷體" w:hAnsi="標楷體"/>
              </w:rPr>
              <w:t>TranNo</w:t>
            </w:r>
            <w:proofErr w:type="spellEnd"/>
            <w:r w:rsidRPr="003F2B1B">
              <w:rPr>
                <w:rFonts w:ascii="標楷體" w:eastAsia="標楷體" w:hAnsi="標楷體"/>
              </w:rPr>
              <w:t xml:space="preserve"> </w:t>
            </w:r>
            <w:r w:rsidRPr="003F2B1B">
              <w:rPr>
                <w:rFonts w:ascii="標楷體" w:eastAsia="標楷體" w:hAnsi="標楷體" w:hint="eastAsia"/>
              </w:rPr>
              <w:t>+</w:t>
            </w:r>
          </w:p>
          <w:p w14:paraId="38839FB5" w14:textId="77777777" w:rsidR="00E5592E" w:rsidRPr="00336BC5" w:rsidRDefault="00E5592E" w:rsidP="00E5592E">
            <w:pPr>
              <w:ind w:left="480" w:hangingChars="200" w:hanging="480"/>
              <w:rPr>
                <w:rFonts w:ascii="標楷體" w:eastAsia="標楷體" w:hAnsi="標楷體"/>
              </w:rPr>
            </w:pPr>
            <w:proofErr w:type="spellStart"/>
            <w:r w:rsidRPr="003F2B1B">
              <w:rPr>
                <w:rFonts w:ascii="標楷體" w:eastAsia="標楷體" w:hAnsi="標楷體"/>
              </w:rPr>
              <w:t>TxTranCode</w:t>
            </w:r>
            <w:r w:rsidRPr="003F2B1B">
              <w:rPr>
                <w:rFonts w:ascii="標楷體" w:eastAsia="標楷體" w:hAnsi="標楷體" w:hint="eastAsia"/>
              </w:rPr>
              <w:t>.</w:t>
            </w:r>
            <w:r w:rsidRPr="003F2B1B">
              <w:rPr>
                <w:rFonts w:ascii="標楷體" w:eastAsia="標楷體" w:hAnsi="標楷體"/>
              </w:rPr>
              <w:t>TranItem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92C536" w14:textId="77777777" w:rsidR="00E5592E" w:rsidRDefault="00E5592E" w:rsidP="00E5592E">
            <w:pPr>
              <w:rPr>
                <w:rFonts w:ascii="標楷體" w:eastAsia="標楷體" w:hAnsi="標楷體"/>
              </w:rPr>
            </w:pPr>
          </w:p>
        </w:tc>
      </w:tr>
      <w:tr w:rsidR="00E5592E" w:rsidRPr="00427649" w14:paraId="26373C09" w14:textId="77777777" w:rsidTr="00E15A26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5069A4" w14:textId="77777777" w:rsidR="00E5592E" w:rsidRDefault="00E5592E" w:rsidP="00E5592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F1B1E3" w14:textId="77777777" w:rsidR="00E5592E" w:rsidRDefault="00E5592E" w:rsidP="00E5592E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422E3A" w14:textId="77777777" w:rsidR="00E5592E" w:rsidRDefault="00E5592E" w:rsidP="00E5592E">
            <w:pPr>
              <w:ind w:left="48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參考編號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F43BF7" w14:textId="77777777" w:rsidR="00E5592E" w:rsidRPr="00336BC5" w:rsidRDefault="00E5592E" w:rsidP="00E5592E">
            <w:pPr>
              <w:ind w:left="480" w:hangingChars="200" w:hanging="480"/>
              <w:rPr>
                <w:rFonts w:ascii="標楷體" w:eastAsia="標楷體" w:hAnsi="標楷體"/>
              </w:rPr>
            </w:pPr>
            <w:proofErr w:type="spellStart"/>
            <w:r w:rsidRPr="00336BC5">
              <w:rPr>
                <w:rFonts w:ascii="標楷體" w:eastAsia="標楷體" w:hAnsi="標楷體"/>
              </w:rPr>
              <w:t>TxRecord</w:t>
            </w:r>
            <w:r>
              <w:rPr>
                <w:rFonts w:ascii="標楷體" w:eastAsia="標楷體" w:hAnsi="標楷體" w:hint="eastAsia"/>
              </w:rPr>
              <w:t>.MrKey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AD44DB" w14:textId="77777777" w:rsidR="00E5592E" w:rsidRDefault="00E5592E" w:rsidP="00E5592E">
            <w:pPr>
              <w:rPr>
                <w:rFonts w:ascii="標楷體" w:eastAsia="標楷體" w:hAnsi="標楷體"/>
              </w:rPr>
            </w:pPr>
          </w:p>
        </w:tc>
      </w:tr>
      <w:tr w:rsidR="00E5592E" w:rsidRPr="00427649" w14:paraId="4E79F04D" w14:textId="77777777" w:rsidTr="00E15A26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06DAC5" w14:textId="77777777" w:rsidR="00E5592E" w:rsidRDefault="00E5592E" w:rsidP="00E5592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038592" w14:textId="77777777" w:rsidR="00E5592E" w:rsidRDefault="00E5592E" w:rsidP="00E5592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27E8E3" w14:textId="77777777" w:rsidR="00E5592E" w:rsidRDefault="00E5592E" w:rsidP="00E5592E">
            <w:pPr>
              <w:ind w:left="48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幣別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1E24CF" w14:textId="77777777" w:rsidR="00E5592E" w:rsidRPr="00336BC5" w:rsidRDefault="00E5592E" w:rsidP="00E5592E">
            <w:pPr>
              <w:ind w:left="480" w:hangingChars="200" w:hanging="480"/>
              <w:rPr>
                <w:rFonts w:ascii="標楷體" w:eastAsia="標楷體" w:hAnsi="標楷體"/>
              </w:rPr>
            </w:pPr>
            <w:proofErr w:type="spellStart"/>
            <w:r w:rsidRPr="00336BC5">
              <w:rPr>
                <w:rFonts w:ascii="標楷體" w:eastAsia="標楷體" w:hAnsi="標楷體"/>
              </w:rPr>
              <w:t>TxRecord</w:t>
            </w:r>
            <w:r w:rsidRPr="008E5D58">
              <w:rPr>
                <w:rFonts w:ascii="標楷體" w:eastAsia="標楷體" w:hAnsi="標楷體" w:hint="eastAsia"/>
              </w:rPr>
              <w:t>.</w:t>
            </w:r>
            <w:r w:rsidRPr="008E5D58">
              <w:rPr>
                <w:rFonts w:ascii="標楷體" w:eastAsia="標楷體" w:hAnsi="標楷體"/>
              </w:rPr>
              <w:t>CurName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76D299" w14:textId="77777777" w:rsidR="00E5592E" w:rsidRDefault="00E5592E" w:rsidP="00E5592E">
            <w:pPr>
              <w:rPr>
                <w:rFonts w:ascii="標楷體" w:eastAsia="標楷體" w:hAnsi="標楷體"/>
              </w:rPr>
            </w:pPr>
          </w:p>
        </w:tc>
      </w:tr>
      <w:tr w:rsidR="00E5592E" w:rsidRPr="00427649" w14:paraId="1F319765" w14:textId="77777777" w:rsidTr="00E15A26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04A712" w14:textId="77777777" w:rsidR="00E5592E" w:rsidRDefault="00E5592E" w:rsidP="00E5592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8A22FF" w14:textId="77777777" w:rsidR="00E5592E" w:rsidRDefault="00E5592E" w:rsidP="00E5592E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6D7915" w14:textId="77777777" w:rsidR="00E5592E" w:rsidRDefault="00E5592E" w:rsidP="00E5592E">
            <w:pPr>
              <w:ind w:left="48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金額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CB22C6" w14:textId="77777777" w:rsidR="00E5592E" w:rsidRPr="00336BC5" w:rsidRDefault="00E5592E" w:rsidP="00E5592E">
            <w:pPr>
              <w:ind w:left="480" w:hangingChars="200" w:hanging="480"/>
              <w:rPr>
                <w:rFonts w:ascii="標楷體" w:eastAsia="標楷體" w:hAnsi="標楷體"/>
              </w:rPr>
            </w:pPr>
            <w:proofErr w:type="spellStart"/>
            <w:r w:rsidRPr="00336BC5">
              <w:rPr>
                <w:rFonts w:ascii="標楷體" w:eastAsia="標楷體" w:hAnsi="標楷體"/>
              </w:rPr>
              <w:t>TxRecord</w:t>
            </w:r>
            <w:r>
              <w:rPr>
                <w:rFonts w:ascii="標楷體" w:eastAsia="標楷體" w:hAnsi="標楷體" w:hint="eastAsia"/>
              </w:rPr>
              <w:t>.Tx</w:t>
            </w:r>
            <w:r>
              <w:rPr>
                <w:rFonts w:ascii="標楷體" w:eastAsia="標楷體" w:hAnsi="標楷體"/>
              </w:rPr>
              <w:t>Amt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01E16A" w14:textId="77777777" w:rsidR="00E5592E" w:rsidRDefault="00E5592E" w:rsidP="00E5592E">
            <w:pPr>
              <w:rPr>
                <w:rFonts w:ascii="標楷體" w:eastAsia="標楷體" w:hAnsi="標楷體"/>
              </w:rPr>
            </w:pPr>
          </w:p>
        </w:tc>
      </w:tr>
      <w:tr w:rsidR="00E5592E" w:rsidRPr="00427649" w14:paraId="2E7F76DF" w14:textId="77777777" w:rsidTr="00E15A26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89C925" w14:textId="77777777" w:rsidR="00E5592E" w:rsidRDefault="00E5592E" w:rsidP="00E5592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F666E8" w14:textId="77777777" w:rsidR="00E5592E" w:rsidRDefault="00E5592E" w:rsidP="00E5592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D6C3A5" w14:textId="77777777" w:rsidR="00E5592E" w:rsidRDefault="00E5592E" w:rsidP="00E5592E">
            <w:pPr>
              <w:ind w:left="480" w:hangingChars="200" w:hanging="48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使用單位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1C8A54" w14:textId="77777777" w:rsidR="00E5592E" w:rsidRDefault="00E5592E" w:rsidP="00E5592E">
            <w:pPr>
              <w:ind w:left="480" w:hangingChars="200" w:hanging="480"/>
              <w:rPr>
                <w:rFonts w:ascii="標楷體" w:eastAsia="標楷體" w:hAnsi="標楷體"/>
              </w:rPr>
            </w:pPr>
            <w:proofErr w:type="spellStart"/>
            <w:r w:rsidRPr="00336BC5">
              <w:rPr>
                <w:rFonts w:ascii="標楷體" w:eastAsia="標楷體" w:hAnsi="標楷體"/>
              </w:rPr>
              <w:t>TxRecord</w:t>
            </w:r>
            <w:r>
              <w:rPr>
                <w:rFonts w:ascii="標楷體" w:eastAsia="標楷體" w:hAnsi="標楷體" w:hint="eastAsia"/>
              </w:rPr>
              <w:t>.BrNo</w:t>
            </w:r>
            <w:proofErr w:type="spellEnd"/>
            <w:r>
              <w:rPr>
                <w:rFonts w:ascii="標楷體" w:eastAsia="標楷體" w:hAnsi="標楷體" w:hint="eastAsia"/>
              </w:rPr>
              <w:t xml:space="preserve"> +</w:t>
            </w:r>
          </w:p>
          <w:p w14:paraId="0EF375E3" w14:textId="77777777" w:rsidR="00E5592E" w:rsidRPr="00336BC5" w:rsidRDefault="00E5592E" w:rsidP="00E5592E">
            <w:pPr>
              <w:ind w:left="480" w:hangingChars="200" w:hanging="480"/>
              <w:rPr>
                <w:rFonts w:ascii="標楷體" w:eastAsia="標楷體" w:hAnsi="標楷體"/>
              </w:rPr>
            </w:pPr>
            <w:proofErr w:type="spellStart"/>
            <w:r w:rsidRPr="008E5D58">
              <w:rPr>
                <w:rFonts w:ascii="標楷體" w:eastAsia="標楷體" w:hAnsi="標楷體"/>
              </w:rPr>
              <w:lastRenderedPageBreak/>
              <w:t>CdBranch.BranchShort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FE2FE0" w14:textId="77777777" w:rsidR="00E5592E" w:rsidRDefault="00E5592E" w:rsidP="00E5592E">
            <w:pPr>
              <w:rPr>
                <w:rFonts w:ascii="標楷體" w:eastAsia="標楷體" w:hAnsi="標楷體"/>
              </w:rPr>
            </w:pPr>
          </w:p>
        </w:tc>
      </w:tr>
      <w:tr w:rsidR="00E5592E" w:rsidRPr="00427649" w14:paraId="3AC57607" w14:textId="77777777" w:rsidTr="00E15A26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002253" w14:textId="77777777" w:rsidR="00E5592E" w:rsidRDefault="00E5592E" w:rsidP="00E5592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1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31B7C5" w14:textId="77777777" w:rsidR="00E5592E" w:rsidRDefault="00E5592E" w:rsidP="00E5592E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63F6E1" w14:textId="77777777" w:rsidR="00E5592E" w:rsidRDefault="00E5592E" w:rsidP="00E5592E">
            <w:pPr>
              <w:ind w:left="480" w:hangingChars="200" w:hanging="48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經辦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02E862" w14:textId="77777777" w:rsidR="00E5592E" w:rsidRDefault="00E5592E" w:rsidP="00E5592E">
            <w:pPr>
              <w:ind w:left="480" w:hangingChars="200" w:hanging="480"/>
              <w:rPr>
                <w:rFonts w:ascii="標楷體" w:eastAsia="標楷體" w:hAnsi="標楷體"/>
              </w:rPr>
            </w:pPr>
            <w:proofErr w:type="spellStart"/>
            <w:r w:rsidRPr="00336BC5">
              <w:rPr>
                <w:rFonts w:ascii="標楷體" w:eastAsia="標楷體" w:hAnsi="標楷體"/>
              </w:rPr>
              <w:t>TxRecord</w:t>
            </w:r>
            <w:r>
              <w:rPr>
                <w:rFonts w:ascii="標楷體" w:eastAsia="標楷體" w:hAnsi="標楷體" w:hint="eastAsia"/>
              </w:rPr>
              <w:t>.TlrNo</w:t>
            </w:r>
            <w:proofErr w:type="spellEnd"/>
            <w:r>
              <w:rPr>
                <w:rFonts w:ascii="標楷體" w:eastAsia="標楷體" w:hAnsi="標楷體" w:hint="eastAsia"/>
              </w:rPr>
              <w:t xml:space="preserve"> +</w:t>
            </w:r>
          </w:p>
          <w:p w14:paraId="0199DEDB" w14:textId="77777777" w:rsidR="00E5592E" w:rsidRPr="00336BC5" w:rsidRDefault="00E5592E" w:rsidP="00E5592E">
            <w:pPr>
              <w:ind w:left="480" w:hangingChars="200" w:hanging="480"/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/>
              </w:rPr>
              <w:t>CdEmp.</w:t>
            </w:r>
            <w:r>
              <w:rPr>
                <w:rFonts w:ascii="標楷體" w:eastAsia="標楷體" w:hAnsi="標楷體" w:hint="eastAsia"/>
              </w:rPr>
              <w:t>Fullname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073694" w14:textId="77777777" w:rsidR="00E5592E" w:rsidRDefault="00E5592E" w:rsidP="00E5592E">
            <w:pPr>
              <w:rPr>
                <w:rFonts w:ascii="標楷體" w:eastAsia="標楷體" w:hAnsi="標楷體"/>
              </w:rPr>
            </w:pPr>
          </w:p>
        </w:tc>
      </w:tr>
      <w:tr w:rsidR="00E5592E" w:rsidRPr="00427649" w14:paraId="559154B3" w14:textId="77777777" w:rsidTr="00E15A26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4DBA9B" w14:textId="77777777" w:rsidR="00E5592E" w:rsidRDefault="00E5592E" w:rsidP="00E5592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2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FC962F" w14:textId="77777777" w:rsidR="00E5592E" w:rsidRDefault="00E5592E" w:rsidP="00E5592E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1A8D07" w14:textId="77777777" w:rsidR="00E5592E" w:rsidRDefault="00E5592E" w:rsidP="00E5592E">
            <w:pPr>
              <w:ind w:left="480" w:hangingChars="200" w:hanging="48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類別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A0F413" w14:textId="77777777" w:rsidR="00E5592E" w:rsidRPr="00336BC5" w:rsidRDefault="00E5592E" w:rsidP="00E5592E">
            <w:pPr>
              <w:ind w:left="480" w:hangingChars="200" w:hanging="480"/>
              <w:rPr>
                <w:rFonts w:ascii="標楷體" w:eastAsia="標楷體" w:hAnsi="標楷體"/>
              </w:rPr>
            </w:pPr>
            <w:proofErr w:type="spellStart"/>
            <w:r w:rsidRPr="00336BC5">
              <w:rPr>
                <w:rFonts w:ascii="標楷體" w:eastAsia="標楷體" w:hAnsi="標楷體"/>
              </w:rPr>
              <w:t>TxRecord</w:t>
            </w:r>
            <w:r>
              <w:rPr>
                <w:rFonts w:ascii="標楷體" w:eastAsia="標楷體" w:hAnsi="標楷體" w:hint="eastAsia"/>
              </w:rPr>
              <w:t>.FlowStep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C04F05" w14:textId="77777777" w:rsidR="00E5592E" w:rsidRDefault="00E5592E" w:rsidP="00E5592E">
            <w:pPr>
              <w:rPr>
                <w:rFonts w:ascii="標楷體" w:eastAsia="標楷體" w:hAnsi="標楷體"/>
              </w:rPr>
            </w:pPr>
            <w:r w:rsidRPr="008E5D58"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 w:hint="eastAsia"/>
              </w:rPr>
              <w:t>:</w:t>
            </w:r>
            <w:r w:rsidRPr="008E5D58">
              <w:rPr>
                <w:rFonts w:ascii="標楷體" w:eastAsia="標楷體" w:hAnsi="標楷體" w:hint="eastAsia"/>
              </w:rPr>
              <w:t xml:space="preserve">登錄 </w:t>
            </w:r>
          </w:p>
          <w:p w14:paraId="1BA47605" w14:textId="77777777" w:rsidR="00E5592E" w:rsidRDefault="00E5592E" w:rsidP="00E5592E">
            <w:pPr>
              <w:rPr>
                <w:rFonts w:ascii="標楷體" w:eastAsia="標楷體" w:hAnsi="標楷體"/>
              </w:rPr>
            </w:pPr>
            <w:r w:rsidRPr="008E5D58"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 w:hint="eastAsia"/>
              </w:rPr>
              <w:t>:</w:t>
            </w:r>
            <w:r w:rsidRPr="008E5D58">
              <w:rPr>
                <w:rFonts w:ascii="標楷體" w:eastAsia="標楷體" w:hAnsi="標楷體" w:hint="eastAsia"/>
              </w:rPr>
              <w:t xml:space="preserve">放行 </w:t>
            </w:r>
          </w:p>
          <w:p w14:paraId="0F505365" w14:textId="77777777" w:rsidR="00E5592E" w:rsidRDefault="00E5592E" w:rsidP="00E5592E">
            <w:pPr>
              <w:rPr>
                <w:rFonts w:ascii="標楷體" w:eastAsia="標楷體" w:hAnsi="標楷體"/>
              </w:rPr>
            </w:pPr>
            <w:r w:rsidRPr="008E5D58"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 w:hint="eastAsia"/>
              </w:rPr>
              <w:t>:</w:t>
            </w:r>
            <w:r w:rsidRPr="008E5D58">
              <w:rPr>
                <w:rFonts w:ascii="標楷體" w:eastAsia="標楷體" w:hAnsi="標楷體" w:hint="eastAsia"/>
              </w:rPr>
              <w:t xml:space="preserve">審核 </w:t>
            </w:r>
          </w:p>
          <w:p w14:paraId="179BF84D" w14:textId="77777777" w:rsidR="00E5592E" w:rsidRDefault="00E5592E" w:rsidP="00E5592E">
            <w:pPr>
              <w:rPr>
                <w:rFonts w:ascii="標楷體" w:eastAsia="標楷體" w:hAnsi="標楷體"/>
              </w:rPr>
            </w:pPr>
            <w:r w:rsidRPr="008E5D58"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 w:hint="eastAsia"/>
              </w:rPr>
              <w:t>:</w:t>
            </w:r>
            <w:r w:rsidRPr="008E5D58">
              <w:rPr>
                <w:rFonts w:ascii="標楷體" w:eastAsia="標楷體" w:hAnsi="標楷體" w:hint="eastAsia"/>
              </w:rPr>
              <w:t>審核放行</w:t>
            </w:r>
          </w:p>
        </w:tc>
      </w:tr>
    </w:tbl>
    <w:p w14:paraId="436B2FBE" w14:textId="77777777" w:rsidR="00467825" w:rsidRPr="00427649" w:rsidRDefault="00467825" w:rsidP="00467825"/>
    <w:p w14:paraId="3CFF131E" w14:textId="7E3F3FBE" w:rsidR="00046C52" w:rsidRPr="00427649" w:rsidRDefault="00046C52" w:rsidP="00046C52">
      <w:pPr>
        <w:pStyle w:val="3"/>
        <w:numPr>
          <w:ilvl w:val="2"/>
          <w:numId w:val="54"/>
        </w:numPr>
        <w:rPr>
          <w:rFonts w:hAnsi="標楷體"/>
        </w:rPr>
      </w:pPr>
      <w:bookmarkStart w:id="548" w:name="_Toc123139816"/>
      <w:r w:rsidRPr="00E77287">
        <w:rPr>
          <w:rFonts w:hAnsi="標楷體" w:hint="eastAsia"/>
        </w:rPr>
        <w:t>LC00</w:t>
      </w:r>
      <w:r>
        <w:rPr>
          <w:rFonts w:hAnsi="標楷體" w:hint="eastAsia"/>
        </w:rPr>
        <w:t>3</w:t>
      </w:r>
      <w:r w:rsidRPr="00E77287">
        <w:rPr>
          <w:rFonts w:hAnsi="標楷體" w:hint="eastAsia"/>
        </w:rPr>
        <w:t xml:space="preserve"> </w:t>
      </w:r>
      <w:r w:rsidRPr="00046C52">
        <w:rPr>
          <w:rFonts w:hAnsi="標楷體" w:hint="eastAsia"/>
        </w:rPr>
        <w:t>放行資料查詢</w:t>
      </w:r>
      <w:bookmarkEnd w:id="548"/>
    </w:p>
    <w:p w14:paraId="208D3061" w14:textId="77777777" w:rsidR="00046C52" w:rsidRPr="00427649" w:rsidRDefault="00046C52" w:rsidP="00046C52">
      <w:pPr>
        <w:pStyle w:val="15"/>
        <w:numPr>
          <w:ilvl w:val="0"/>
          <w:numId w:val="55"/>
        </w:numPr>
        <w:ind w:left="1418"/>
      </w:pPr>
      <w:r w:rsidRPr="00427649">
        <w:rPr>
          <w:rFonts w:hint="eastAsia"/>
        </w:rPr>
        <w:t xml:space="preserve"> 功能說明</w:t>
      </w:r>
    </w:p>
    <w:tbl>
      <w:tblPr>
        <w:tblW w:w="7860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47"/>
        <w:gridCol w:w="6313"/>
      </w:tblGrid>
      <w:tr w:rsidR="00046C52" w:rsidRPr="00427649" w14:paraId="1365E8BA" w14:textId="77777777" w:rsidTr="00E15A26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6385C1D8" w14:textId="77777777" w:rsidR="00046C52" w:rsidRPr="00427649" w:rsidRDefault="00046C52" w:rsidP="00E15A2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1D6A55AF" w14:textId="282CF133" w:rsidR="00046C52" w:rsidRPr="00427649" w:rsidRDefault="00046C52" w:rsidP="00E15A26">
            <w:pPr>
              <w:rPr>
                <w:rFonts w:ascii="標楷體" w:eastAsia="標楷體" w:hAnsi="標楷體"/>
              </w:rPr>
            </w:pPr>
            <w:r w:rsidRPr="00E77287">
              <w:rPr>
                <w:rFonts w:ascii="標楷體" w:eastAsia="標楷體" w:hAnsi="標楷體" w:hint="eastAsia"/>
              </w:rPr>
              <w:t>LC00</w:t>
            </w:r>
            <w:r>
              <w:rPr>
                <w:rFonts w:ascii="標楷體" w:eastAsia="標楷體" w:hAnsi="標楷體" w:hint="eastAsia"/>
              </w:rPr>
              <w:t>3</w:t>
            </w:r>
            <w:r w:rsidRPr="00046C52">
              <w:rPr>
                <w:rFonts w:ascii="標楷體" w:eastAsia="標楷體" w:hAnsi="標楷體" w:hint="eastAsia"/>
              </w:rPr>
              <w:t>放行資料查詢</w:t>
            </w:r>
          </w:p>
        </w:tc>
      </w:tr>
      <w:tr w:rsidR="00046C52" w:rsidRPr="00427649" w14:paraId="46FAF20A" w14:textId="77777777" w:rsidTr="00E15A26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479DEC5B" w14:textId="77777777" w:rsidR="00046C52" w:rsidRPr="00427649" w:rsidRDefault="00046C52" w:rsidP="00E15A2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581DFB98" w14:textId="77777777" w:rsidR="00046C52" w:rsidRDefault="005D4E5B" w:rsidP="00E15A2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046C52" w:rsidRPr="00427649">
              <w:rPr>
                <w:rFonts w:ascii="標楷體" w:eastAsia="標楷體" w:hAnsi="標楷體" w:hint="eastAsia"/>
              </w:rPr>
              <w:t>查詢</w:t>
            </w:r>
            <w:r w:rsidR="00046C52">
              <w:rPr>
                <w:rFonts w:ascii="標楷體" w:eastAsia="標楷體" w:hAnsi="標楷體" w:hint="eastAsia"/>
                <w:lang w:eastAsia="zh-HK"/>
              </w:rPr>
              <w:t>可放行交易資料時使用</w:t>
            </w:r>
          </w:p>
          <w:p w14:paraId="10812F29" w14:textId="56D95979" w:rsidR="005D4E5B" w:rsidRPr="005D4E5B" w:rsidRDefault="005D4E5B" w:rsidP="00E15A2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由功能列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點選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交易放行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進入</w:t>
            </w:r>
          </w:p>
        </w:tc>
      </w:tr>
      <w:tr w:rsidR="00046C52" w:rsidRPr="00427649" w14:paraId="194A61BD" w14:textId="77777777" w:rsidTr="00E15A26">
        <w:trPr>
          <w:trHeight w:val="773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242441AD" w14:textId="77777777" w:rsidR="00046C52" w:rsidRPr="00427649" w:rsidRDefault="00046C52" w:rsidP="00E15A2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1DF84DBC" w14:textId="28321AB1" w:rsidR="00046C52" w:rsidRPr="00427649" w:rsidRDefault="00046C52" w:rsidP="00E15A2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1A1EB5" w:rsidRPr="00427649">
              <w:rPr>
                <w:rFonts w:ascii="標楷體" w:eastAsia="標楷體" w:hAnsi="標楷體" w:hint="eastAsia"/>
              </w:rPr>
              <w:t>參考「作業流程.</w:t>
            </w:r>
            <w:r w:rsidR="00827E70">
              <w:rPr>
                <w:rFonts w:ascii="標楷體" w:eastAsia="標楷體" w:hAnsi="標楷體" w:hint="eastAsia"/>
                <w:lang w:eastAsia="zh-HK"/>
              </w:rPr>
              <w:t>交易流程</w:t>
            </w:r>
            <w:r w:rsidR="001A1EB5" w:rsidRPr="00427649">
              <w:rPr>
                <w:rFonts w:ascii="標楷體" w:eastAsia="標楷體" w:hAnsi="標楷體" w:hint="eastAsia"/>
              </w:rPr>
              <w:t>」流程</w:t>
            </w:r>
          </w:p>
          <w:p w14:paraId="59CAEE80" w14:textId="1C186C9A" w:rsidR="00046C52" w:rsidRPr="00427649" w:rsidRDefault="00046C52" w:rsidP="00E15A2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查詢[</w:t>
            </w:r>
            <w:r w:rsidRPr="00046C52">
              <w:rPr>
                <w:rFonts w:ascii="標楷體" w:eastAsia="標楷體" w:hAnsi="標楷體" w:hint="eastAsia"/>
              </w:rPr>
              <w:t>交易流程控制檔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>
              <w:rPr>
                <w:rFonts w:ascii="標楷體" w:eastAsia="標楷體" w:hAnsi="標楷體" w:hint="eastAsia"/>
              </w:rPr>
              <w:t>TxFlow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</w:p>
          <w:p w14:paraId="592C9019" w14:textId="77777777" w:rsidR="00046C52" w:rsidRPr="00427649" w:rsidRDefault="00046C52" w:rsidP="00E15A2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據輸入查詢條件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輸出查詢資料</w:t>
            </w:r>
          </w:p>
          <w:p w14:paraId="1DA0E2A1" w14:textId="77777777" w:rsidR="00046C52" w:rsidRPr="00427649" w:rsidRDefault="00046C52" w:rsidP="00E15A2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1</w:t>
            </w:r>
            <w:proofErr w:type="gramStart"/>
            <w:r w:rsidRPr="00427649">
              <w:rPr>
                <w:rFonts w:ascii="標楷體" w:eastAsia="標楷體" w:hAnsi="標楷體" w:hint="eastAsia"/>
              </w:rPr>
              <w:t>).[</w:t>
            </w:r>
            <w:proofErr w:type="gramEnd"/>
            <w:r>
              <w:rPr>
                <w:rFonts w:ascii="標楷體" w:eastAsia="標楷體" w:hAnsi="標楷體" w:hint="eastAsia"/>
                <w:lang w:eastAsia="zh-HK"/>
              </w:rPr>
              <w:t>會計日期</w:t>
            </w:r>
            <w:r w:rsidRPr="00427649">
              <w:rPr>
                <w:rFonts w:ascii="標楷體" w:eastAsia="標楷體" w:hAnsi="標楷體" w:hint="eastAsia"/>
              </w:rPr>
              <w:t>]有輸入值</w:t>
            </w:r>
          </w:p>
          <w:p w14:paraId="40230245" w14:textId="23FA95A0" w:rsidR="00046C52" w:rsidRPr="00427649" w:rsidRDefault="00046C52" w:rsidP="00E15A26">
            <w:pPr>
              <w:ind w:left="720" w:hangingChars="300" w:hanging="72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 xml:space="preserve">     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6504E1">
              <w:rPr>
                <w:rFonts w:ascii="標楷體" w:eastAsia="標楷體" w:hAnsi="標楷體" w:hint="eastAsia"/>
              </w:rPr>
              <w:t>帳</w:t>
            </w:r>
            <w:proofErr w:type="gramStart"/>
            <w:r w:rsidRPr="006504E1">
              <w:rPr>
                <w:rFonts w:ascii="標楷體" w:eastAsia="標楷體" w:hAnsi="標楷體" w:hint="eastAsia"/>
              </w:rPr>
              <w:t>務</w:t>
            </w:r>
            <w:proofErr w:type="gramEnd"/>
            <w:r w:rsidRPr="006504E1">
              <w:rPr>
                <w:rFonts w:ascii="標楷體" w:eastAsia="標楷體" w:hAnsi="標楷體" w:hint="eastAsia"/>
              </w:rPr>
              <w:t>日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>
              <w:rPr>
                <w:rFonts w:ascii="標楷體" w:eastAsia="標楷體" w:hAnsi="標楷體" w:hint="eastAsia"/>
              </w:rPr>
              <w:t>TxFlow</w:t>
            </w:r>
            <w:r>
              <w:rPr>
                <w:rFonts w:hint="eastAsia"/>
              </w:rPr>
              <w:t>.</w:t>
            </w:r>
            <w:r w:rsidRPr="006504E1">
              <w:rPr>
                <w:rFonts w:ascii="標楷體" w:eastAsia="標楷體" w:hAnsi="標楷體"/>
              </w:rPr>
              <w:t>Entdy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=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輸入條件「</w:t>
            </w:r>
            <w:r>
              <w:rPr>
                <w:rFonts w:ascii="標楷體" w:eastAsia="標楷體" w:hAnsi="標楷體" w:hint="eastAsia"/>
                <w:lang w:eastAsia="zh-HK"/>
              </w:rPr>
              <w:t>會計日期</w:t>
            </w:r>
            <w:r w:rsidRPr="00427649">
              <w:rPr>
                <w:rFonts w:ascii="標楷體" w:eastAsia="標楷體" w:hAnsi="標楷體" w:hint="eastAsia"/>
              </w:rPr>
              <w:t>」</w:t>
            </w:r>
          </w:p>
          <w:p w14:paraId="1A1AEB5C" w14:textId="77777777" w:rsidR="00046C52" w:rsidRPr="00427649" w:rsidRDefault="00046C52" w:rsidP="00E15A2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 xml:space="preserve"> (2</w:t>
            </w:r>
            <w:proofErr w:type="gramStart"/>
            <w:r w:rsidRPr="00427649">
              <w:rPr>
                <w:rFonts w:ascii="標楷體" w:eastAsia="標楷體" w:hAnsi="標楷體"/>
              </w:rPr>
              <w:t>).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proofErr w:type="gramEnd"/>
            <w:r>
              <w:rPr>
                <w:rFonts w:ascii="標楷體" w:eastAsia="標楷體" w:hAnsi="標楷體" w:hint="eastAsia"/>
                <w:lang w:eastAsia="zh-HK"/>
              </w:rPr>
              <w:t>使用單位</w:t>
            </w:r>
            <w:r w:rsidRPr="00427649">
              <w:rPr>
                <w:rFonts w:ascii="標楷體" w:eastAsia="標楷體" w:hAnsi="標楷體" w:hint="eastAsia"/>
              </w:rPr>
              <w:t>]有輸入值</w:t>
            </w:r>
          </w:p>
          <w:p w14:paraId="713AF358" w14:textId="4DF18291" w:rsidR="00046C52" w:rsidRPr="00427649" w:rsidRDefault="00046C52" w:rsidP="00046C52">
            <w:pPr>
              <w:ind w:left="720" w:hangingChars="300" w:hanging="72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 xml:space="preserve">     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046C52">
              <w:rPr>
                <w:rFonts w:ascii="標楷體" w:eastAsia="標楷體" w:hAnsi="標楷體" w:hint="eastAsia"/>
                <w:lang w:eastAsia="zh-HK"/>
              </w:rPr>
              <w:t>登錄單位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>
              <w:rPr>
                <w:rFonts w:ascii="標楷體" w:eastAsia="標楷體" w:hAnsi="標楷體" w:hint="eastAsia"/>
              </w:rPr>
              <w:t>TxFlow.</w:t>
            </w:r>
            <w:r w:rsidRPr="006504E1">
              <w:rPr>
                <w:rFonts w:ascii="標楷體" w:eastAsia="標楷體" w:hAnsi="標楷體"/>
              </w:rPr>
              <w:t>BrNo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  <w:r w:rsidRPr="00427649">
              <w:rPr>
                <w:rFonts w:ascii="標楷體" w:eastAsia="標楷體" w:hAnsi="標楷體"/>
              </w:rPr>
              <w:t xml:space="preserve"> = </w:t>
            </w:r>
            <w:r w:rsidRPr="00427649">
              <w:rPr>
                <w:rFonts w:ascii="標楷體" w:eastAsia="標楷體" w:hAnsi="標楷體" w:hint="eastAsia"/>
              </w:rPr>
              <w:t>輸入條件「</w:t>
            </w:r>
            <w:r>
              <w:rPr>
                <w:rFonts w:ascii="標楷體" w:eastAsia="標楷體" w:hAnsi="標楷體" w:hint="eastAsia"/>
                <w:lang w:eastAsia="zh-HK"/>
              </w:rPr>
              <w:t>使用單位</w:t>
            </w:r>
            <w:r w:rsidRPr="00427649">
              <w:rPr>
                <w:rFonts w:ascii="標楷體" w:eastAsia="標楷體" w:hAnsi="標楷體" w:hint="eastAsia"/>
              </w:rPr>
              <w:t>」</w:t>
            </w:r>
          </w:p>
          <w:p w14:paraId="7D967A51" w14:textId="35947ECF" w:rsidR="00046C52" w:rsidRPr="00427649" w:rsidRDefault="00046C52" w:rsidP="00E15A2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 xml:space="preserve"> (</w:t>
            </w:r>
            <w:r>
              <w:rPr>
                <w:rFonts w:ascii="標楷體" w:eastAsia="標楷體" w:hAnsi="標楷體"/>
              </w:rPr>
              <w:t>3</w:t>
            </w:r>
            <w:proofErr w:type="gramStart"/>
            <w:r w:rsidRPr="00427649">
              <w:rPr>
                <w:rFonts w:ascii="標楷體" w:eastAsia="標楷體" w:hAnsi="標楷體"/>
              </w:rPr>
              <w:t>).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proofErr w:type="gramEnd"/>
            <w:r>
              <w:rPr>
                <w:rFonts w:ascii="標楷體" w:eastAsia="標楷體" w:hAnsi="標楷體" w:hint="eastAsia"/>
                <w:lang w:eastAsia="zh-HK"/>
              </w:rPr>
              <w:t>交易代號</w:t>
            </w:r>
            <w:r w:rsidRPr="00427649">
              <w:rPr>
                <w:rFonts w:ascii="標楷體" w:eastAsia="標楷體" w:hAnsi="標楷體" w:hint="eastAsia"/>
              </w:rPr>
              <w:t>]有輸入值</w:t>
            </w:r>
          </w:p>
          <w:p w14:paraId="10DF5F4D" w14:textId="51FF919B" w:rsidR="00046C52" w:rsidRDefault="00046C52" w:rsidP="00E15A26">
            <w:pPr>
              <w:ind w:leftChars="300" w:left="72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[</w:t>
            </w:r>
            <w:r w:rsidRPr="00474DD9">
              <w:rPr>
                <w:rFonts w:ascii="標楷體" w:eastAsia="標楷體" w:hAnsi="標楷體" w:hint="eastAsia"/>
              </w:rPr>
              <w:t>交易代號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>
              <w:rPr>
                <w:rFonts w:ascii="標楷體" w:eastAsia="標楷體" w:hAnsi="標楷體" w:hint="eastAsia"/>
              </w:rPr>
              <w:t>TxFlow</w:t>
            </w:r>
            <w:r w:rsidRPr="00427649"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TranNo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  <w:r w:rsidRPr="00427649">
              <w:rPr>
                <w:rFonts w:ascii="標楷體" w:eastAsia="標楷體" w:hAnsi="標楷體"/>
              </w:rPr>
              <w:t xml:space="preserve"> = [</w:t>
            </w:r>
            <w:r>
              <w:rPr>
                <w:rFonts w:ascii="標楷體" w:eastAsia="標楷體" w:hAnsi="標楷體" w:hint="eastAsia"/>
                <w:lang w:eastAsia="zh-HK"/>
              </w:rPr>
              <w:t>交易代號</w:t>
            </w:r>
            <w:r w:rsidRPr="00427649">
              <w:rPr>
                <w:rFonts w:ascii="標楷體" w:eastAsia="標楷體" w:hAnsi="標楷體"/>
              </w:rPr>
              <w:t>]</w:t>
            </w:r>
          </w:p>
          <w:p w14:paraId="4DC3D495" w14:textId="5E08CDC8" w:rsidR="009E7F7A" w:rsidRDefault="009E7F7A" w:rsidP="009E7F7A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(</w:t>
            </w:r>
            <w:r>
              <w:rPr>
                <w:rFonts w:ascii="標楷體" w:eastAsia="標楷體" w:hAnsi="標楷體" w:hint="eastAsia"/>
              </w:rPr>
              <w:t>4</w:t>
            </w:r>
            <w:r w:rsidRPr="00427649">
              <w:rPr>
                <w:rFonts w:ascii="標楷體" w:eastAsia="標楷體" w:hAnsi="標楷體"/>
              </w:rPr>
              <w:t>).</w:t>
            </w:r>
            <w:r>
              <w:rPr>
                <w:rFonts w:ascii="標楷體" w:eastAsia="標楷體" w:hAnsi="標楷體" w:hint="eastAsia"/>
                <w:lang w:eastAsia="zh-HK"/>
              </w:rPr>
              <w:t>固定條件值</w:t>
            </w:r>
          </w:p>
          <w:p w14:paraId="6CBF43BA" w14:textId="28AAE48E" w:rsidR="009E7F7A" w:rsidRDefault="009E7F7A" w:rsidP="009E7F7A">
            <w:pPr>
              <w:ind w:firstLineChars="100" w:firstLine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    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9E7F7A">
              <w:rPr>
                <w:rFonts w:ascii="標楷體" w:eastAsia="標楷體" w:hAnsi="標楷體" w:hint="eastAsia"/>
              </w:rPr>
              <w:t>流程模式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>
              <w:rPr>
                <w:rFonts w:ascii="標楷體" w:eastAsia="標楷體" w:hAnsi="標楷體" w:hint="eastAsia"/>
              </w:rPr>
              <w:t>TxFlow</w:t>
            </w:r>
            <w:r w:rsidRPr="00427649">
              <w:rPr>
                <w:rFonts w:ascii="標楷體" w:eastAsia="標楷體" w:hAnsi="標楷體"/>
              </w:rPr>
              <w:t>.</w:t>
            </w:r>
            <w:r w:rsidRPr="009E7F7A">
              <w:rPr>
                <w:rFonts w:ascii="標楷體" w:eastAsia="標楷體" w:hAnsi="標楷體"/>
              </w:rPr>
              <w:t>FlowMod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  <w:r w:rsidRPr="00427649">
              <w:rPr>
                <w:rFonts w:ascii="標楷體" w:eastAsia="標楷體" w:hAnsi="標楷體"/>
              </w:rPr>
              <w:t xml:space="preserve"> =</w:t>
            </w:r>
            <w:r>
              <w:rPr>
                <w:rFonts w:ascii="標楷體" w:eastAsia="標楷體" w:hAnsi="標楷體"/>
              </w:rPr>
              <w:t xml:space="preserve"> 1.</w:t>
            </w:r>
            <w:r>
              <w:rPr>
                <w:rFonts w:ascii="標楷體" w:eastAsia="標楷體" w:hAnsi="標楷體" w:hint="eastAsia"/>
                <w:lang w:eastAsia="zh-HK"/>
              </w:rPr>
              <w:t>待放行</w:t>
            </w:r>
          </w:p>
          <w:p w14:paraId="6457D9C6" w14:textId="77777777" w:rsidR="00046C52" w:rsidRPr="00427649" w:rsidRDefault="00046C52" w:rsidP="00E15A26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4.</w:t>
            </w:r>
            <w:r w:rsidRPr="00427649">
              <w:rPr>
                <w:rFonts w:ascii="標楷體" w:eastAsia="標楷體" w:hAnsi="標楷體" w:hint="eastAsia"/>
              </w:rPr>
              <w:t>資料排序:依[</w:t>
            </w:r>
            <w:r w:rsidRPr="00474DD9">
              <w:rPr>
                <w:rFonts w:ascii="標楷體" w:eastAsia="標楷體" w:hAnsi="標楷體" w:hint="eastAsia"/>
              </w:rPr>
              <w:t>建檔日期時間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Pr="00474DD9">
              <w:rPr>
                <w:rFonts w:ascii="標楷體" w:eastAsia="標楷體" w:hAnsi="標楷體"/>
              </w:rPr>
              <w:t>CreateDat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由小到大排序</w:t>
            </w:r>
          </w:p>
        </w:tc>
      </w:tr>
      <w:tr w:rsidR="00046C52" w:rsidRPr="00427649" w14:paraId="2AA30C4F" w14:textId="77777777" w:rsidTr="00E15A26">
        <w:trPr>
          <w:trHeight w:val="32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55945D36" w14:textId="77777777" w:rsidR="00046C52" w:rsidRPr="00427649" w:rsidRDefault="00046C52" w:rsidP="00E15A2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7C8BA62" w14:textId="77777777" w:rsidR="00046C52" w:rsidRPr="00427649" w:rsidRDefault="00046C52" w:rsidP="00E15A26">
            <w:pPr>
              <w:rPr>
                <w:rFonts w:ascii="標楷體" w:eastAsia="標楷體" w:hAnsi="標楷體"/>
              </w:rPr>
            </w:pPr>
          </w:p>
        </w:tc>
      </w:tr>
      <w:tr w:rsidR="00046C52" w:rsidRPr="00427649" w14:paraId="68B8C3D9" w14:textId="77777777" w:rsidTr="00E15A26">
        <w:trPr>
          <w:trHeight w:val="131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4C1BE9D9" w14:textId="77777777" w:rsidR="00046C52" w:rsidRPr="00427649" w:rsidRDefault="00046C52" w:rsidP="00E15A2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5E6F7AE" w14:textId="77777777" w:rsidR="00046C52" w:rsidRPr="00427649" w:rsidRDefault="00046C52" w:rsidP="00E15A26">
            <w:pPr>
              <w:rPr>
                <w:rFonts w:ascii="標楷體" w:eastAsia="標楷體" w:hAnsi="標楷體"/>
              </w:rPr>
            </w:pPr>
          </w:p>
        </w:tc>
      </w:tr>
      <w:tr w:rsidR="00046C52" w:rsidRPr="00427649" w14:paraId="0B61E715" w14:textId="77777777" w:rsidTr="00E15A26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133E3C6B" w14:textId="77777777" w:rsidR="00046C52" w:rsidRPr="00427649" w:rsidRDefault="00046C52" w:rsidP="00E15A2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5A08D84" w14:textId="77777777" w:rsidR="00046C52" w:rsidRPr="00427649" w:rsidRDefault="00046C52" w:rsidP="00E15A26">
            <w:pPr>
              <w:rPr>
                <w:rFonts w:ascii="標楷體" w:eastAsia="標楷體" w:hAnsi="標楷體"/>
              </w:rPr>
            </w:pPr>
          </w:p>
        </w:tc>
      </w:tr>
      <w:tr w:rsidR="00046C52" w:rsidRPr="00427649" w14:paraId="78397AD1" w14:textId="77777777" w:rsidTr="00E15A26">
        <w:trPr>
          <w:trHeight w:val="35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45EADA35" w14:textId="77777777" w:rsidR="00046C52" w:rsidRPr="00427649" w:rsidRDefault="00046C52" w:rsidP="00E15A2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5DC20B54" w14:textId="77777777" w:rsidR="00046C52" w:rsidRPr="00427649" w:rsidRDefault="00046C52" w:rsidP="00E15A26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提供資料查詢輸出</w:t>
            </w:r>
          </w:p>
        </w:tc>
      </w:tr>
      <w:tr w:rsidR="00046C52" w:rsidRPr="00427649" w14:paraId="12EB4F46" w14:textId="77777777" w:rsidTr="00E15A26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502993F1" w14:textId="77777777" w:rsidR="00046C52" w:rsidRPr="00427649" w:rsidRDefault="00046C52" w:rsidP="00E15A2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61D73AB" w14:textId="77777777" w:rsidR="00046C52" w:rsidRPr="00427649" w:rsidRDefault="00046C52" w:rsidP="00E15A26">
            <w:pPr>
              <w:rPr>
                <w:rFonts w:ascii="標楷體" w:eastAsia="標楷體" w:hAnsi="標楷體"/>
                <w:lang w:eastAsia="zh-HK"/>
              </w:rPr>
            </w:pPr>
          </w:p>
        </w:tc>
      </w:tr>
    </w:tbl>
    <w:p w14:paraId="684CF656" w14:textId="77777777" w:rsidR="00046C52" w:rsidRPr="00427649" w:rsidRDefault="00046C52" w:rsidP="00046C52">
      <w:pPr>
        <w:rPr>
          <w:rFonts w:ascii="標楷體" w:eastAsia="標楷體" w:hAnsi="標楷體"/>
        </w:rPr>
      </w:pPr>
    </w:p>
    <w:p w14:paraId="6B932D23" w14:textId="77777777" w:rsidR="00046C52" w:rsidRPr="00427649" w:rsidRDefault="00046C52" w:rsidP="00A40063">
      <w:pPr>
        <w:pStyle w:val="a"/>
      </w:pPr>
      <w:r w:rsidRPr="00427649">
        <w:t>Table List: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046C52" w:rsidRPr="00427649" w14:paraId="342407A9" w14:textId="77777777" w:rsidTr="00E15A26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8378723" w14:textId="77777777" w:rsidR="00046C52" w:rsidRPr="00427649" w:rsidRDefault="00046C52" w:rsidP="00E15A26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5480116" w14:textId="77777777" w:rsidR="00046C52" w:rsidRPr="00427649" w:rsidRDefault="00046C52" w:rsidP="00E15A26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65E8BBF" w14:textId="77777777" w:rsidR="00046C52" w:rsidRPr="00427649" w:rsidRDefault="00046C52" w:rsidP="00E15A26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046C52" w:rsidRPr="00427649" w14:paraId="143E9A11" w14:textId="77777777" w:rsidTr="00E15A26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46C019" w14:textId="77777777" w:rsidR="00046C52" w:rsidRPr="00427649" w:rsidRDefault="00046C52" w:rsidP="00E15A26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4479E3" w14:textId="77777777" w:rsidR="00046C52" w:rsidRPr="00427649" w:rsidRDefault="00046C52" w:rsidP="00E15A26">
            <w:pPr>
              <w:rPr>
                <w:rFonts w:ascii="標楷體" w:eastAsia="標楷體" w:hAnsi="標楷體"/>
              </w:rPr>
            </w:pPr>
            <w:proofErr w:type="spellStart"/>
            <w:r w:rsidRPr="00336BC5">
              <w:rPr>
                <w:rFonts w:ascii="標楷體" w:eastAsia="標楷體" w:hAnsi="標楷體"/>
              </w:rPr>
              <w:t>TxRecord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04EE80" w14:textId="77777777" w:rsidR="00046C52" w:rsidRPr="00427649" w:rsidRDefault="00046C52" w:rsidP="00E15A26">
            <w:pPr>
              <w:rPr>
                <w:rFonts w:ascii="標楷體" w:eastAsia="標楷體" w:hAnsi="標楷體"/>
              </w:rPr>
            </w:pPr>
            <w:r w:rsidRPr="006504E1">
              <w:rPr>
                <w:rFonts w:ascii="標楷體" w:eastAsia="標楷體" w:hAnsi="標楷體" w:hint="eastAsia"/>
              </w:rPr>
              <w:t>交易記錄檔</w:t>
            </w:r>
          </w:p>
        </w:tc>
      </w:tr>
      <w:tr w:rsidR="00046C52" w:rsidRPr="00427649" w14:paraId="02520B76" w14:textId="77777777" w:rsidTr="00E15A26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A93180" w14:textId="77777777" w:rsidR="00046C52" w:rsidRPr="00427649" w:rsidRDefault="00046C52" w:rsidP="00E15A26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DCE599" w14:textId="77777777" w:rsidR="00046C52" w:rsidRPr="00427649" w:rsidRDefault="00046C52" w:rsidP="00E15A26">
            <w:pPr>
              <w:rPr>
                <w:rFonts w:ascii="標楷體" w:eastAsia="標楷體" w:hAnsi="標楷體"/>
              </w:rPr>
            </w:pPr>
            <w:proofErr w:type="spellStart"/>
            <w:r w:rsidRPr="00336BC5">
              <w:rPr>
                <w:rFonts w:ascii="標楷體" w:eastAsia="標楷體" w:hAnsi="標楷體"/>
              </w:rPr>
              <w:t>TxTranCode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610036" w14:textId="77777777" w:rsidR="00046C52" w:rsidRPr="00427649" w:rsidRDefault="00046C52" w:rsidP="00E15A26">
            <w:pPr>
              <w:rPr>
                <w:rFonts w:ascii="標楷體" w:eastAsia="標楷體" w:hAnsi="標楷體"/>
                <w:lang w:eastAsia="zh-HK"/>
              </w:rPr>
            </w:pPr>
            <w:r w:rsidRPr="00FF6BAB">
              <w:rPr>
                <w:rFonts w:ascii="標楷體" w:eastAsia="標楷體" w:hAnsi="標楷體" w:hint="eastAsia"/>
                <w:lang w:eastAsia="zh-HK"/>
              </w:rPr>
              <w:t>交易控制檔</w:t>
            </w:r>
          </w:p>
        </w:tc>
      </w:tr>
      <w:tr w:rsidR="00046C52" w:rsidRPr="00427649" w14:paraId="648F87F6" w14:textId="77777777" w:rsidTr="00E15A26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8E5A74" w14:textId="77777777" w:rsidR="00046C52" w:rsidRPr="00427649" w:rsidRDefault="00046C52" w:rsidP="00E15A26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30CA8B" w14:textId="77777777" w:rsidR="00046C52" w:rsidRPr="00427649" w:rsidRDefault="00046C52" w:rsidP="00E15A26">
            <w:pPr>
              <w:rPr>
                <w:rFonts w:ascii="標楷體" w:eastAsia="標楷體" w:hAnsi="標楷體"/>
              </w:rPr>
            </w:pPr>
            <w:proofErr w:type="spellStart"/>
            <w:r w:rsidRPr="00336BC5">
              <w:rPr>
                <w:rFonts w:ascii="標楷體" w:eastAsia="標楷體" w:hAnsi="標楷體"/>
              </w:rPr>
              <w:t>CdBranch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D6FC08" w14:textId="77777777" w:rsidR="00046C52" w:rsidRPr="00427649" w:rsidRDefault="00046C52" w:rsidP="00E15A26">
            <w:pPr>
              <w:rPr>
                <w:rFonts w:ascii="標楷體" w:eastAsia="標楷體" w:hAnsi="標楷體"/>
                <w:lang w:eastAsia="zh-HK"/>
              </w:rPr>
            </w:pPr>
            <w:r w:rsidRPr="00FF6BAB">
              <w:rPr>
                <w:rFonts w:ascii="標楷體" w:eastAsia="標楷體" w:hAnsi="標楷體" w:hint="eastAsia"/>
                <w:lang w:eastAsia="zh-HK"/>
              </w:rPr>
              <w:t>營業單位資料檔</w:t>
            </w:r>
          </w:p>
        </w:tc>
      </w:tr>
      <w:tr w:rsidR="00046C52" w:rsidRPr="00427649" w14:paraId="12AB48DA" w14:textId="77777777" w:rsidTr="00E15A26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5FC606" w14:textId="77777777" w:rsidR="00046C52" w:rsidRPr="00427649" w:rsidRDefault="00046C52" w:rsidP="00E15A26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3CD656" w14:textId="77777777" w:rsidR="00046C52" w:rsidRPr="00427649" w:rsidRDefault="00046C52" w:rsidP="00E15A26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Cd</w:t>
            </w:r>
            <w:r>
              <w:rPr>
                <w:rFonts w:ascii="標楷體" w:eastAsia="標楷體" w:hAnsi="標楷體"/>
              </w:rPr>
              <w:t>Emp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F741FC" w14:textId="77777777" w:rsidR="00046C52" w:rsidRPr="00427649" w:rsidRDefault="00046C52" w:rsidP="00E15A26">
            <w:pPr>
              <w:rPr>
                <w:rFonts w:ascii="標楷體" w:eastAsia="標楷體" w:hAnsi="標楷體"/>
                <w:lang w:eastAsia="zh-HK"/>
              </w:rPr>
            </w:pPr>
            <w:r w:rsidRPr="00FF6BAB">
              <w:rPr>
                <w:rFonts w:ascii="標楷體" w:eastAsia="標楷體" w:hAnsi="標楷體" w:hint="eastAsia"/>
                <w:lang w:eastAsia="zh-HK"/>
              </w:rPr>
              <w:t>員工資料檔</w:t>
            </w:r>
          </w:p>
        </w:tc>
      </w:tr>
      <w:tr w:rsidR="00046C52" w:rsidRPr="00427649" w14:paraId="7F8FAB30" w14:textId="77777777" w:rsidTr="00E15A26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1697C1" w14:textId="77777777" w:rsidR="00046C52" w:rsidRPr="00427649" w:rsidRDefault="00046C52" w:rsidP="00E15A26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C8A8AC" w14:textId="77777777" w:rsidR="00046C52" w:rsidRPr="00427649" w:rsidRDefault="00046C52" w:rsidP="00E15A26">
            <w:pPr>
              <w:rPr>
                <w:rFonts w:ascii="標楷體" w:eastAsia="標楷體" w:hAnsi="標楷體"/>
              </w:rPr>
            </w:pPr>
            <w:proofErr w:type="spellStart"/>
            <w:r w:rsidRPr="00336BC5">
              <w:rPr>
                <w:rFonts w:ascii="標楷體" w:eastAsia="標楷體" w:hAnsi="標楷體"/>
              </w:rPr>
              <w:t>TxFlow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FB94FD" w14:textId="77777777" w:rsidR="00046C52" w:rsidRPr="00427649" w:rsidRDefault="00046C52" w:rsidP="00E15A26">
            <w:pPr>
              <w:rPr>
                <w:rFonts w:ascii="標楷體" w:eastAsia="標楷體" w:hAnsi="標楷體"/>
                <w:lang w:eastAsia="zh-HK"/>
              </w:rPr>
            </w:pPr>
            <w:r w:rsidRPr="00FF6BAB">
              <w:rPr>
                <w:rFonts w:ascii="標楷體" w:eastAsia="標楷體" w:hAnsi="標楷體" w:hint="eastAsia"/>
                <w:lang w:eastAsia="zh-HK"/>
              </w:rPr>
              <w:t>交易流程控制檔</w:t>
            </w:r>
          </w:p>
        </w:tc>
      </w:tr>
    </w:tbl>
    <w:p w14:paraId="45A74540" w14:textId="77777777" w:rsidR="00046C52" w:rsidRPr="00427649" w:rsidRDefault="00046C52" w:rsidP="00046C52">
      <w:pPr>
        <w:rPr>
          <w:rFonts w:ascii="標楷體" w:eastAsia="標楷體" w:hAnsi="標楷體"/>
        </w:rPr>
      </w:pPr>
    </w:p>
    <w:p w14:paraId="3D1888FC" w14:textId="77777777" w:rsidR="00046C52" w:rsidRPr="00427649" w:rsidRDefault="00046C52" w:rsidP="00A40063">
      <w:pPr>
        <w:pStyle w:val="a"/>
      </w:pPr>
      <w:r w:rsidRPr="00427649">
        <w:rPr>
          <w:rFonts w:hint="eastAsia"/>
        </w:rPr>
        <w:t>UI畫面</w:t>
      </w:r>
      <w:r w:rsidRPr="00427649">
        <w:t>:</w:t>
      </w:r>
    </w:p>
    <w:p w14:paraId="714BF220" w14:textId="77777777" w:rsidR="00046C52" w:rsidRPr="00427649" w:rsidRDefault="00046C52" w:rsidP="00046C52"/>
    <w:p w14:paraId="0994B9E1" w14:textId="77777777" w:rsidR="00046C52" w:rsidRPr="00427649" w:rsidRDefault="00046C52" w:rsidP="00046C52"/>
    <w:p w14:paraId="29AB90C8" w14:textId="1FFCF1CE" w:rsidR="00046C52" w:rsidRPr="00427649" w:rsidRDefault="00AE256D" w:rsidP="00046C52">
      <w:r w:rsidRPr="00AE256D">
        <w:rPr>
          <w:noProof/>
        </w:rPr>
        <w:drawing>
          <wp:inline distT="0" distB="0" distL="0" distR="0" wp14:anchorId="45D54167" wp14:editId="3CCAD7FB">
            <wp:extent cx="6479540" cy="1362075"/>
            <wp:effectExtent l="0" t="0" r="0" b="9525"/>
            <wp:docPr id="81" name="圖片 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362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5DE0A4B" w14:textId="3B28659C" w:rsidR="00046C52" w:rsidRDefault="00046C52" w:rsidP="00046C52"/>
    <w:p w14:paraId="13993587" w14:textId="77777777" w:rsidR="00027D58" w:rsidRPr="00427649" w:rsidRDefault="00027D58" w:rsidP="00027D58">
      <w:pPr>
        <w:pStyle w:val="a"/>
      </w:pPr>
      <w:r w:rsidRPr="00427649">
        <w:rPr>
          <w:rFonts w:hint="eastAsia"/>
        </w:rPr>
        <w:t>輸入畫面</w:t>
      </w:r>
      <w:r w:rsidRPr="00427649">
        <w:rPr>
          <w:rFonts w:hint="eastAsia"/>
          <w:lang w:eastAsia="zh-HK"/>
        </w:rPr>
        <w:t>按鈕</w:t>
      </w:r>
      <w:r w:rsidRPr="00427649">
        <w:rPr>
          <w:rFonts w:hint="eastAsia"/>
        </w:rPr>
        <w:t>說明:</w:t>
      </w:r>
    </w:p>
    <w:p w14:paraId="77A72B18" w14:textId="77777777" w:rsidR="00027D58" w:rsidRPr="00427649" w:rsidRDefault="00027D58" w:rsidP="00027D58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48"/>
        <w:gridCol w:w="2111"/>
        <w:gridCol w:w="6985"/>
      </w:tblGrid>
      <w:tr w:rsidR="00027D58" w:rsidRPr="00427649" w14:paraId="26456467" w14:textId="77777777" w:rsidTr="00C00435"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32D3A9E" w14:textId="77777777" w:rsidR="00027D58" w:rsidRPr="00427649" w:rsidRDefault="00027D58" w:rsidP="00C00435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92EA5D3" w14:textId="77777777" w:rsidR="00027D58" w:rsidRPr="00427649" w:rsidRDefault="00027D58" w:rsidP="00C00435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6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D9C751A" w14:textId="77777777" w:rsidR="00027D58" w:rsidRPr="00427649" w:rsidRDefault="00027D58" w:rsidP="00C00435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027D58" w:rsidRPr="00427649" w14:paraId="482F21D0" w14:textId="77777777" w:rsidTr="00C00435"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2983EE" w14:textId="77777777" w:rsidR="00027D58" w:rsidRPr="00427649" w:rsidRDefault="00027D58" w:rsidP="00C00435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2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6B72A5D" w14:textId="77777777" w:rsidR="00027D58" w:rsidRPr="00427649" w:rsidRDefault="00027D58" w:rsidP="00C0043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查詢</w:t>
            </w:r>
          </w:p>
        </w:tc>
        <w:tc>
          <w:tcPr>
            <w:tcW w:w="6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E0F0A7" w14:textId="77777777" w:rsidR="00027D58" w:rsidRPr="00427649" w:rsidRDefault="00027D58" w:rsidP="00C0043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3F7CF95B" w14:textId="77777777" w:rsidR="00027D58" w:rsidRPr="00427649" w:rsidRDefault="00027D58" w:rsidP="00C0043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查詢[</w:t>
            </w:r>
            <w:r w:rsidRPr="006504E1">
              <w:rPr>
                <w:rFonts w:ascii="標楷體" w:eastAsia="標楷體" w:hAnsi="標楷體" w:hint="eastAsia"/>
              </w:rPr>
              <w:t>交易記錄檔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Pr="00336BC5">
              <w:rPr>
                <w:rFonts w:ascii="標楷體" w:eastAsia="標楷體" w:hAnsi="標楷體"/>
              </w:rPr>
              <w:t>TxRecord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 xml:space="preserve">)]結果無資料時,顯示錯誤訊息:  </w:t>
            </w:r>
          </w:p>
          <w:p w14:paraId="3876E4DC" w14:textId="588B28FC" w:rsidR="00027D58" w:rsidRPr="00427649" w:rsidRDefault="00027D58" w:rsidP="00C0043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"E0001</w:t>
            </w:r>
            <w:r w:rsidRPr="00427649">
              <w:rPr>
                <w:rFonts w:ascii="標楷體" w:eastAsia="標楷體" w:hAnsi="標楷體"/>
              </w:rPr>
              <w:t>:</w:t>
            </w:r>
            <w:r w:rsidRPr="00427649">
              <w:rPr>
                <w:rFonts w:ascii="標楷體" w:eastAsia="標楷體" w:hAnsi="標楷體" w:hint="eastAsia"/>
              </w:rPr>
              <w:t>查詢資料不存在(</w:t>
            </w:r>
            <w:r>
              <w:rPr>
                <w:rFonts w:ascii="標楷體" w:eastAsia="標楷體" w:hAnsi="標楷體" w:hint="eastAsia"/>
                <w:lang w:eastAsia="zh-HK"/>
              </w:rPr>
              <w:t>放行</w:t>
            </w:r>
            <w:r w:rsidRPr="00712095">
              <w:rPr>
                <w:rFonts w:ascii="標楷體" w:eastAsia="標楷體" w:hAnsi="標楷體"/>
              </w:rPr>
              <w:t>資料</w:t>
            </w:r>
            <w:r w:rsidRPr="00427649">
              <w:rPr>
                <w:rFonts w:ascii="標楷體" w:eastAsia="標楷體" w:hAnsi="標楷體" w:hint="eastAsia"/>
              </w:rPr>
              <w:t>)"</w:t>
            </w:r>
          </w:p>
          <w:p w14:paraId="4436ACBB" w14:textId="77777777" w:rsidR="00027D58" w:rsidRPr="00427649" w:rsidRDefault="00027D58" w:rsidP="00C00435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說明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008D4F7D" w14:textId="77777777" w:rsidR="00027D58" w:rsidRPr="00427649" w:rsidRDefault="00027D58" w:rsidP="00C0043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.依查詢條件顯示查詢結果</w:t>
            </w:r>
          </w:p>
        </w:tc>
      </w:tr>
      <w:tr w:rsidR="00027D58" w:rsidRPr="00427649" w14:paraId="5CC5BFEC" w14:textId="77777777" w:rsidTr="00C00435"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30F344" w14:textId="77777777" w:rsidR="00027D58" w:rsidRPr="00427649" w:rsidRDefault="00027D58" w:rsidP="00C00435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2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F160AE" w14:textId="77777777" w:rsidR="00027D58" w:rsidRPr="00427649" w:rsidRDefault="00027D58" w:rsidP="00C0043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6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16B90C" w14:textId="77777777" w:rsidR="00027D58" w:rsidRPr="00427649" w:rsidRDefault="00027D58" w:rsidP="00C0043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  <w:tr w:rsidR="00027D58" w:rsidRPr="00427649" w14:paraId="543B8E05" w14:textId="77777777" w:rsidTr="00C00435"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60B447" w14:textId="77777777" w:rsidR="00027D58" w:rsidRPr="00427649" w:rsidRDefault="00027D58" w:rsidP="00C00435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2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F0BEB6" w14:textId="77777777" w:rsidR="00027D58" w:rsidRPr="00427649" w:rsidRDefault="00027D58" w:rsidP="00C0043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隱</w:t>
            </w:r>
            <w:r w:rsidRPr="00427649">
              <w:rPr>
                <w:rFonts w:ascii="標楷體" w:eastAsia="標楷體" w:hAnsi="標楷體" w:hint="eastAsia"/>
              </w:rPr>
              <w:t>藏</w:t>
            </w:r>
            <w:r w:rsidRPr="00427649">
              <w:rPr>
                <w:rFonts w:ascii="標楷體" w:eastAsia="標楷體" w:hAnsi="標楷體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顯示</w:t>
            </w:r>
          </w:p>
        </w:tc>
        <w:tc>
          <w:tcPr>
            <w:tcW w:w="6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D151CB" w14:textId="77777777" w:rsidR="00027D58" w:rsidRPr="00427649" w:rsidRDefault="00027D58" w:rsidP="00C0043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輸入條件切換隱</w:t>
            </w:r>
            <w:r w:rsidRPr="00427649">
              <w:rPr>
                <w:rFonts w:ascii="標楷體" w:eastAsia="標楷體" w:hAnsi="標楷體" w:hint="eastAsia"/>
              </w:rPr>
              <w:t>藏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及顯示</w:t>
            </w:r>
          </w:p>
        </w:tc>
      </w:tr>
    </w:tbl>
    <w:p w14:paraId="0BC43547" w14:textId="77777777" w:rsidR="00027D58" w:rsidRPr="00427649" w:rsidRDefault="00027D58" w:rsidP="00027D58">
      <w:pPr>
        <w:pStyle w:val="af9"/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</w:p>
    <w:p w14:paraId="17CEEFC9" w14:textId="77777777" w:rsidR="00027D58" w:rsidRPr="00027D58" w:rsidRDefault="00027D58" w:rsidP="00046C52"/>
    <w:p w14:paraId="223DBD95" w14:textId="77777777" w:rsidR="00046C52" w:rsidRPr="00427649" w:rsidRDefault="00046C52" w:rsidP="00046C52">
      <w:pPr>
        <w:rPr>
          <w:noProof/>
        </w:rPr>
      </w:pPr>
    </w:p>
    <w:p w14:paraId="359ECAE8" w14:textId="77777777" w:rsidR="00046C52" w:rsidRPr="00427649" w:rsidRDefault="00046C52" w:rsidP="00046C52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proofErr w:type="spellStart"/>
      <w:r w:rsidRPr="00427649">
        <w:rPr>
          <w:rFonts w:ascii="標楷體" w:eastAsia="標楷體" w:hAnsi="標楷體"/>
          <w:sz w:val="26"/>
          <w:szCs w:val="26"/>
          <w:lang w:eastAsia="x-none"/>
        </w:rPr>
        <w:t>輸入畫面資料說明</w:t>
      </w:r>
      <w:proofErr w:type="spellEnd"/>
      <w:r w:rsidRPr="00427649">
        <w:rPr>
          <w:rFonts w:ascii="標楷體" w:eastAsia="標楷體" w:hAnsi="標楷體" w:hint="eastAsia"/>
          <w:sz w:val="26"/>
          <w:szCs w:val="26"/>
        </w:rPr>
        <w:t>: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89"/>
        <w:gridCol w:w="1053"/>
        <w:gridCol w:w="1364"/>
        <w:gridCol w:w="821"/>
        <w:gridCol w:w="2727"/>
        <w:gridCol w:w="607"/>
        <w:gridCol w:w="639"/>
        <w:gridCol w:w="2494"/>
      </w:tblGrid>
      <w:tr w:rsidR="00046C52" w:rsidRPr="00427649" w14:paraId="338704AA" w14:textId="77777777" w:rsidTr="00E15A26">
        <w:trPr>
          <w:trHeight w:val="388"/>
          <w:tblHeader/>
          <w:jc w:val="center"/>
        </w:trPr>
        <w:tc>
          <w:tcPr>
            <w:tcW w:w="489" w:type="dxa"/>
            <w:vMerge w:val="restart"/>
            <w:shd w:val="clear" w:color="auto" w:fill="F3F3F3"/>
          </w:tcPr>
          <w:p w14:paraId="27DAEE97" w14:textId="77777777" w:rsidR="00046C52" w:rsidRPr="00427649" w:rsidRDefault="00046C52" w:rsidP="00E15A26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序號</w:t>
            </w:r>
            <w:proofErr w:type="spellEnd"/>
          </w:p>
        </w:tc>
        <w:tc>
          <w:tcPr>
            <w:tcW w:w="1053" w:type="dxa"/>
            <w:vMerge w:val="restart"/>
            <w:shd w:val="clear" w:color="auto" w:fill="F3F3F3"/>
          </w:tcPr>
          <w:p w14:paraId="14FFD533" w14:textId="77777777" w:rsidR="00046C52" w:rsidRPr="00427649" w:rsidRDefault="00046C52" w:rsidP="00E15A26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欄位</w:t>
            </w:r>
            <w:proofErr w:type="spellEnd"/>
          </w:p>
        </w:tc>
        <w:tc>
          <w:tcPr>
            <w:tcW w:w="6158" w:type="dxa"/>
            <w:gridSpan w:val="5"/>
            <w:shd w:val="clear" w:color="auto" w:fill="F3F3F3"/>
          </w:tcPr>
          <w:p w14:paraId="35A2BDCD" w14:textId="77777777" w:rsidR="00046C52" w:rsidRPr="00427649" w:rsidRDefault="00046C52" w:rsidP="00E15A26">
            <w:pPr>
              <w:jc w:val="center"/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說明</w:t>
            </w:r>
            <w:proofErr w:type="spellEnd"/>
          </w:p>
        </w:tc>
        <w:tc>
          <w:tcPr>
            <w:tcW w:w="2494" w:type="dxa"/>
            <w:vMerge w:val="restart"/>
            <w:shd w:val="clear" w:color="auto" w:fill="F3F3F3"/>
          </w:tcPr>
          <w:p w14:paraId="3F5824C2" w14:textId="77777777" w:rsidR="00046C52" w:rsidRPr="00427649" w:rsidRDefault="00046C52" w:rsidP="00E15A26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處理邏輯及注意事項</w:t>
            </w:r>
            <w:proofErr w:type="spellEnd"/>
          </w:p>
        </w:tc>
      </w:tr>
      <w:tr w:rsidR="00046C52" w:rsidRPr="00427649" w14:paraId="6846A78A" w14:textId="77777777" w:rsidTr="00E15A26">
        <w:trPr>
          <w:trHeight w:val="244"/>
          <w:tblHeader/>
          <w:jc w:val="center"/>
        </w:trPr>
        <w:tc>
          <w:tcPr>
            <w:tcW w:w="489" w:type="dxa"/>
            <w:vMerge/>
            <w:shd w:val="clear" w:color="auto" w:fill="BFBFBF" w:themeFill="background1" w:themeFillShade="BF"/>
          </w:tcPr>
          <w:p w14:paraId="5DCAAD98" w14:textId="77777777" w:rsidR="00046C52" w:rsidRPr="00427649" w:rsidRDefault="00046C52" w:rsidP="00E15A26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053" w:type="dxa"/>
            <w:vMerge/>
            <w:shd w:val="clear" w:color="auto" w:fill="BFBFBF" w:themeFill="background1" w:themeFillShade="BF"/>
          </w:tcPr>
          <w:p w14:paraId="43729721" w14:textId="77777777" w:rsidR="00046C52" w:rsidRPr="00427649" w:rsidRDefault="00046C52" w:rsidP="00E15A26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364" w:type="dxa"/>
            <w:shd w:val="clear" w:color="auto" w:fill="F3F3F3"/>
          </w:tcPr>
          <w:p w14:paraId="1E1CB0F2" w14:textId="77777777" w:rsidR="00046C52" w:rsidRPr="00427649" w:rsidRDefault="00046C52" w:rsidP="00E15A26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 w:hint="eastAsia"/>
                <w:lang w:eastAsia="x-none"/>
              </w:rPr>
              <w:t>資料長度</w:t>
            </w:r>
            <w:proofErr w:type="spellEnd"/>
          </w:p>
        </w:tc>
        <w:tc>
          <w:tcPr>
            <w:tcW w:w="821" w:type="dxa"/>
            <w:shd w:val="clear" w:color="auto" w:fill="F3F3F3"/>
          </w:tcPr>
          <w:p w14:paraId="4DBCF33A" w14:textId="77777777" w:rsidR="00046C52" w:rsidRPr="00427649" w:rsidRDefault="00046C52" w:rsidP="00E15A26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預設值</w:t>
            </w:r>
            <w:proofErr w:type="spellEnd"/>
          </w:p>
        </w:tc>
        <w:tc>
          <w:tcPr>
            <w:tcW w:w="2727" w:type="dxa"/>
            <w:shd w:val="clear" w:color="auto" w:fill="F3F3F3"/>
          </w:tcPr>
          <w:p w14:paraId="64CBE491" w14:textId="77777777" w:rsidR="00046C52" w:rsidRPr="00427649" w:rsidRDefault="00046C52" w:rsidP="00E15A26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選單內容</w:t>
            </w:r>
            <w:proofErr w:type="spellEnd"/>
          </w:p>
        </w:tc>
        <w:tc>
          <w:tcPr>
            <w:tcW w:w="607" w:type="dxa"/>
            <w:shd w:val="clear" w:color="auto" w:fill="F3F3F3"/>
          </w:tcPr>
          <w:p w14:paraId="7D0C691C" w14:textId="77777777" w:rsidR="00046C52" w:rsidRPr="00427649" w:rsidRDefault="00046C52" w:rsidP="00E15A26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必填</w:t>
            </w:r>
            <w:proofErr w:type="spellEnd"/>
          </w:p>
        </w:tc>
        <w:tc>
          <w:tcPr>
            <w:tcW w:w="639" w:type="dxa"/>
            <w:shd w:val="clear" w:color="auto" w:fill="F3F3F3"/>
          </w:tcPr>
          <w:p w14:paraId="60296097" w14:textId="77777777" w:rsidR="00046C52" w:rsidRPr="00427649" w:rsidRDefault="00046C52" w:rsidP="00E15A26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/>
                <w:lang w:eastAsia="x-none"/>
              </w:rPr>
              <w:t>R/W</w:t>
            </w:r>
          </w:p>
        </w:tc>
        <w:tc>
          <w:tcPr>
            <w:tcW w:w="2494" w:type="dxa"/>
            <w:vMerge/>
            <w:shd w:val="clear" w:color="auto" w:fill="BFBFBF" w:themeFill="background1" w:themeFillShade="BF"/>
          </w:tcPr>
          <w:p w14:paraId="2E6B5FCA" w14:textId="77777777" w:rsidR="00046C52" w:rsidRPr="00427649" w:rsidRDefault="00046C52" w:rsidP="00E15A26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046C52" w:rsidRPr="00427649" w14:paraId="28AC3E1E" w14:textId="77777777" w:rsidTr="00E15A26">
        <w:trPr>
          <w:trHeight w:val="244"/>
          <w:jc w:val="center"/>
        </w:trPr>
        <w:tc>
          <w:tcPr>
            <w:tcW w:w="489" w:type="dxa"/>
          </w:tcPr>
          <w:p w14:paraId="79964D32" w14:textId="77777777" w:rsidR="00046C52" w:rsidRPr="00427649" w:rsidRDefault="00046C52" w:rsidP="00E15A26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  <w:lang w:eastAsia="x-none"/>
              </w:rPr>
              <w:t>1</w:t>
            </w:r>
          </w:p>
        </w:tc>
        <w:tc>
          <w:tcPr>
            <w:tcW w:w="1053" w:type="dxa"/>
          </w:tcPr>
          <w:p w14:paraId="161C5EDE" w14:textId="77777777" w:rsidR="00046C52" w:rsidRPr="00427649" w:rsidRDefault="00046C52" w:rsidP="00E15A2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會計日期</w:t>
            </w:r>
          </w:p>
        </w:tc>
        <w:tc>
          <w:tcPr>
            <w:tcW w:w="1364" w:type="dxa"/>
          </w:tcPr>
          <w:p w14:paraId="59702D1C" w14:textId="77777777" w:rsidR="00046C52" w:rsidRPr="00427649" w:rsidRDefault="00046C52" w:rsidP="00E15A26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821" w:type="dxa"/>
          </w:tcPr>
          <w:p w14:paraId="3F7F696F" w14:textId="77777777" w:rsidR="00046C52" w:rsidRPr="00427649" w:rsidRDefault="00046C52" w:rsidP="00E15A26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會計日</w:t>
            </w:r>
          </w:p>
        </w:tc>
        <w:tc>
          <w:tcPr>
            <w:tcW w:w="2727" w:type="dxa"/>
          </w:tcPr>
          <w:p w14:paraId="15FC8E22" w14:textId="77777777" w:rsidR="00046C52" w:rsidRPr="00427649" w:rsidRDefault="00046C52" w:rsidP="00E15A26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07" w:type="dxa"/>
          </w:tcPr>
          <w:p w14:paraId="14E57AC8" w14:textId="77777777" w:rsidR="00046C52" w:rsidRPr="00427649" w:rsidRDefault="00046C52" w:rsidP="00E15A26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39" w:type="dxa"/>
          </w:tcPr>
          <w:p w14:paraId="42A4089F" w14:textId="77777777" w:rsidR="00046C52" w:rsidRPr="00427649" w:rsidRDefault="00046C52" w:rsidP="00E15A26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494" w:type="dxa"/>
          </w:tcPr>
          <w:p w14:paraId="29EB9DEB" w14:textId="77777777" w:rsidR="00046C52" w:rsidRPr="00427649" w:rsidRDefault="00046C52" w:rsidP="00E15A26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必須輸入日期</w:t>
            </w:r>
            <w:r w:rsidRPr="00427649">
              <w:rPr>
                <w:rFonts w:ascii="標楷體" w:eastAsia="標楷體" w:hAnsi="標楷體" w:hint="eastAsia"/>
              </w:rPr>
              <w:t>，檢核條件:</w:t>
            </w:r>
          </w:p>
          <w:p w14:paraId="4F161843" w14:textId="77777777" w:rsidR="00046C52" w:rsidRDefault="00046C52" w:rsidP="00E15A26">
            <w:pPr>
              <w:ind w:left="720" w:hangingChars="300" w:hanging="72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 xml:space="preserve">  </w:t>
            </w:r>
            <w:r>
              <w:rPr>
                <w:rFonts w:ascii="標楷體" w:eastAsia="標楷體" w:hAnsi="標楷體" w:hint="eastAsia"/>
              </w:rPr>
              <w:t>(1).</w:t>
            </w:r>
            <w:r>
              <w:rPr>
                <w:rFonts w:ascii="標楷體" w:eastAsia="標楷體" w:hAnsi="標楷體" w:hint="eastAsia"/>
                <w:lang w:eastAsia="zh-HK"/>
              </w:rPr>
              <w:t>日期格式/</w:t>
            </w:r>
            <w:r>
              <w:t xml:space="preserve"> </w:t>
            </w:r>
            <w:r w:rsidRPr="00712095">
              <w:rPr>
                <w:rFonts w:ascii="標楷體" w:eastAsia="標楷體" w:hAnsi="標楷體"/>
                <w:lang w:eastAsia="zh-HK"/>
              </w:rPr>
              <w:t>A(DATE</w:t>
            </w:r>
            <w:r>
              <w:rPr>
                <w:rFonts w:ascii="標楷體" w:eastAsia="標楷體" w:hAnsi="標楷體" w:hint="eastAsia"/>
              </w:rPr>
              <w:t>)</w:t>
            </w:r>
          </w:p>
          <w:p w14:paraId="1DAD9EA7" w14:textId="77777777" w:rsidR="00046C52" w:rsidRPr="00427649" w:rsidRDefault="00046C52" w:rsidP="00E15A26">
            <w:pPr>
              <w:ind w:leftChars="100" w:left="72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2).</w:t>
            </w:r>
            <w:r>
              <w:rPr>
                <w:rFonts w:ascii="標楷體" w:eastAsia="標楷體" w:hAnsi="標楷體" w:hint="eastAsia"/>
                <w:lang w:eastAsia="zh-HK"/>
              </w:rPr>
              <w:t>日期</w:t>
            </w:r>
            <w:r w:rsidRPr="00427649">
              <w:rPr>
                <w:rFonts w:ascii="標楷體" w:eastAsia="標楷體" w:hAnsi="標楷體" w:hint="eastAsia"/>
              </w:rPr>
              <w:t>介於</w:t>
            </w:r>
            <w:r>
              <w:rPr>
                <w:rFonts w:ascii="標楷體" w:eastAsia="標楷體" w:hAnsi="標楷體" w:hint="eastAsia"/>
              </w:rPr>
              <w:t>0010101</w:t>
            </w:r>
            <w:r w:rsidRPr="00427649">
              <w:rPr>
                <w:rFonts w:ascii="標楷體" w:eastAsia="標楷體" w:hAnsi="標楷體" w:hint="eastAsia"/>
              </w:rPr>
              <w:t>與</w:t>
            </w:r>
            <w:r>
              <w:rPr>
                <w:rFonts w:ascii="標楷體" w:eastAsia="標楷體" w:hAnsi="標楷體" w:hint="eastAsia"/>
                <w:lang w:eastAsia="zh-HK"/>
              </w:rPr>
              <w:t>會計日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/>
              </w:rPr>
              <w:t>V(5)</w:t>
            </w:r>
          </w:p>
        </w:tc>
      </w:tr>
      <w:tr w:rsidR="00046C52" w:rsidRPr="00427649" w14:paraId="2EEABF13" w14:textId="77777777" w:rsidTr="00E15A26">
        <w:trPr>
          <w:trHeight w:val="244"/>
          <w:jc w:val="center"/>
        </w:trPr>
        <w:tc>
          <w:tcPr>
            <w:tcW w:w="489" w:type="dxa"/>
          </w:tcPr>
          <w:p w14:paraId="72D7C961" w14:textId="77777777" w:rsidR="00046C52" w:rsidRPr="00427649" w:rsidRDefault="00046C52" w:rsidP="00E15A2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lastRenderedPageBreak/>
              <w:t>2</w:t>
            </w:r>
          </w:p>
        </w:tc>
        <w:tc>
          <w:tcPr>
            <w:tcW w:w="1053" w:type="dxa"/>
          </w:tcPr>
          <w:p w14:paraId="5B558F30" w14:textId="77777777" w:rsidR="00046C52" w:rsidRPr="00427649" w:rsidRDefault="00046C52" w:rsidP="00E15A2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使用單位</w:t>
            </w:r>
          </w:p>
        </w:tc>
        <w:tc>
          <w:tcPr>
            <w:tcW w:w="1364" w:type="dxa"/>
          </w:tcPr>
          <w:p w14:paraId="7C631580" w14:textId="77777777" w:rsidR="00046C52" w:rsidRPr="00427649" w:rsidRDefault="00046C52" w:rsidP="00E15A26">
            <w:pPr>
              <w:rPr>
                <w:rFonts w:ascii="標楷體" w:eastAsia="標楷體" w:hAnsi="標楷體"/>
              </w:rPr>
            </w:pPr>
          </w:p>
        </w:tc>
        <w:tc>
          <w:tcPr>
            <w:tcW w:w="821" w:type="dxa"/>
          </w:tcPr>
          <w:p w14:paraId="003CD361" w14:textId="77777777" w:rsidR="00046C52" w:rsidRPr="00427649" w:rsidRDefault="00046C52" w:rsidP="00E15A2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使用者所屬單位</w:t>
            </w:r>
          </w:p>
        </w:tc>
        <w:tc>
          <w:tcPr>
            <w:tcW w:w="2727" w:type="dxa"/>
          </w:tcPr>
          <w:p w14:paraId="3885D7BA" w14:textId="77777777" w:rsidR="00046C52" w:rsidRPr="00427649" w:rsidRDefault="00046C52" w:rsidP="00E15A26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</w:p>
        </w:tc>
        <w:tc>
          <w:tcPr>
            <w:tcW w:w="607" w:type="dxa"/>
          </w:tcPr>
          <w:p w14:paraId="01B1C9DA" w14:textId="77777777" w:rsidR="00046C52" w:rsidRPr="00427649" w:rsidRDefault="00046C52" w:rsidP="00E15A26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39" w:type="dxa"/>
          </w:tcPr>
          <w:p w14:paraId="1C995271" w14:textId="77777777" w:rsidR="00046C52" w:rsidRPr="00427649" w:rsidRDefault="00046C52" w:rsidP="00E15A26">
            <w:pPr>
              <w:rPr>
                <w:rFonts w:ascii="標楷體" w:eastAsia="標楷體" w:hAnsi="標楷體"/>
              </w:rPr>
            </w:pPr>
          </w:p>
        </w:tc>
        <w:tc>
          <w:tcPr>
            <w:tcW w:w="2494" w:type="dxa"/>
          </w:tcPr>
          <w:p w14:paraId="40FC6CE7" w14:textId="77777777" w:rsidR="00046C52" w:rsidRPr="00427649" w:rsidRDefault="00046C52" w:rsidP="00E15A26">
            <w:pPr>
              <w:ind w:firstLineChars="100" w:firstLine="240"/>
              <w:rPr>
                <w:rFonts w:ascii="標楷體" w:eastAsia="標楷體" w:hAnsi="標楷體"/>
              </w:rPr>
            </w:pPr>
          </w:p>
        </w:tc>
      </w:tr>
      <w:tr w:rsidR="00046C52" w:rsidRPr="00427649" w14:paraId="04E477B7" w14:textId="77777777" w:rsidTr="00E15A26">
        <w:trPr>
          <w:trHeight w:val="244"/>
          <w:jc w:val="center"/>
        </w:trPr>
        <w:tc>
          <w:tcPr>
            <w:tcW w:w="489" w:type="dxa"/>
          </w:tcPr>
          <w:p w14:paraId="6C01AB55" w14:textId="72508C3B" w:rsidR="00046C52" w:rsidRPr="00427649" w:rsidRDefault="0017578E" w:rsidP="00E15A2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</w:p>
        </w:tc>
        <w:tc>
          <w:tcPr>
            <w:tcW w:w="1053" w:type="dxa"/>
          </w:tcPr>
          <w:p w14:paraId="1716CB4D" w14:textId="77777777" w:rsidR="00046C52" w:rsidRPr="00427649" w:rsidRDefault="00046C52" w:rsidP="00E15A2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交易代碼</w:t>
            </w:r>
          </w:p>
        </w:tc>
        <w:tc>
          <w:tcPr>
            <w:tcW w:w="1364" w:type="dxa"/>
          </w:tcPr>
          <w:p w14:paraId="60820058" w14:textId="77777777" w:rsidR="00046C52" w:rsidRPr="00427649" w:rsidRDefault="00046C52" w:rsidP="00E15A2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５</w:t>
            </w:r>
          </w:p>
        </w:tc>
        <w:tc>
          <w:tcPr>
            <w:tcW w:w="821" w:type="dxa"/>
          </w:tcPr>
          <w:p w14:paraId="765412B9" w14:textId="77777777" w:rsidR="00046C52" w:rsidRPr="00427649" w:rsidRDefault="00046C52" w:rsidP="00E15A26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727" w:type="dxa"/>
          </w:tcPr>
          <w:p w14:paraId="125F2C7C" w14:textId="77777777" w:rsidR="00046C52" w:rsidRPr="00427649" w:rsidRDefault="00046C52" w:rsidP="00E15A26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</w:p>
        </w:tc>
        <w:tc>
          <w:tcPr>
            <w:tcW w:w="607" w:type="dxa"/>
          </w:tcPr>
          <w:p w14:paraId="683A4C76" w14:textId="77777777" w:rsidR="00046C52" w:rsidRPr="00427649" w:rsidRDefault="00046C52" w:rsidP="00E15A26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39" w:type="dxa"/>
          </w:tcPr>
          <w:p w14:paraId="1F944CA5" w14:textId="77777777" w:rsidR="00046C52" w:rsidRPr="00427649" w:rsidRDefault="00046C52" w:rsidP="00E15A2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494" w:type="dxa"/>
          </w:tcPr>
          <w:p w14:paraId="174D207F" w14:textId="41A61A1E" w:rsidR="00046C52" w:rsidRPr="00427649" w:rsidRDefault="00046C52" w:rsidP="00E15A26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</w:t>
            </w:r>
            <w:r w:rsidR="005E5B56">
              <w:rPr>
                <w:rFonts w:ascii="標楷體" w:eastAsia="標楷體" w:hAnsi="標楷體" w:hint="eastAsia"/>
                <w:lang w:eastAsia="zh-HK"/>
              </w:rPr>
              <w:t>文</w:t>
            </w:r>
            <w:r w:rsidRPr="00427649">
              <w:rPr>
                <w:rFonts w:ascii="標楷體" w:eastAsia="標楷體" w:hAnsi="標楷體" w:hint="eastAsia"/>
              </w:rPr>
              <w:t>數字</w:t>
            </w:r>
            <w:r>
              <w:rPr>
                <w:rFonts w:ascii="標楷體" w:eastAsia="標楷體" w:hAnsi="標楷體" w:hint="eastAsia"/>
              </w:rPr>
              <w:t>，</w:t>
            </w:r>
            <w:r>
              <w:rPr>
                <w:rFonts w:ascii="標楷體" w:eastAsia="標楷體" w:hAnsi="標楷體" w:hint="eastAsia"/>
                <w:lang w:eastAsia="zh-HK"/>
              </w:rPr>
              <w:t>可空白</w:t>
            </w:r>
          </w:p>
        </w:tc>
      </w:tr>
    </w:tbl>
    <w:p w14:paraId="4BD15736" w14:textId="77777777" w:rsidR="00046C52" w:rsidRPr="00427649" w:rsidRDefault="00046C52" w:rsidP="00A40063">
      <w:pPr>
        <w:pStyle w:val="a"/>
        <w:numPr>
          <w:ilvl w:val="0"/>
          <w:numId w:val="0"/>
        </w:numPr>
        <w:ind w:left="1418"/>
      </w:pPr>
    </w:p>
    <w:p w14:paraId="390B8125" w14:textId="77777777" w:rsidR="00046C52" w:rsidRPr="00427649" w:rsidRDefault="00046C52" w:rsidP="00A40063">
      <w:pPr>
        <w:pStyle w:val="a"/>
      </w:pPr>
      <w:r w:rsidRPr="00427649">
        <w:rPr>
          <w:rFonts w:hint="eastAsia"/>
        </w:rPr>
        <w:t>輸出畫面:</w:t>
      </w:r>
    </w:p>
    <w:p w14:paraId="096629B5" w14:textId="77777777" w:rsidR="00046C52" w:rsidRPr="00427649" w:rsidRDefault="00046C52" w:rsidP="00046C52">
      <w:r w:rsidRPr="00712095">
        <w:rPr>
          <w:noProof/>
        </w:rPr>
        <w:t xml:space="preserve"> </w:t>
      </w:r>
    </w:p>
    <w:p w14:paraId="2F5AC040" w14:textId="04BAA528" w:rsidR="00046C52" w:rsidRDefault="00DD49FC" w:rsidP="00046C52">
      <w:r w:rsidRPr="00DD49FC">
        <w:rPr>
          <w:noProof/>
        </w:rPr>
        <w:drawing>
          <wp:inline distT="0" distB="0" distL="0" distR="0" wp14:anchorId="075E9DD7" wp14:editId="001324F3">
            <wp:extent cx="6479540" cy="833755"/>
            <wp:effectExtent l="0" t="0" r="0" b="4445"/>
            <wp:docPr id="17" name="圖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8337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78E1344" w14:textId="77777777" w:rsidR="00046C52" w:rsidRPr="00427649" w:rsidRDefault="00046C52" w:rsidP="00046C52"/>
    <w:p w14:paraId="30860480" w14:textId="77777777" w:rsidR="00046C52" w:rsidRPr="00427649" w:rsidRDefault="00046C52" w:rsidP="00046C52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proofErr w:type="spellStart"/>
      <w:r w:rsidRPr="00427649">
        <w:rPr>
          <w:rFonts w:ascii="標楷體" w:eastAsia="標楷體" w:hAnsi="標楷體"/>
          <w:sz w:val="26"/>
          <w:szCs w:val="26"/>
          <w:lang w:eastAsia="x-none"/>
        </w:rPr>
        <w:t>輸</w:t>
      </w:r>
      <w:r w:rsidRPr="00427649">
        <w:rPr>
          <w:rFonts w:ascii="標楷體" w:eastAsia="標楷體" w:hAnsi="標楷體" w:hint="eastAsia"/>
          <w:sz w:val="26"/>
          <w:szCs w:val="26"/>
        </w:rPr>
        <w:t>出</w:t>
      </w:r>
      <w:r w:rsidRPr="00427649">
        <w:rPr>
          <w:rFonts w:ascii="標楷體" w:eastAsia="標楷體" w:hAnsi="標楷體"/>
          <w:sz w:val="26"/>
          <w:szCs w:val="26"/>
          <w:lang w:eastAsia="x-none"/>
        </w:rPr>
        <w:t>畫面說明</w:t>
      </w:r>
      <w:proofErr w:type="spellEnd"/>
      <w:r w:rsidRPr="00427649">
        <w:rPr>
          <w:rFonts w:ascii="標楷體" w:eastAsia="標楷體" w:hAnsi="標楷體" w:hint="eastAsia"/>
          <w:sz w:val="26"/>
          <w:szCs w:val="26"/>
        </w:rPr>
        <w:t>: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644"/>
        <w:gridCol w:w="884"/>
        <w:gridCol w:w="1400"/>
        <w:gridCol w:w="4116"/>
        <w:gridCol w:w="3150"/>
      </w:tblGrid>
      <w:tr w:rsidR="00046C52" w:rsidRPr="00427649" w14:paraId="21E175E6" w14:textId="77777777" w:rsidTr="00E15A26">
        <w:trPr>
          <w:tblHeader/>
        </w:trPr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0677273" w14:textId="77777777" w:rsidR="00046C52" w:rsidRPr="00427649" w:rsidRDefault="00046C52" w:rsidP="00E15A2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B9E7859" w14:textId="77777777" w:rsidR="00046C52" w:rsidRPr="00427649" w:rsidRDefault="00046C52" w:rsidP="00E15A2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欄位型態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97BCE9D" w14:textId="77777777" w:rsidR="00046C52" w:rsidRPr="00427649" w:rsidRDefault="00046C52" w:rsidP="00E15A2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欄位名稱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DB24689" w14:textId="77777777" w:rsidR="00046C52" w:rsidRPr="00427649" w:rsidRDefault="00046C52" w:rsidP="00E15A26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來源</w:t>
            </w:r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B48C605" w14:textId="77777777" w:rsidR="00046C52" w:rsidRPr="00427649" w:rsidRDefault="00046C52" w:rsidP="00E15A2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輸出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046C52" w:rsidRPr="00427649" w14:paraId="2123E31F" w14:textId="77777777" w:rsidTr="00E15A26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74C85A" w14:textId="77777777" w:rsidR="00046C52" w:rsidRPr="00427649" w:rsidRDefault="00046C52" w:rsidP="00E15A2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370FB1" w14:textId="77777777" w:rsidR="00046C52" w:rsidRPr="00427649" w:rsidRDefault="00046C52" w:rsidP="00E15A2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61E1D3" w14:textId="7868B9EF" w:rsidR="00046C52" w:rsidRPr="00427649" w:rsidRDefault="0017578E" w:rsidP="00E15A2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放行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214466" w14:textId="0E1A959D" w:rsidR="00046C52" w:rsidRPr="00427649" w:rsidRDefault="00046C52" w:rsidP="00E15A26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49FAB6" w14:textId="24D6DAFB" w:rsidR="00046C52" w:rsidRPr="00E311C6" w:rsidRDefault="00046C52" w:rsidP="00E15A26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E311C6">
              <w:rPr>
                <w:rFonts w:ascii="標楷體" w:eastAsia="標楷體" w:hAnsi="標楷體" w:hint="eastAsia"/>
              </w:rPr>
              <w:t>1.</w:t>
            </w:r>
            <w:r w:rsidR="00340B9B">
              <w:rPr>
                <w:rFonts w:ascii="標楷體" w:eastAsia="標楷體" w:hAnsi="標楷體" w:hint="eastAsia"/>
                <w:lang w:eastAsia="zh-HK"/>
              </w:rPr>
              <w:t>連結至原交易進行放行</w:t>
            </w:r>
          </w:p>
        </w:tc>
      </w:tr>
      <w:tr w:rsidR="00046C52" w:rsidRPr="00427649" w14:paraId="5E7B2A88" w14:textId="77777777" w:rsidTr="00E15A26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CCEF47" w14:textId="77777777" w:rsidR="00046C52" w:rsidRPr="00427649" w:rsidRDefault="00046C52" w:rsidP="00E15A26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0480E2" w14:textId="77777777" w:rsidR="00046C52" w:rsidRPr="00427649" w:rsidRDefault="00046C52" w:rsidP="00E15A2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D1554F" w14:textId="77777777" w:rsidR="00046C52" w:rsidRPr="00427649" w:rsidRDefault="00046C52" w:rsidP="00E15A2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交易日期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C2B787" w14:textId="77777777" w:rsidR="00046C52" w:rsidRPr="00427649" w:rsidRDefault="00046C52" w:rsidP="00E15A26">
            <w:pPr>
              <w:ind w:left="480" w:hangingChars="200" w:hanging="480"/>
              <w:rPr>
                <w:rFonts w:ascii="標楷體" w:eastAsia="標楷體" w:hAnsi="標楷體"/>
              </w:rPr>
            </w:pPr>
            <w:proofErr w:type="spellStart"/>
            <w:r w:rsidRPr="00336BC5">
              <w:rPr>
                <w:rFonts w:ascii="標楷體" w:eastAsia="標楷體" w:hAnsi="標楷體"/>
              </w:rPr>
              <w:t>TxRecord</w:t>
            </w:r>
            <w:r w:rsidRPr="00427649">
              <w:rPr>
                <w:rFonts w:ascii="標楷體" w:eastAsia="標楷體" w:hAnsi="標楷體"/>
              </w:rPr>
              <w:t>.</w:t>
            </w:r>
            <w:r w:rsidRPr="003F2B1B">
              <w:rPr>
                <w:rFonts w:ascii="標楷體" w:eastAsia="標楷體" w:hAnsi="標楷體"/>
              </w:rPr>
              <w:t>CalDate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078B64" w14:textId="77777777" w:rsidR="00046C52" w:rsidRPr="00427649" w:rsidRDefault="00046C52" w:rsidP="00E15A2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YYY/MM/DD</w:t>
            </w:r>
          </w:p>
        </w:tc>
      </w:tr>
      <w:tr w:rsidR="00046C52" w:rsidRPr="00427649" w14:paraId="0D4EF14E" w14:textId="77777777" w:rsidTr="00E15A26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1B8DE1" w14:textId="77777777" w:rsidR="00046C52" w:rsidRPr="00427649" w:rsidRDefault="00046C52" w:rsidP="00E15A26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1ECED9" w14:textId="77777777" w:rsidR="00046C52" w:rsidRPr="00427649" w:rsidRDefault="00046C52" w:rsidP="00E15A2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F23A10" w14:textId="77777777" w:rsidR="00046C52" w:rsidRPr="00427649" w:rsidRDefault="00046C52" w:rsidP="00E15A2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交易時間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AA72D8" w14:textId="77777777" w:rsidR="00046C52" w:rsidRPr="00427649" w:rsidRDefault="00046C52" w:rsidP="00E15A26">
            <w:pPr>
              <w:ind w:left="480" w:hangingChars="200" w:hanging="480"/>
              <w:rPr>
                <w:rFonts w:ascii="標楷體" w:eastAsia="標楷體" w:hAnsi="標楷體"/>
              </w:rPr>
            </w:pPr>
            <w:proofErr w:type="spellStart"/>
            <w:r w:rsidRPr="00336BC5">
              <w:rPr>
                <w:rFonts w:ascii="標楷體" w:eastAsia="標楷體" w:hAnsi="標楷體"/>
              </w:rPr>
              <w:t>TxRecord</w:t>
            </w:r>
            <w:r w:rsidRPr="00427649">
              <w:rPr>
                <w:rFonts w:ascii="標楷體" w:eastAsia="標楷體" w:hAnsi="標楷體"/>
              </w:rPr>
              <w:t>.</w:t>
            </w:r>
            <w:r w:rsidRPr="003F2B1B">
              <w:rPr>
                <w:rFonts w:ascii="標楷體" w:eastAsia="標楷體" w:hAnsi="標楷體"/>
              </w:rPr>
              <w:t>CalTime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04AC33" w14:textId="77777777" w:rsidR="00046C52" w:rsidRPr="00427649" w:rsidRDefault="00046C52" w:rsidP="00E15A2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HH:</w:t>
            </w:r>
            <w:proofErr w:type="gramStart"/>
            <w:r>
              <w:rPr>
                <w:rFonts w:ascii="標楷體" w:eastAsia="標楷體" w:hAnsi="標楷體" w:hint="eastAsia"/>
              </w:rPr>
              <w:t>MM:SS</w:t>
            </w:r>
            <w:proofErr w:type="gramEnd"/>
          </w:p>
        </w:tc>
      </w:tr>
      <w:tr w:rsidR="00046C52" w:rsidRPr="00427649" w14:paraId="71FD1459" w14:textId="77777777" w:rsidTr="00E15A26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8BE978" w14:textId="77777777" w:rsidR="00046C52" w:rsidRPr="00427649" w:rsidRDefault="00046C52" w:rsidP="00E15A26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8879E9" w14:textId="77777777" w:rsidR="00046C52" w:rsidRPr="00427649" w:rsidRDefault="00046C52" w:rsidP="00E15A2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B9A6E8" w14:textId="77777777" w:rsidR="00046C52" w:rsidRPr="00427649" w:rsidRDefault="00046C52" w:rsidP="00E15A2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會計日期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44BBCA" w14:textId="77777777" w:rsidR="00046C52" w:rsidRPr="00427649" w:rsidRDefault="00046C52" w:rsidP="00E15A26">
            <w:pPr>
              <w:ind w:left="480" w:hangingChars="200" w:hanging="480"/>
              <w:rPr>
                <w:rFonts w:ascii="標楷體" w:eastAsia="標楷體" w:hAnsi="標楷體"/>
              </w:rPr>
            </w:pPr>
            <w:proofErr w:type="spellStart"/>
            <w:r w:rsidRPr="00336BC5">
              <w:rPr>
                <w:rFonts w:ascii="標楷體" w:eastAsia="標楷體" w:hAnsi="標楷體"/>
              </w:rPr>
              <w:t>TxRecord</w:t>
            </w:r>
            <w:r w:rsidRPr="00427649">
              <w:rPr>
                <w:rFonts w:ascii="標楷體" w:eastAsia="標楷體" w:hAnsi="標楷體"/>
              </w:rPr>
              <w:t>.</w:t>
            </w:r>
            <w:r w:rsidRPr="003F2B1B">
              <w:rPr>
                <w:rFonts w:ascii="標楷體" w:eastAsia="標楷體" w:hAnsi="標楷體"/>
              </w:rPr>
              <w:t>Entdy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E5265B" w14:textId="77777777" w:rsidR="00046C52" w:rsidRPr="00427649" w:rsidRDefault="00046C52" w:rsidP="00E15A2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YYY/MM/DD</w:t>
            </w:r>
          </w:p>
        </w:tc>
      </w:tr>
      <w:tr w:rsidR="00046C52" w:rsidRPr="00427649" w14:paraId="45A75716" w14:textId="77777777" w:rsidTr="00E15A26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028961" w14:textId="77777777" w:rsidR="00046C52" w:rsidRDefault="00046C52" w:rsidP="00E15A26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5D1499" w14:textId="77777777" w:rsidR="00046C52" w:rsidRPr="00427649" w:rsidRDefault="00046C52" w:rsidP="00E15A2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EBFA91" w14:textId="77777777" w:rsidR="00046C52" w:rsidRDefault="00046C52" w:rsidP="00E15A26">
            <w:pPr>
              <w:ind w:left="48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交易序號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F83D00" w14:textId="77777777" w:rsidR="00046C52" w:rsidRPr="00336BC5" w:rsidRDefault="00046C52" w:rsidP="00E15A26">
            <w:pPr>
              <w:ind w:left="480" w:hangingChars="200" w:hanging="480"/>
              <w:rPr>
                <w:rFonts w:ascii="標楷體" w:eastAsia="標楷體" w:hAnsi="標楷體"/>
              </w:rPr>
            </w:pPr>
            <w:proofErr w:type="spellStart"/>
            <w:r w:rsidRPr="00336BC5">
              <w:rPr>
                <w:rFonts w:ascii="標楷體" w:eastAsia="標楷體" w:hAnsi="標楷體"/>
              </w:rPr>
              <w:t>TxRecord</w:t>
            </w:r>
            <w:r w:rsidRPr="00427649"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Tx</w:t>
            </w:r>
            <w:r>
              <w:rPr>
                <w:rFonts w:ascii="標楷體" w:eastAsia="標楷體" w:hAnsi="標楷體"/>
              </w:rPr>
              <w:t>No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492F45" w14:textId="77777777" w:rsidR="00046C52" w:rsidRDefault="00046C52" w:rsidP="00E15A26">
            <w:pPr>
              <w:rPr>
                <w:rFonts w:ascii="標楷體" w:eastAsia="標楷體" w:hAnsi="標楷體"/>
              </w:rPr>
            </w:pPr>
          </w:p>
        </w:tc>
      </w:tr>
      <w:tr w:rsidR="00046C52" w:rsidRPr="00427649" w14:paraId="5A4A43C0" w14:textId="77777777" w:rsidTr="00E15A26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C4CBD9" w14:textId="77777777" w:rsidR="00046C52" w:rsidRDefault="00046C52" w:rsidP="00E15A26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CD0A09" w14:textId="77777777" w:rsidR="00046C52" w:rsidRPr="00427649" w:rsidRDefault="00046C52" w:rsidP="00E15A26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07030B" w14:textId="77777777" w:rsidR="00046C52" w:rsidRDefault="00046C52" w:rsidP="00E15A26">
            <w:pPr>
              <w:ind w:left="48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交易代號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0C7592" w14:textId="77777777" w:rsidR="00046C52" w:rsidRPr="003F2B1B" w:rsidRDefault="00046C52" w:rsidP="00E15A26">
            <w:pPr>
              <w:ind w:left="480" w:hangingChars="200" w:hanging="480"/>
              <w:rPr>
                <w:rFonts w:ascii="標楷體" w:eastAsia="標楷體" w:hAnsi="標楷體"/>
              </w:rPr>
            </w:pPr>
            <w:proofErr w:type="spellStart"/>
            <w:r w:rsidRPr="00336BC5">
              <w:rPr>
                <w:rFonts w:ascii="標楷體" w:eastAsia="標楷體" w:hAnsi="標楷體"/>
              </w:rPr>
              <w:t>TxRecord</w:t>
            </w:r>
            <w:r>
              <w:rPr>
                <w:rFonts w:ascii="標楷體" w:eastAsia="標楷體" w:hAnsi="標楷體" w:hint="eastAsia"/>
              </w:rPr>
              <w:t>.</w:t>
            </w:r>
            <w:r w:rsidRPr="003F2B1B">
              <w:rPr>
                <w:rFonts w:ascii="標楷體" w:eastAsia="標楷體" w:hAnsi="標楷體"/>
              </w:rPr>
              <w:t>TranNo</w:t>
            </w:r>
            <w:proofErr w:type="spellEnd"/>
            <w:r w:rsidRPr="003F2B1B">
              <w:rPr>
                <w:rFonts w:ascii="標楷體" w:eastAsia="標楷體" w:hAnsi="標楷體"/>
              </w:rPr>
              <w:t xml:space="preserve"> </w:t>
            </w:r>
            <w:r w:rsidRPr="003F2B1B">
              <w:rPr>
                <w:rFonts w:ascii="標楷體" w:eastAsia="標楷體" w:hAnsi="標楷體" w:hint="eastAsia"/>
              </w:rPr>
              <w:t>+</w:t>
            </w:r>
          </w:p>
          <w:p w14:paraId="25071AD6" w14:textId="77777777" w:rsidR="00046C52" w:rsidRPr="00336BC5" w:rsidRDefault="00046C52" w:rsidP="00E15A26">
            <w:pPr>
              <w:ind w:left="480" w:hangingChars="200" w:hanging="480"/>
              <w:rPr>
                <w:rFonts w:ascii="標楷體" w:eastAsia="標楷體" w:hAnsi="標楷體"/>
              </w:rPr>
            </w:pPr>
            <w:proofErr w:type="spellStart"/>
            <w:r w:rsidRPr="003F2B1B">
              <w:rPr>
                <w:rFonts w:ascii="標楷體" w:eastAsia="標楷體" w:hAnsi="標楷體"/>
              </w:rPr>
              <w:t>TxTranCode</w:t>
            </w:r>
            <w:r w:rsidRPr="003F2B1B">
              <w:rPr>
                <w:rFonts w:ascii="標楷體" w:eastAsia="標楷體" w:hAnsi="標楷體" w:hint="eastAsia"/>
              </w:rPr>
              <w:t>.</w:t>
            </w:r>
            <w:r w:rsidRPr="003F2B1B">
              <w:rPr>
                <w:rFonts w:ascii="標楷體" w:eastAsia="標楷體" w:hAnsi="標楷體"/>
              </w:rPr>
              <w:t>TranItem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9D5172" w14:textId="77777777" w:rsidR="00046C52" w:rsidRDefault="00046C52" w:rsidP="00E15A26">
            <w:pPr>
              <w:rPr>
                <w:rFonts w:ascii="標楷體" w:eastAsia="標楷體" w:hAnsi="標楷體"/>
              </w:rPr>
            </w:pPr>
          </w:p>
        </w:tc>
      </w:tr>
      <w:tr w:rsidR="00046C52" w:rsidRPr="00427649" w14:paraId="70E7087D" w14:textId="77777777" w:rsidTr="00E15A26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160592" w14:textId="77777777" w:rsidR="00046C52" w:rsidRDefault="00046C52" w:rsidP="00E15A26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E0B6A9" w14:textId="77777777" w:rsidR="00046C52" w:rsidRDefault="00046C52" w:rsidP="00E15A26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CC5EB8" w14:textId="77777777" w:rsidR="00046C52" w:rsidRDefault="00046C52" w:rsidP="00E15A26">
            <w:pPr>
              <w:ind w:left="48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參考編號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5A6CD9" w14:textId="77777777" w:rsidR="00046C52" w:rsidRPr="00336BC5" w:rsidRDefault="00046C52" w:rsidP="00E15A26">
            <w:pPr>
              <w:ind w:left="480" w:hangingChars="200" w:hanging="480"/>
              <w:rPr>
                <w:rFonts w:ascii="標楷體" w:eastAsia="標楷體" w:hAnsi="標楷體"/>
              </w:rPr>
            </w:pPr>
            <w:proofErr w:type="spellStart"/>
            <w:r w:rsidRPr="00336BC5">
              <w:rPr>
                <w:rFonts w:ascii="標楷體" w:eastAsia="標楷體" w:hAnsi="標楷體"/>
              </w:rPr>
              <w:t>TxRecord</w:t>
            </w:r>
            <w:r>
              <w:rPr>
                <w:rFonts w:ascii="標楷體" w:eastAsia="標楷體" w:hAnsi="標楷體" w:hint="eastAsia"/>
              </w:rPr>
              <w:t>.MrKey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0E768F" w14:textId="77777777" w:rsidR="00046C52" w:rsidRDefault="00046C52" w:rsidP="00E15A26">
            <w:pPr>
              <w:rPr>
                <w:rFonts w:ascii="標楷體" w:eastAsia="標楷體" w:hAnsi="標楷體"/>
              </w:rPr>
            </w:pPr>
          </w:p>
        </w:tc>
      </w:tr>
      <w:tr w:rsidR="00046C52" w:rsidRPr="00427649" w14:paraId="24FB33F3" w14:textId="77777777" w:rsidTr="00E15A26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3D9A9E" w14:textId="77777777" w:rsidR="00046C52" w:rsidRDefault="00046C52" w:rsidP="00E15A26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619F4D" w14:textId="77777777" w:rsidR="00046C52" w:rsidRDefault="00046C52" w:rsidP="00E15A26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292923" w14:textId="77777777" w:rsidR="00046C52" w:rsidRDefault="00046C52" w:rsidP="00E15A26">
            <w:pPr>
              <w:ind w:left="48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幣別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1BE73A" w14:textId="77777777" w:rsidR="00046C52" w:rsidRPr="00336BC5" w:rsidRDefault="00046C52" w:rsidP="00E15A26">
            <w:pPr>
              <w:ind w:left="480" w:hangingChars="200" w:hanging="480"/>
              <w:rPr>
                <w:rFonts w:ascii="標楷體" w:eastAsia="標楷體" w:hAnsi="標楷體"/>
              </w:rPr>
            </w:pPr>
            <w:proofErr w:type="spellStart"/>
            <w:r w:rsidRPr="00336BC5">
              <w:rPr>
                <w:rFonts w:ascii="標楷體" w:eastAsia="標楷體" w:hAnsi="標楷體"/>
              </w:rPr>
              <w:t>TxRecord</w:t>
            </w:r>
            <w:r w:rsidRPr="008E5D58">
              <w:rPr>
                <w:rFonts w:ascii="標楷體" w:eastAsia="標楷體" w:hAnsi="標楷體" w:hint="eastAsia"/>
              </w:rPr>
              <w:t>.</w:t>
            </w:r>
            <w:r w:rsidRPr="008E5D58">
              <w:rPr>
                <w:rFonts w:ascii="標楷體" w:eastAsia="標楷體" w:hAnsi="標楷體"/>
              </w:rPr>
              <w:t>CurName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8268CD" w14:textId="77777777" w:rsidR="00046C52" w:rsidRDefault="00046C52" w:rsidP="00E15A26">
            <w:pPr>
              <w:rPr>
                <w:rFonts w:ascii="標楷體" w:eastAsia="標楷體" w:hAnsi="標楷體"/>
              </w:rPr>
            </w:pPr>
          </w:p>
        </w:tc>
      </w:tr>
      <w:tr w:rsidR="00046C52" w:rsidRPr="00427649" w14:paraId="03CF8AFB" w14:textId="77777777" w:rsidTr="00E15A26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04C2F3" w14:textId="77777777" w:rsidR="00046C52" w:rsidRDefault="00046C52" w:rsidP="00E15A26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B7BDAA" w14:textId="77777777" w:rsidR="00046C52" w:rsidRDefault="00046C52" w:rsidP="00E15A26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F4175A" w14:textId="77777777" w:rsidR="00046C52" w:rsidRDefault="00046C52" w:rsidP="00E15A26">
            <w:pPr>
              <w:ind w:left="48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金額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307D16" w14:textId="77777777" w:rsidR="00046C52" w:rsidRPr="00336BC5" w:rsidRDefault="00046C52" w:rsidP="00E15A26">
            <w:pPr>
              <w:ind w:left="480" w:hangingChars="200" w:hanging="480"/>
              <w:rPr>
                <w:rFonts w:ascii="標楷體" w:eastAsia="標楷體" w:hAnsi="標楷體"/>
              </w:rPr>
            </w:pPr>
            <w:proofErr w:type="spellStart"/>
            <w:r w:rsidRPr="00336BC5">
              <w:rPr>
                <w:rFonts w:ascii="標楷體" w:eastAsia="標楷體" w:hAnsi="標楷體"/>
              </w:rPr>
              <w:t>TxRecord</w:t>
            </w:r>
            <w:r>
              <w:rPr>
                <w:rFonts w:ascii="標楷體" w:eastAsia="標楷體" w:hAnsi="標楷體" w:hint="eastAsia"/>
              </w:rPr>
              <w:t>.Tx</w:t>
            </w:r>
            <w:r>
              <w:rPr>
                <w:rFonts w:ascii="標楷體" w:eastAsia="標楷體" w:hAnsi="標楷體"/>
              </w:rPr>
              <w:t>Amt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3B80F9" w14:textId="77777777" w:rsidR="00046C52" w:rsidRDefault="00046C52" w:rsidP="00E15A26">
            <w:pPr>
              <w:rPr>
                <w:rFonts w:ascii="標楷體" w:eastAsia="標楷體" w:hAnsi="標楷體"/>
              </w:rPr>
            </w:pPr>
          </w:p>
        </w:tc>
      </w:tr>
      <w:tr w:rsidR="00046C52" w:rsidRPr="00427649" w14:paraId="01EE3FCA" w14:textId="77777777" w:rsidTr="00E15A26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136D57" w14:textId="77777777" w:rsidR="00046C52" w:rsidRDefault="00046C52" w:rsidP="00E15A26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567840" w14:textId="77777777" w:rsidR="00046C52" w:rsidRDefault="00046C52" w:rsidP="00E15A26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4FFA54" w14:textId="77777777" w:rsidR="00046C52" w:rsidRDefault="00046C52" w:rsidP="00E15A26">
            <w:pPr>
              <w:ind w:left="480" w:hangingChars="200" w:hanging="48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使用單位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434282" w14:textId="77777777" w:rsidR="00046C52" w:rsidRDefault="00046C52" w:rsidP="00E15A26">
            <w:pPr>
              <w:ind w:left="480" w:hangingChars="200" w:hanging="480"/>
              <w:rPr>
                <w:rFonts w:ascii="標楷體" w:eastAsia="標楷體" w:hAnsi="標楷體"/>
              </w:rPr>
            </w:pPr>
            <w:proofErr w:type="spellStart"/>
            <w:r w:rsidRPr="00336BC5">
              <w:rPr>
                <w:rFonts w:ascii="標楷體" w:eastAsia="標楷體" w:hAnsi="標楷體"/>
              </w:rPr>
              <w:t>TxRecord</w:t>
            </w:r>
            <w:r>
              <w:rPr>
                <w:rFonts w:ascii="標楷體" w:eastAsia="標楷體" w:hAnsi="標楷體" w:hint="eastAsia"/>
              </w:rPr>
              <w:t>.BrNo</w:t>
            </w:r>
            <w:proofErr w:type="spellEnd"/>
            <w:r>
              <w:rPr>
                <w:rFonts w:ascii="標楷體" w:eastAsia="標楷體" w:hAnsi="標楷體" w:hint="eastAsia"/>
              </w:rPr>
              <w:t xml:space="preserve"> +</w:t>
            </w:r>
          </w:p>
          <w:p w14:paraId="3A5B2E79" w14:textId="77777777" w:rsidR="00046C52" w:rsidRPr="00336BC5" w:rsidRDefault="00046C52" w:rsidP="00E15A26">
            <w:pPr>
              <w:ind w:left="480" w:hangingChars="200" w:hanging="480"/>
              <w:rPr>
                <w:rFonts w:ascii="標楷體" w:eastAsia="標楷體" w:hAnsi="標楷體"/>
              </w:rPr>
            </w:pPr>
            <w:proofErr w:type="spellStart"/>
            <w:r w:rsidRPr="008E5D58">
              <w:rPr>
                <w:rFonts w:ascii="標楷體" w:eastAsia="標楷體" w:hAnsi="標楷體"/>
              </w:rPr>
              <w:t>CdBranch.BranchShort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12A91A" w14:textId="77777777" w:rsidR="00046C52" w:rsidRDefault="00046C52" w:rsidP="00E15A26">
            <w:pPr>
              <w:rPr>
                <w:rFonts w:ascii="標楷體" w:eastAsia="標楷體" w:hAnsi="標楷體"/>
              </w:rPr>
            </w:pPr>
          </w:p>
        </w:tc>
      </w:tr>
      <w:tr w:rsidR="00046C52" w:rsidRPr="00427649" w14:paraId="51CD4558" w14:textId="77777777" w:rsidTr="00E15A26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11C6BB" w14:textId="77777777" w:rsidR="00046C52" w:rsidRDefault="00046C52" w:rsidP="00E15A26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1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01BD11" w14:textId="77777777" w:rsidR="00046C52" w:rsidRDefault="00046C52" w:rsidP="00E15A26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BF0A71" w14:textId="77777777" w:rsidR="00046C52" w:rsidRDefault="00046C52" w:rsidP="00E15A26">
            <w:pPr>
              <w:ind w:left="480" w:hangingChars="200" w:hanging="48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經辦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008604" w14:textId="77777777" w:rsidR="00046C52" w:rsidRDefault="00046C52" w:rsidP="00E15A26">
            <w:pPr>
              <w:ind w:left="480" w:hangingChars="200" w:hanging="480"/>
              <w:rPr>
                <w:rFonts w:ascii="標楷體" w:eastAsia="標楷體" w:hAnsi="標楷體"/>
              </w:rPr>
            </w:pPr>
            <w:proofErr w:type="spellStart"/>
            <w:r w:rsidRPr="00336BC5">
              <w:rPr>
                <w:rFonts w:ascii="標楷體" w:eastAsia="標楷體" w:hAnsi="標楷體"/>
              </w:rPr>
              <w:t>TxRecord</w:t>
            </w:r>
            <w:r>
              <w:rPr>
                <w:rFonts w:ascii="標楷體" w:eastAsia="標楷體" w:hAnsi="標楷體" w:hint="eastAsia"/>
              </w:rPr>
              <w:t>.TlrNo</w:t>
            </w:r>
            <w:proofErr w:type="spellEnd"/>
            <w:r>
              <w:rPr>
                <w:rFonts w:ascii="標楷體" w:eastAsia="標楷體" w:hAnsi="標楷體" w:hint="eastAsia"/>
              </w:rPr>
              <w:t xml:space="preserve"> +</w:t>
            </w:r>
          </w:p>
          <w:p w14:paraId="45220FC2" w14:textId="77777777" w:rsidR="00046C52" w:rsidRPr="00336BC5" w:rsidRDefault="00046C52" w:rsidP="00E15A26">
            <w:pPr>
              <w:ind w:left="480" w:hangingChars="200" w:hanging="480"/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/>
              </w:rPr>
              <w:lastRenderedPageBreak/>
              <w:t>CdEmp.</w:t>
            </w:r>
            <w:r>
              <w:rPr>
                <w:rFonts w:ascii="標楷體" w:eastAsia="標楷體" w:hAnsi="標楷體" w:hint="eastAsia"/>
              </w:rPr>
              <w:t>Fullname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C36A2E" w14:textId="77777777" w:rsidR="00046C52" w:rsidRDefault="00046C52" w:rsidP="00E15A26">
            <w:pPr>
              <w:rPr>
                <w:rFonts w:ascii="標楷體" w:eastAsia="標楷體" w:hAnsi="標楷體"/>
              </w:rPr>
            </w:pPr>
          </w:p>
        </w:tc>
      </w:tr>
      <w:tr w:rsidR="00046C52" w:rsidRPr="00427649" w14:paraId="100D8752" w14:textId="77777777" w:rsidTr="00E15A26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EA2A9E" w14:textId="77777777" w:rsidR="00046C52" w:rsidRDefault="00046C52" w:rsidP="00E15A26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2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71CD96" w14:textId="77777777" w:rsidR="00046C52" w:rsidRDefault="00046C52" w:rsidP="00E15A26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E8B354" w14:textId="77777777" w:rsidR="00046C52" w:rsidRDefault="00046C52" w:rsidP="00E15A26">
            <w:pPr>
              <w:ind w:left="480" w:hangingChars="200" w:hanging="48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類別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34946E" w14:textId="17BB041B" w:rsidR="00046C52" w:rsidRPr="00336BC5" w:rsidRDefault="0017578E" w:rsidP="00E15A26">
            <w:pPr>
              <w:ind w:left="480" w:hangingChars="200" w:hanging="480"/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Tx</w:t>
            </w:r>
            <w:r>
              <w:rPr>
                <w:rFonts w:ascii="標楷體" w:eastAsia="標楷體" w:hAnsi="標楷體"/>
              </w:rPr>
              <w:t>Flow</w:t>
            </w:r>
            <w:r w:rsidR="00046C52">
              <w:rPr>
                <w:rFonts w:ascii="標楷體" w:eastAsia="標楷體" w:hAnsi="標楷體" w:hint="eastAsia"/>
              </w:rPr>
              <w:t>.FlowStep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63A0F0" w14:textId="03BE29BB" w:rsidR="00046C52" w:rsidRDefault="0017578E" w:rsidP="00E15A2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</w:t>
            </w:r>
            <w:r w:rsidR="00046C52">
              <w:rPr>
                <w:rFonts w:ascii="標楷體" w:eastAsia="標楷體" w:hAnsi="標楷體" w:hint="eastAsia"/>
              </w:rPr>
              <w:t>:</w:t>
            </w:r>
            <w:r w:rsidR="00046C52" w:rsidRPr="008E5D58">
              <w:rPr>
                <w:rFonts w:ascii="標楷體" w:eastAsia="標楷體" w:hAnsi="標楷體" w:hint="eastAsia"/>
              </w:rPr>
              <w:t xml:space="preserve">放行 </w:t>
            </w:r>
          </w:p>
          <w:p w14:paraId="2D22185E" w14:textId="5BFECDA8" w:rsidR="00046C52" w:rsidRDefault="0017578E" w:rsidP="00E15A2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046C52">
              <w:rPr>
                <w:rFonts w:ascii="標楷體" w:eastAsia="標楷體" w:hAnsi="標楷體" w:hint="eastAsia"/>
              </w:rPr>
              <w:t>:</w:t>
            </w:r>
            <w:r w:rsidR="00046C52" w:rsidRPr="008E5D58">
              <w:rPr>
                <w:rFonts w:ascii="標楷體" w:eastAsia="標楷體" w:hAnsi="標楷體" w:hint="eastAsia"/>
              </w:rPr>
              <w:t>審核放行</w:t>
            </w:r>
          </w:p>
        </w:tc>
      </w:tr>
    </w:tbl>
    <w:p w14:paraId="720D1EF7" w14:textId="77777777" w:rsidR="00046C52" w:rsidRPr="00427649" w:rsidRDefault="00046C52" w:rsidP="00046C52"/>
    <w:p w14:paraId="02136844" w14:textId="7D3D1791" w:rsidR="00467825" w:rsidRDefault="00467825" w:rsidP="00467825"/>
    <w:p w14:paraId="2BBE17C1" w14:textId="488E86D9" w:rsidR="00E15A26" w:rsidRDefault="00E15A26" w:rsidP="00467825"/>
    <w:p w14:paraId="5A16389E" w14:textId="3165335C" w:rsidR="00E15A26" w:rsidRPr="00427649" w:rsidRDefault="00E15A26" w:rsidP="00E15A26">
      <w:pPr>
        <w:pStyle w:val="3"/>
        <w:numPr>
          <w:ilvl w:val="2"/>
          <w:numId w:val="54"/>
        </w:numPr>
        <w:rPr>
          <w:rFonts w:hAnsi="標楷體"/>
        </w:rPr>
      </w:pPr>
      <w:bookmarkStart w:id="549" w:name="_Toc123139817"/>
      <w:r w:rsidRPr="00E77287">
        <w:rPr>
          <w:rFonts w:hAnsi="標楷體" w:hint="eastAsia"/>
        </w:rPr>
        <w:t>LC00</w:t>
      </w:r>
      <w:r>
        <w:rPr>
          <w:rFonts w:hAnsi="標楷體"/>
        </w:rPr>
        <w:t>4</w:t>
      </w:r>
      <w:r w:rsidRPr="00E77287">
        <w:rPr>
          <w:rFonts w:hAnsi="標楷體" w:hint="eastAsia"/>
        </w:rPr>
        <w:t xml:space="preserve"> </w:t>
      </w:r>
      <w:r w:rsidRPr="00E15A26">
        <w:rPr>
          <w:rFonts w:hAnsi="標楷體" w:hint="eastAsia"/>
        </w:rPr>
        <w:t>審核資料查詢</w:t>
      </w:r>
      <w:bookmarkEnd w:id="549"/>
    </w:p>
    <w:p w14:paraId="2186EDED" w14:textId="77777777" w:rsidR="00E15A26" w:rsidRPr="00427649" w:rsidRDefault="00E15A26" w:rsidP="00E15A26">
      <w:pPr>
        <w:pStyle w:val="15"/>
        <w:numPr>
          <w:ilvl w:val="0"/>
          <w:numId w:val="55"/>
        </w:numPr>
        <w:ind w:left="1418"/>
      </w:pPr>
      <w:r w:rsidRPr="00427649">
        <w:rPr>
          <w:rFonts w:hint="eastAsia"/>
        </w:rPr>
        <w:t xml:space="preserve"> 功能說明</w:t>
      </w:r>
    </w:p>
    <w:tbl>
      <w:tblPr>
        <w:tblW w:w="7860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47"/>
        <w:gridCol w:w="6313"/>
      </w:tblGrid>
      <w:tr w:rsidR="00E15A26" w:rsidRPr="00427649" w14:paraId="3DEBA789" w14:textId="77777777" w:rsidTr="00E15A26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50625F7C" w14:textId="77777777" w:rsidR="00E15A26" w:rsidRPr="00427649" w:rsidRDefault="00E15A26" w:rsidP="00E15A2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68F5EF56" w14:textId="3F9FE74A" w:rsidR="00E15A26" w:rsidRPr="00427649" w:rsidRDefault="00E15A26" w:rsidP="00E15A26">
            <w:pPr>
              <w:rPr>
                <w:rFonts w:ascii="標楷體" w:eastAsia="標楷體" w:hAnsi="標楷體"/>
              </w:rPr>
            </w:pPr>
            <w:r w:rsidRPr="00E77287">
              <w:rPr>
                <w:rFonts w:ascii="標楷體" w:eastAsia="標楷體" w:hAnsi="標楷體" w:hint="eastAsia"/>
              </w:rPr>
              <w:t>LC00</w:t>
            </w:r>
            <w:r>
              <w:rPr>
                <w:rFonts w:ascii="標楷體" w:eastAsia="標楷體" w:hAnsi="標楷體"/>
              </w:rPr>
              <w:t>4</w:t>
            </w:r>
            <w:r w:rsidRPr="00E15A26">
              <w:rPr>
                <w:rFonts w:ascii="標楷體" w:eastAsia="標楷體" w:hAnsi="標楷體" w:hint="eastAsia"/>
              </w:rPr>
              <w:t>審核資料查詢</w:t>
            </w:r>
          </w:p>
        </w:tc>
      </w:tr>
      <w:tr w:rsidR="00E15A26" w:rsidRPr="00427649" w14:paraId="59F4837A" w14:textId="77777777" w:rsidTr="00E15A26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1486FED3" w14:textId="77777777" w:rsidR="00E15A26" w:rsidRPr="00427649" w:rsidRDefault="00E15A26" w:rsidP="00E15A2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0ABA147A" w14:textId="77777777" w:rsidR="00E15A26" w:rsidRDefault="005D4E5B" w:rsidP="00E15A2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E15A26" w:rsidRPr="00427649">
              <w:rPr>
                <w:rFonts w:ascii="標楷體" w:eastAsia="標楷體" w:hAnsi="標楷體" w:hint="eastAsia"/>
              </w:rPr>
              <w:t>查詢</w:t>
            </w:r>
            <w:r w:rsidR="00E15A26">
              <w:rPr>
                <w:rFonts w:ascii="標楷體" w:eastAsia="標楷體" w:hAnsi="標楷體" w:hint="eastAsia"/>
                <w:lang w:eastAsia="zh-HK"/>
              </w:rPr>
              <w:t>可審核交易資料時使用</w:t>
            </w:r>
          </w:p>
          <w:p w14:paraId="19EAA624" w14:textId="66C89AB5" w:rsidR="005D4E5B" w:rsidRPr="005D4E5B" w:rsidRDefault="005D4E5B" w:rsidP="00E15A2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由功能列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點選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審核登錄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進入</w:t>
            </w:r>
          </w:p>
        </w:tc>
      </w:tr>
      <w:tr w:rsidR="00E15A26" w:rsidRPr="00427649" w14:paraId="654CE9B1" w14:textId="77777777" w:rsidTr="00E15A26">
        <w:trPr>
          <w:trHeight w:val="773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1464B557" w14:textId="77777777" w:rsidR="00E15A26" w:rsidRPr="00427649" w:rsidRDefault="00E15A26" w:rsidP="00E15A2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768D9229" w14:textId="5ED57E26" w:rsidR="00E15A26" w:rsidRPr="00427649" w:rsidRDefault="00E15A26" w:rsidP="00E15A2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1A1EB5" w:rsidRPr="00427649">
              <w:rPr>
                <w:rFonts w:ascii="標楷體" w:eastAsia="標楷體" w:hAnsi="標楷體" w:hint="eastAsia"/>
              </w:rPr>
              <w:t>參考「作業流程.</w:t>
            </w:r>
            <w:r w:rsidR="00827E70">
              <w:rPr>
                <w:rFonts w:ascii="標楷體" w:eastAsia="標楷體" w:hAnsi="標楷體" w:hint="eastAsia"/>
                <w:lang w:eastAsia="zh-HK"/>
              </w:rPr>
              <w:t>交易流程</w:t>
            </w:r>
            <w:r w:rsidR="001A1EB5" w:rsidRPr="00427649">
              <w:rPr>
                <w:rFonts w:ascii="標楷體" w:eastAsia="標楷體" w:hAnsi="標楷體" w:hint="eastAsia"/>
              </w:rPr>
              <w:t>」流程</w:t>
            </w:r>
          </w:p>
          <w:p w14:paraId="302D1AA5" w14:textId="77777777" w:rsidR="00E15A26" w:rsidRPr="00427649" w:rsidRDefault="00E15A26" w:rsidP="00E15A2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查詢[</w:t>
            </w:r>
            <w:r w:rsidRPr="00046C52">
              <w:rPr>
                <w:rFonts w:ascii="標楷體" w:eastAsia="標楷體" w:hAnsi="標楷體" w:hint="eastAsia"/>
              </w:rPr>
              <w:t>交易流程控制檔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>
              <w:rPr>
                <w:rFonts w:ascii="標楷體" w:eastAsia="標楷體" w:hAnsi="標楷體" w:hint="eastAsia"/>
              </w:rPr>
              <w:t>TxFlow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</w:p>
          <w:p w14:paraId="4D63E736" w14:textId="77777777" w:rsidR="00E15A26" w:rsidRPr="00427649" w:rsidRDefault="00E15A26" w:rsidP="00E15A2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據輸入查詢條件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輸出查詢資料</w:t>
            </w:r>
          </w:p>
          <w:p w14:paraId="0CA9D019" w14:textId="77777777" w:rsidR="00E15A26" w:rsidRPr="00427649" w:rsidRDefault="00E15A26" w:rsidP="00E15A2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1</w:t>
            </w:r>
            <w:proofErr w:type="gramStart"/>
            <w:r w:rsidRPr="00427649">
              <w:rPr>
                <w:rFonts w:ascii="標楷體" w:eastAsia="標楷體" w:hAnsi="標楷體" w:hint="eastAsia"/>
              </w:rPr>
              <w:t>).[</w:t>
            </w:r>
            <w:proofErr w:type="gramEnd"/>
            <w:r>
              <w:rPr>
                <w:rFonts w:ascii="標楷體" w:eastAsia="標楷體" w:hAnsi="標楷體" w:hint="eastAsia"/>
                <w:lang w:eastAsia="zh-HK"/>
              </w:rPr>
              <w:t>會計日期</w:t>
            </w:r>
            <w:r w:rsidRPr="00427649">
              <w:rPr>
                <w:rFonts w:ascii="標楷體" w:eastAsia="標楷體" w:hAnsi="標楷體" w:hint="eastAsia"/>
              </w:rPr>
              <w:t>]有輸入值</w:t>
            </w:r>
          </w:p>
          <w:p w14:paraId="69A0FB83" w14:textId="77777777" w:rsidR="00E15A26" w:rsidRPr="00427649" w:rsidRDefault="00E15A26" w:rsidP="00E15A26">
            <w:pPr>
              <w:ind w:left="720" w:hangingChars="300" w:hanging="72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 xml:space="preserve">     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6504E1">
              <w:rPr>
                <w:rFonts w:ascii="標楷體" w:eastAsia="標楷體" w:hAnsi="標楷體" w:hint="eastAsia"/>
              </w:rPr>
              <w:t>帳</w:t>
            </w:r>
            <w:proofErr w:type="gramStart"/>
            <w:r w:rsidRPr="006504E1">
              <w:rPr>
                <w:rFonts w:ascii="標楷體" w:eastAsia="標楷體" w:hAnsi="標楷體" w:hint="eastAsia"/>
              </w:rPr>
              <w:t>務</w:t>
            </w:r>
            <w:proofErr w:type="gramEnd"/>
            <w:r w:rsidRPr="006504E1">
              <w:rPr>
                <w:rFonts w:ascii="標楷體" w:eastAsia="標楷體" w:hAnsi="標楷體" w:hint="eastAsia"/>
              </w:rPr>
              <w:t>日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>
              <w:rPr>
                <w:rFonts w:ascii="標楷體" w:eastAsia="標楷體" w:hAnsi="標楷體" w:hint="eastAsia"/>
              </w:rPr>
              <w:t>TxFlow</w:t>
            </w:r>
            <w:r>
              <w:rPr>
                <w:rFonts w:hint="eastAsia"/>
              </w:rPr>
              <w:t>.</w:t>
            </w:r>
            <w:r w:rsidRPr="006504E1">
              <w:rPr>
                <w:rFonts w:ascii="標楷體" w:eastAsia="標楷體" w:hAnsi="標楷體"/>
              </w:rPr>
              <w:t>Entdy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=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輸入條件「</w:t>
            </w:r>
            <w:r>
              <w:rPr>
                <w:rFonts w:ascii="標楷體" w:eastAsia="標楷體" w:hAnsi="標楷體" w:hint="eastAsia"/>
                <w:lang w:eastAsia="zh-HK"/>
              </w:rPr>
              <w:t>會計日期</w:t>
            </w:r>
            <w:r w:rsidRPr="00427649">
              <w:rPr>
                <w:rFonts w:ascii="標楷體" w:eastAsia="標楷體" w:hAnsi="標楷體" w:hint="eastAsia"/>
              </w:rPr>
              <w:t>」</w:t>
            </w:r>
          </w:p>
          <w:p w14:paraId="5FDDC5C7" w14:textId="77777777" w:rsidR="00E15A26" w:rsidRPr="00427649" w:rsidRDefault="00E15A26" w:rsidP="00E15A2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 xml:space="preserve"> (2</w:t>
            </w:r>
            <w:proofErr w:type="gramStart"/>
            <w:r w:rsidRPr="00427649">
              <w:rPr>
                <w:rFonts w:ascii="標楷體" w:eastAsia="標楷體" w:hAnsi="標楷體"/>
              </w:rPr>
              <w:t>).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proofErr w:type="gramEnd"/>
            <w:r>
              <w:rPr>
                <w:rFonts w:ascii="標楷體" w:eastAsia="標楷體" w:hAnsi="標楷體" w:hint="eastAsia"/>
                <w:lang w:eastAsia="zh-HK"/>
              </w:rPr>
              <w:t>使用單位</w:t>
            </w:r>
            <w:r w:rsidRPr="00427649">
              <w:rPr>
                <w:rFonts w:ascii="標楷體" w:eastAsia="標楷體" w:hAnsi="標楷體" w:hint="eastAsia"/>
              </w:rPr>
              <w:t>]有輸入值</w:t>
            </w:r>
          </w:p>
          <w:p w14:paraId="59F9406D" w14:textId="77777777" w:rsidR="00E15A26" w:rsidRPr="00427649" w:rsidRDefault="00E15A26" w:rsidP="00E15A26">
            <w:pPr>
              <w:ind w:left="720" w:hangingChars="300" w:hanging="72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 xml:space="preserve">     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046C52">
              <w:rPr>
                <w:rFonts w:ascii="標楷體" w:eastAsia="標楷體" w:hAnsi="標楷體" w:hint="eastAsia"/>
                <w:lang w:eastAsia="zh-HK"/>
              </w:rPr>
              <w:t>登錄單位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>
              <w:rPr>
                <w:rFonts w:ascii="標楷體" w:eastAsia="標楷體" w:hAnsi="標楷體" w:hint="eastAsia"/>
              </w:rPr>
              <w:t>TxFlow.</w:t>
            </w:r>
            <w:r w:rsidRPr="006504E1">
              <w:rPr>
                <w:rFonts w:ascii="標楷體" w:eastAsia="標楷體" w:hAnsi="標楷體"/>
              </w:rPr>
              <w:t>BrNo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  <w:r w:rsidRPr="00427649">
              <w:rPr>
                <w:rFonts w:ascii="標楷體" w:eastAsia="標楷體" w:hAnsi="標楷體"/>
              </w:rPr>
              <w:t xml:space="preserve"> = </w:t>
            </w:r>
            <w:r w:rsidRPr="00427649">
              <w:rPr>
                <w:rFonts w:ascii="標楷體" w:eastAsia="標楷體" w:hAnsi="標楷體" w:hint="eastAsia"/>
              </w:rPr>
              <w:t>輸入條件「</w:t>
            </w:r>
            <w:r>
              <w:rPr>
                <w:rFonts w:ascii="標楷體" w:eastAsia="標楷體" w:hAnsi="標楷體" w:hint="eastAsia"/>
                <w:lang w:eastAsia="zh-HK"/>
              </w:rPr>
              <w:t>使用單位</w:t>
            </w:r>
            <w:r w:rsidRPr="00427649">
              <w:rPr>
                <w:rFonts w:ascii="標楷體" w:eastAsia="標楷體" w:hAnsi="標楷體" w:hint="eastAsia"/>
              </w:rPr>
              <w:t>」</w:t>
            </w:r>
          </w:p>
          <w:p w14:paraId="4A298D55" w14:textId="77777777" w:rsidR="00E15A26" w:rsidRPr="00427649" w:rsidRDefault="00E15A26" w:rsidP="00E15A2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 xml:space="preserve"> (</w:t>
            </w:r>
            <w:r>
              <w:rPr>
                <w:rFonts w:ascii="標楷體" w:eastAsia="標楷體" w:hAnsi="標楷體"/>
              </w:rPr>
              <w:t>3</w:t>
            </w:r>
            <w:proofErr w:type="gramStart"/>
            <w:r w:rsidRPr="00427649">
              <w:rPr>
                <w:rFonts w:ascii="標楷體" w:eastAsia="標楷體" w:hAnsi="標楷體"/>
              </w:rPr>
              <w:t>).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proofErr w:type="gramEnd"/>
            <w:r>
              <w:rPr>
                <w:rFonts w:ascii="標楷體" w:eastAsia="標楷體" w:hAnsi="標楷體" w:hint="eastAsia"/>
                <w:lang w:eastAsia="zh-HK"/>
              </w:rPr>
              <w:t>交易代號</w:t>
            </w:r>
            <w:r w:rsidRPr="00427649">
              <w:rPr>
                <w:rFonts w:ascii="標楷體" w:eastAsia="標楷體" w:hAnsi="標楷體" w:hint="eastAsia"/>
              </w:rPr>
              <w:t>]有輸入值</w:t>
            </w:r>
          </w:p>
          <w:p w14:paraId="371FD9C2" w14:textId="670CFF80" w:rsidR="00E15A26" w:rsidRDefault="00E15A26" w:rsidP="00E15A26">
            <w:pPr>
              <w:ind w:leftChars="300" w:left="72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[</w:t>
            </w:r>
            <w:r w:rsidRPr="00474DD9">
              <w:rPr>
                <w:rFonts w:ascii="標楷體" w:eastAsia="標楷體" w:hAnsi="標楷體" w:hint="eastAsia"/>
              </w:rPr>
              <w:t>交易代號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>
              <w:rPr>
                <w:rFonts w:ascii="標楷體" w:eastAsia="標楷體" w:hAnsi="標楷體" w:hint="eastAsia"/>
              </w:rPr>
              <w:t>TxFlow</w:t>
            </w:r>
            <w:r w:rsidRPr="00427649"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TranNo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  <w:r w:rsidRPr="00427649">
              <w:rPr>
                <w:rFonts w:ascii="標楷體" w:eastAsia="標楷體" w:hAnsi="標楷體"/>
              </w:rPr>
              <w:t xml:space="preserve"> = [</w:t>
            </w:r>
            <w:r>
              <w:rPr>
                <w:rFonts w:ascii="標楷體" w:eastAsia="標楷體" w:hAnsi="標楷體" w:hint="eastAsia"/>
                <w:lang w:eastAsia="zh-HK"/>
              </w:rPr>
              <w:t>交易代號</w:t>
            </w:r>
            <w:r w:rsidRPr="00427649">
              <w:rPr>
                <w:rFonts w:ascii="標楷體" w:eastAsia="標楷體" w:hAnsi="標楷體"/>
              </w:rPr>
              <w:t>]</w:t>
            </w:r>
          </w:p>
          <w:p w14:paraId="4BFBF98D" w14:textId="77777777" w:rsidR="006B47A6" w:rsidRDefault="006B47A6" w:rsidP="006B47A6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(</w:t>
            </w:r>
            <w:r>
              <w:rPr>
                <w:rFonts w:ascii="標楷體" w:eastAsia="標楷體" w:hAnsi="標楷體" w:hint="eastAsia"/>
              </w:rPr>
              <w:t>4</w:t>
            </w:r>
            <w:r w:rsidRPr="00427649">
              <w:rPr>
                <w:rFonts w:ascii="標楷體" w:eastAsia="標楷體" w:hAnsi="標楷體"/>
              </w:rPr>
              <w:t>).</w:t>
            </w:r>
            <w:r>
              <w:rPr>
                <w:rFonts w:ascii="標楷體" w:eastAsia="標楷體" w:hAnsi="標楷體" w:hint="eastAsia"/>
                <w:lang w:eastAsia="zh-HK"/>
              </w:rPr>
              <w:t>固定條件值</w:t>
            </w:r>
          </w:p>
          <w:p w14:paraId="78B2D140" w14:textId="67CA76E4" w:rsidR="006B47A6" w:rsidRPr="00427649" w:rsidRDefault="006B47A6" w:rsidP="006B47A6">
            <w:pPr>
              <w:ind w:firstLineChars="100" w:firstLine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    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9E7F7A">
              <w:rPr>
                <w:rFonts w:ascii="標楷體" w:eastAsia="標楷體" w:hAnsi="標楷體" w:hint="eastAsia"/>
              </w:rPr>
              <w:t>流程模式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>
              <w:rPr>
                <w:rFonts w:ascii="標楷體" w:eastAsia="標楷體" w:hAnsi="標楷體" w:hint="eastAsia"/>
              </w:rPr>
              <w:t>TxFlow</w:t>
            </w:r>
            <w:r w:rsidRPr="00427649">
              <w:rPr>
                <w:rFonts w:ascii="標楷體" w:eastAsia="標楷體" w:hAnsi="標楷體"/>
              </w:rPr>
              <w:t>.</w:t>
            </w:r>
            <w:r w:rsidRPr="009E7F7A">
              <w:rPr>
                <w:rFonts w:ascii="標楷體" w:eastAsia="標楷體" w:hAnsi="標楷體"/>
              </w:rPr>
              <w:t>FlowMod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  <w:r w:rsidRPr="00427649">
              <w:rPr>
                <w:rFonts w:ascii="標楷體" w:eastAsia="標楷體" w:hAnsi="標楷體"/>
              </w:rPr>
              <w:t xml:space="preserve"> =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待審核</w:t>
            </w:r>
          </w:p>
          <w:p w14:paraId="5BF1C62F" w14:textId="77777777" w:rsidR="00E15A26" w:rsidRPr="00427649" w:rsidRDefault="00E15A26" w:rsidP="00E15A26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4.</w:t>
            </w:r>
            <w:r w:rsidRPr="00427649">
              <w:rPr>
                <w:rFonts w:ascii="標楷體" w:eastAsia="標楷體" w:hAnsi="標楷體" w:hint="eastAsia"/>
              </w:rPr>
              <w:t>資料排序:依[</w:t>
            </w:r>
            <w:r w:rsidRPr="00474DD9">
              <w:rPr>
                <w:rFonts w:ascii="標楷體" w:eastAsia="標楷體" w:hAnsi="標楷體" w:hint="eastAsia"/>
              </w:rPr>
              <w:t>建檔日期時間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Pr="00474DD9">
              <w:rPr>
                <w:rFonts w:ascii="標楷體" w:eastAsia="標楷體" w:hAnsi="標楷體"/>
              </w:rPr>
              <w:t>CreateDat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由小到大排序</w:t>
            </w:r>
          </w:p>
        </w:tc>
      </w:tr>
      <w:tr w:rsidR="00E15A26" w:rsidRPr="00427649" w14:paraId="0EF167D1" w14:textId="77777777" w:rsidTr="00E15A26">
        <w:trPr>
          <w:trHeight w:val="32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52AE055D" w14:textId="77777777" w:rsidR="00E15A26" w:rsidRPr="00427649" w:rsidRDefault="00E15A26" w:rsidP="00E15A2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910A75C" w14:textId="77777777" w:rsidR="00E15A26" w:rsidRPr="00427649" w:rsidRDefault="00E15A26" w:rsidP="00E15A26">
            <w:pPr>
              <w:rPr>
                <w:rFonts w:ascii="標楷體" w:eastAsia="標楷體" w:hAnsi="標楷體"/>
              </w:rPr>
            </w:pPr>
          </w:p>
        </w:tc>
      </w:tr>
      <w:tr w:rsidR="00E15A26" w:rsidRPr="00427649" w14:paraId="2FE7F00E" w14:textId="77777777" w:rsidTr="00E15A26">
        <w:trPr>
          <w:trHeight w:val="131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5E2865E9" w14:textId="77777777" w:rsidR="00E15A26" w:rsidRPr="00427649" w:rsidRDefault="00E15A26" w:rsidP="00E15A2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EDA8332" w14:textId="77777777" w:rsidR="00E15A26" w:rsidRPr="00427649" w:rsidRDefault="00E15A26" w:rsidP="00E15A26">
            <w:pPr>
              <w:rPr>
                <w:rFonts w:ascii="標楷體" w:eastAsia="標楷體" w:hAnsi="標楷體"/>
              </w:rPr>
            </w:pPr>
          </w:p>
        </w:tc>
      </w:tr>
      <w:tr w:rsidR="00E15A26" w:rsidRPr="00427649" w14:paraId="306D1189" w14:textId="77777777" w:rsidTr="00E15A26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6FF10939" w14:textId="77777777" w:rsidR="00E15A26" w:rsidRPr="00427649" w:rsidRDefault="00E15A26" w:rsidP="00E15A2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CFBBC22" w14:textId="77777777" w:rsidR="00E15A26" w:rsidRPr="00427649" w:rsidRDefault="00E15A26" w:rsidP="00E15A26">
            <w:pPr>
              <w:rPr>
                <w:rFonts w:ascii="標楷體" w:eastAsia="標楷體" w:hAnsi="標楷體"/>
              </w:rPr>
            </w:pPr>
          </w:p>
        </w:tc>
      </w:tr>
      <w:tr w:rsidR="00E15A26" w:rsidRPr="00427649" w14:paraId="019E01B6" w14:textId="77777777" w:rsidTr="00E15A26">
        <w:trPr>
          <w:trHeight w:val="35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63467C8D" w14:textId="77777777" w:rsidR="00E15A26" w:rsidRPr="00427649" w:rsidRDefault="00E15A26" w:rsidP="00E15A2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22250783" w14:textId="77777777" w:rsidR="00E15A26" w:rsidRPr="00427649" w:rsidRDefault="00E15A26" w:rsidP="00E15A26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提供資料查詢輸出</w:t>
            </w:r>
          </w:p>
        </w:tc>
      </w:tr>
      <w:tr w:rsidR="00E15A26" w:rsidRPr="00427649" w14:paraId="782B9A79" w14:textId="77777777" w:rsidTr="00E15A26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25B463C8" w14:textId="77777777" w:rsidR="00E15A26" w:rsidRPr="00427649" w:rsidRDefault="00E15A26" w:rsidP="00E15A2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464C022" w14:textId="77777777" w:rsidR="00E15A26" w:rsidRPr="00427649" w:rsidRDefault="00E15A26" w:rsidP="00E15A26">
            <w:pPr>
              <w:rPr>
                <w:rFonts w:ascii="標楷體" w:eastAsia="標楷體" w:hAnsi="標楷體"/>
                <w:lang w:eastAsia="zh-HK"/>
              </w:rPr>
            </w:pPr>
          </w:p>
        </w:tc>
      </w:tr>
    </w:tbl>
    <w:p w14:paraId="3BD20C68" w14:textId="77777777" w:rsidR="00E15A26" w:rsidRPr="00427649" w:rsidRDefault="00E15A26" w:rsidP="00E15A26">
      <w:pPr>
        <w:rPr>
          <w:rFonts w:ascii="標楷體" w:eastAsia="標楷體" w:hAnsi="標楷體"/>
        </w:rPr>
      </w:pPr>
    </w:p>
    <w:p w14:paraId="0432B7FE" w14:textId="77777777" w:rsidR="00E15A26" w:rsidRPr="00427649" w:rsidRDefault="00E15A26" w:rsidP="00A40063">
      <w:pPr>
        <w:pStyle w:val="a"/>
      </w:pPr>
      <w:r w:rsidRPr="00427649">
        <w:t>Table List: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E15A26" w:rsidRPr="00427649" w14:paraId="607D19D4" w14:textId="77777777" w:rsidTr="00E15A26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8C94652" w14:textId="77777777" w:rsidR="00E15A26" w:rsidRPr="00427649" w:rsidRDefault="00E15A26" w:rsidP="00E15A26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lastRenderedPageBreak/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C9B705C" w14:textId="77777777" w:rsidR="00E15A26" w:rsidRPr="00427649" w:rsidRDefault="00E15A26" w:rsidP="00E15A26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2325896" w14:textId="77777777" w:rsidR="00E15A26" w:rsidRPr="00427649" w:rsidRDefault="00E15A26" w:rsidP="00E15A26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E15A26" w:rsidRPr="00427649" w14:paraId="486FC8D3" w14:textId="77777777" w:rsidTr="00E15A26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54C1B8" w14:textId="77777777" w:rsidR="00E15A26" w:rsidRPr="00427649" w:rsidRDefault="00E15A26" w:rsidP="00E15A26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98894E" w14:textId="77777777" w:rsidR="00E15A26" w:rsidRPr="00427649" w:rsidRDefault="00E15A26" w:rsidP="00E15A26">
            <w:pPr>
              <w:rPr>
                <w:rFonts w:ascii="標楷體" w:eastAsia="標楷體" w:hAnsi="標楷體"/>
              </w:rPr>
            </w:pPr>
            <w:proofErr w:type="spellStart"/>
            <w:r w:rsidRPr="00336BC5">
              <w:rPr>
                <w:rFonts w:ascii="標楷體" w:eastAsia="標楷體" w:hAnsi="標楷體"/>
              </w:rPr>
              <w:t>TxRecord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D870E4" w14:textId="77777777" w:rsidR="00E15A26" w:rsidRPr="00427649" w:rsidRDefault="00E15A26" w:rsidP="00E15A26">
            <w:pPr>
              <w:rPr>
                <w:rFonts w:ascii="標楷體" w:eastAsia="標楷體" w:hAnsi="標楷體"/>
              </w:rPr>
            </w:pPr>
            <w:r w:rsidRPr="006504E1">
              <w:rPr>
                <w:rFonts w:ascii="標楷體" w:eastAsia="標楷體" w:hAnsi="標楷體" w:hint="eastAsia"/>
              </w:rPr>
              <w:t>交易記錄檔</w:t>
            </w:r>
          </w:p>
        </w:tc>
      </w:tr>
      <w:tr w:rsidR="00E15A26" w:rsidRPr="00427649" w14:paraId="1F19E991" w14:textId="77777777" w:rsidTr="00E15A26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781302" w14:textId="77777777" w:rsidR="00E15A26" w:rsidRPr="00427649" w:rsidRDefault="00E15A26" w:rsidP="00E15A26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7DEABA" w14:textId="77777777" w:rsidR="00E15A26" w:rsidRPr="00427649" w:rsidRDefault="00E15A26" w:rsidP="00E15A26">
            <w:pPr>
              <w:rPr>
                <w:rFonts w:ascii="標楷體" w:eastAsia="標楷體" w:hAnsi="標楷體"/>
              </w:rPr>
            </w:pPr>
            <w:proofErr w:type="spellStart"/>
            <w:r w:rsidRPr="00336BC5">
              <w:rPr>
                <w:rFonts w:ascii="標楷體" w:eastAsia="標楷體" w:hAnsi="標楷體"/>
              </w:rPr>
              <w:t>TxTranCode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A2A17B" w14:textId="77777777" w:rsidR="00E15A26" w:rsidRPr="00427649" w:rsidRDefault="00E15A26" w:rsidP="00E15A26">
            <w:pPr>
              <w:rPr>
                <w:rFonts w:ascii="標楷體" w:eastAsia="標楷體" w:hAnsi="標楷體"/>
                <w:lang w:eastAsia="zh-HK"/>
              </w:rPr>
            </w:pPr>
            <w:r w:rsidRPr="00FF6BAB">
              <w:rPr>
                <w:rFonts w:ascii="標楷體" w:eastAsia="標楷體" w:hAnsi="標楷體" w:hint="eastAsia"/>
                <w:lang w:eastAsia="zh-HK"/>
              </w:rPr>
              <w:t>交易控制檔</w:t>
            </w:r>
          </w:p>
        </w:tc>
      </w:tr>
      <w:tr w:rsidR="00E15A26" w:rsidRPr="00427649" w14:paraId="5ACC23A8" w14:textId="77777777" w:rsidTr="00E15A26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221925" w14:textId="77777777" w:rsidR="00E15A26" w:rsidRPr="00427649" w:rsidRDefault="00E15A26" w:rsidP="00E15A26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2B867E" w14:textId="77777777" w:rsidR="00E15A26" w:rsidRPr="00427649" w:rsidRDefault="00E15A26" w:rsidP="00E15A26">
            <w:pPr>
              <w:rPr>
                <w:rFonts w:ascii="標楷體" w:eastAsia="標楷體" w:hAnsi="標楷體"/>
              </w:rPr>
            </w:pPr>
            <w:proofErr w:type="spellStart"/>
            <w:r w:rsidRPr="00336BC5">
              <w:rPr>
                <w:rFonts w:ascii="標楷體" w:eastAsia="標楷體" w:hAnsi="標楷體"/>
              </w:rPr>
              <w:t>CdBranch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D378BF" w14:textId="77777777" w:rsidR="00E15A26" w:rsidRPr="00427649" w:rsidRDefault="00E15A26" w:rsidP="00E15A26">
            <w:pPr>
              <w:rPr>
                <w:rFonts w:ascii="標楷體" w:eastAsia="標楷體" w:hAnsi="標楷體"/>
                <w:lang w:eastAsia="zh-HK"/>
              </w:rPr>
            </w:pPr>
            <w:r w:rsidRPr="00FF6BAB">
              <w:rPr>
                <w:rFonts w:ascii="標楷體" w:eastAsia="標楷體" w:hAnsi="標楷體" w:hint="eastAsia"/>
                <w:lang w:eastAsia="zh-HK"/>
              </w:rPr>
              <w:t>營業單位資料檔</w:t>
            </w:r>
          </w:p>
        </w:tc>
      </w:tr>
      <w:tr w:rsidR="00E15A26" w:rsidRPr="00427649" w14:paraId="6EABA9D2" w14:textId="77777777" w:rsidTr="00E15A26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80CFED" w14:textId="77777777" w:rsidR="00E15A26" w:rsidRPr="00427649" w:rsidRDefault="00E15A26" w:rsidP="00E15A26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B5A684" w14:textId="77777777" w:rsidR="00E15A26" w:rsidRPr="00427649" w:rsidRDefault="00E15A26" w:rsidP="00E15A26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Cd</w:t>
            </w:r>
            <w:r>
              <w:rPr>
                <w:rFonts w:ascii="標楷體" w:eastAsia="標楷體" w:hAnsi="標楷體"/>
              </w:rPr>
              <w:t>Emp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C1F39E" w14:textId="77777777" w:rsidR="00E15A26" w:rsidRPr="00427649" w:rsidRDefault="00E15A26" w:rsidP="00E15A26">
            <w:pPr>
              <w:rPr>
                <w:rFonts w:ascii="標楷體" w:eastAsia="標楷體" w:hAnsi="標楷體"/>
                <w:lang w:eastAsia="zh-HK"/>
              </w:rPr>
            </w:pPr>
            <w:r w:rsidRPr="00FF6BAB">
              <w:rPr>
                <w:rFonts w:ascii="標楷體" w:eastAsia="標楷體" w:hAnsi="標楷體" w:hint="eastAsia"/>
                <w:lang w:eastAsia="zh-HK"/>
              </w:rPr>
              <w:t>員工資料檔</w:t>
            </w:r>
          </w:p>
        </w:tc>
      </w:tr>
      <w:tr w:rsidR="00E15A26" w:rsidRPr="00427649" w14:paraId="23595C2B" w14:textId="77777777" w:rsidTr="00E15A26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9ECAAF" w14:textId="77777777" w:rsidR="00E15A26" w:rsidRPr="00427649" w:rsidRDefault="00E15A26" w:rsidP="00E15A26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D27CE8" w14:textId="77777777" w:rsidR="00E15A26" w:rsidRPr="00427649" w:rsidRDefault="00E15A26" w:rsidP="00E15A26">
            <w:pPr>
              <w:rPr>
                <w:rFonts w:ascii="標楷體" w:eastAsia="標楷體" w:hAnsi="標楷體"/>
              </w:rPr>
            </w:pPr>
            <w:proofErr w:type="spellStart"/>
            <w:r w:rsidRPr="00336BC5">
              <w:rPr>
                <w:rFonts w:ascii="標楷體" w:eastAsia="標楷體" w:hAnsi="標楷體"/>
              </w:rPr>
              <w:t>TxFlow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0EA83F" w14:textId="77777777" w:rsidR="00E15A26" w:rsidRPr="00427649" w:rsidRDefault="00E15A26" w:rsidP="00E15A26">
            <w:pPr>
              <w:rPr>
                <w:rFonts w:ascii="標楷體" w:eastAsia="標楷體" w:hAnsi="標楷體"/>
                <w:lang w:eastAsia="zh-HK"/>
              </w:rPr>
            </w:pPr>
            <w:r w:rsidRPr="00FF6BAB">
              <w:rPr>
                <w:rFonts w:ascii="標楷體" w:eastAsia="標楷體" w:hAnsi="標楷體" w:hint="eastAsia"/>
                <w:lang w:eastAsia="zh-HK"/>
              </w:rPr>
              <w:t>交易流程控制檔</w:t>
            </w:r>
          </w:p>
        </w:tc>
      </w:tr>
    </w:tbl>
    <w:p w14:paraId="3631AAF3" w14:textId="77777777" w:rsidR="00E15A26" w:rsidRPr="00427649" w:rsidRDefault="00E15A26" w:rsidP="00E15A26">
      <w:pPr>
        <w:rPr>
          <w:rFonts w:ascii="標楷體" w:eastAsia="標楷體" w:hAnsi="標楷體"/>
        </w:rPr>
      </w:pPr>
    </w:p>
    <w:p w14:paraId="2A77F123" w14:textId="77777777" w:rsidR="00E15A26" w:rsidRPr="00427649" w:rsidRDefault="00E15A26" w:rsidP="00A40063">
      <w:pPr>
        <w:pStyle w:val="a"/>
      </w:pPr>
      <w:r w:rsidRPr="00427649">
        <w:rPr>
          <w:rFonts w:hint="eastAsia"/>
        </w:rPr>
        <w:t>UI畫面</w:t>
      </w:r>
      <w:r w:rsidRPr="00427649">
        <w:t>:</w:t>
      </w:r>
    </w:p>
    <w:p w14:paraId="566AA2C8" w14:textId="77777777" w:rsidR="00E15A26" w:rsidRPr="00427649" w:rsidRDefault="00E15A26" w:rsidP="00E15A26"/>
    <w:p w14:paraId="53F3AF0B" w14:textId="10727FDA" w:rsidR="00E15A26" w:rsidRPr="00427649" w:rsidRDefault="00C65BAE" w:rsidP="00E15A26">
      <w:r w:rsidRPr="00C65BAE">
        <w:rPr>
          <w:noProof/>
        </w:rPr>
        <w:drawing>
          <wp:inline distT="0" distB="0" distL="0" distR="0" wp14:anchorId="139F7D54" wp14:editId="7DC894B7">
            <wp:extent cx="6479540" cy="1351280"/>
            <wp:effectExtent l="0" t="0" r="0" b="1270"/>
            <wp:docPr id="79" name="圖片 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3512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68F1169" w14:textId="3251CEFB" w:rsidR="00E15A26" w:rsidRPr="00427649" w:rsidRDefault="00E15A26" w:rsidP="00E15A26"/>
    <w:p w14:paraId="3AAC2E7B" w14:textId="77777777" w:rsidR="00027D58" w:rsidRPr="00427649" w:rsidRDefault="00027D58" w:rsidP="00027D58">
      <w:pPr>
        <w:pStyle w:val="a"/>
      </w:pPr>
      <w:r w:rsidRPr="00427649">
        <w:rPr>
          <w:rFonts w:hint="eastAsia"/>
        </w:rPr>
        <w:t>輸入畫面</w:t>
      </w:r>
      <w:r w:rsidRPr="00427649">
        <w:rPr>
          <w:rFonts w:hint="eastAsia"/>
          <w:lang w:eastAsia="zh-HK"/>
        </w:rPr>
        <w:t>按鈕</w:t>
      </w:r>
      <w:r w:rsidRPr="00427649">
        <w:rPr>
          <w:rFonts w:hint="eastAsia"/>
        </w:rPr>
        <w:t>說明:</w:t>
      </w:r>
    </w:p>
    <w:p w14:paraId="7A7FE558" w14:textId="77777777" w:rsidR="00027D58" w:rsidRPr="00427649" w:rsidRDefault="00027D58" w:rsidP="00027D58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48"/>
        <w:gridCol w:w="2111"/>
        <w:gridCol w:w="6985"/>
      </w:tblGrid>
      <w:tr w:rsidR="00027D58" w:rsidRPr="00427649" w14:paraId="6F6D2BE4" w14:textId="77777777" w:rsidTr="00C00435"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78E57CF" w14:textId="77777777" w:rsidR="00027D58" w:rsidRPr="00427649" w:rsidRDefault="00027D58" w:rsidP="00C00435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ACB56F9" w14:textId="77777777" w:rsidR="00027D58" w:rsidRPr="00427649" w:rsidRDefault="00027D58" w:rsidP="00C00435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6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5D45FD4" w14:textId="77777777" w:rsidR="00027D58" w:rsidRPr="00427649" w:rsidRDefault="00027D58" w:rsidP="00C00435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027D58" w:rsidRPr="00427649" w14:paraId="67258D24" w14:textId="77777777" w:rsidTr="00C00435"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39CEFA" w14:textId="77777777" w:rsidR="00027D58" w:rsidRPr="00427649" w:rsidRDefault="00027D58" w:rsidP="00C00435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2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C61E1F" w14:textId="4EED1CBD" w:rsidR="00027D58" w:rsidRPr="00427649" w:rsidRDefault="00027D58" w:rsidP="00C0043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查詢</w:t>
            </w:r>
          </w:p>
        </w:tc>
        <w:tc>
          <w:tcPr>
            <w:tcW w:w="6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7E41D0" w14:textId="77777777" w:rsidR="00027D58" w:rsidRPr="00427649" w:rsidRDefault="00027D58" w:rsidP="00C0043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1BAF8508" w14:textId="77777777" w:rsidR="00027D58" w:rsidRPr="00427649" w:rsidRDefault="00027D58" w:rsidP="00C0043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查詢[</w:t>
            </w:r>
            <w:r w:rsidRPr="006504E1">
              <w:rPr>
                <w:rFonts w:ascii="標楷體" w:eastAsia="標楷體" w:hAnsi="標楷體" w:hint="eastAsia"/>
              </w:rPr>
              <w:t>交易記錄檔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Pr="00336BC5">
              <w:rPr>
                <w:rFonts w:ascii="標楷體" w:eastAsia="標楷體" w:hAnsi="標楷體"/>
              </w:rPr>
              <w:t>TxRecord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 xml:space="preserve">)]結果無資料時,顯示錯誤訊息:  </w:t>
            </w:r>
          </w:p>
          <w:p w14:paraId="378F4DC9" w14:textId="4F7334BF" w:rsidR="00027D58" w:rsidRPr="00427649" w:rsidRDefault="00027D58" w:rsidP="00C0043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"E0001</w:t>
            </w:r>
            <w:r w:rsidRPr="00427649">
              <w:rPr>
                <w:rFonts w:ascii="標楷體" w:eastAsia="標楷體" w:hAnsi="標楷體"/>
              </w:rPr>
              <w:t>:</w:t>
            </w:r>
            <w:r w:rsidRPr="00427649">
              <w:rPr>
                <w:rFonts w:ascii="標楷體" w:eastAsia="標楷體" w:hAnsi="標楷體" w:hint="eastAsia"/>
              </w:rPr>
              <w:t>查詢資料不存在(</w:t>
            </w:r>
            <w:r w:rsidR="00F81EC7" w:rsidRPr="00F81EC7">
              <w:rPr>
                <w:rFonts w:ascii="標楷體" w:eastAsia="標楷體" w:hAnsi="標楷體" w:hint="eastAsia"/>
                <w:highlight w:val="magenta"/>
              </w:rPr>
              <w:t>放行</w:t>
            </w:r>
            <w:r w:rsidRPr="00712095">
              <w:rPr>
                <w:rFonts w:ascii="標楷體" w:eastAsia="標楷體" w:hAnsi="標楷體"/>
              </w:rPr>
              <w:t>資料</w:t>
            </w:r>
            <w:r w:rsidRPr="00427649">
              <w:rPr>
                <w:rFonts w:ascii="標楷體" w:eastAsia="標楷體" w:hAnsi="標楷體" w:hint="eastAsia"/>
              </w:rPr>
              <w:t>)"</w:t>
            </w:r>
          </w:p>
          <w:p w14:paraId="0FA7F59C" w14:textId="77777777" w:rsidR="00027D58" w:rsidRPr="00427649" w:rsidRDefault="00027D58" w:rsidP="00C00435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說明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39861021" w14:textId="77777777" w:rsidR="00027D58" w:rsidRPr="00427649" w:rsidRDefault="00027D58" w:rsidP="00C0043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.依查詢條件顯示查詢結果</w:t>
            </w:r>
          </w:p>
        </w:tc>
      </w:tr>
      <w:tr w:rsidR="00027D58" w:rsidRPr="00427649" w14:paraId="2915EE74" w14:textId="77777777" w:rsidTr="00C00435"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A47F0A" w14:textId="77777777" w:rsidR="00027D58" w:rsidRPr="00427649" w:rsidRDefault="00027D58" w:rsidP="00C00435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2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AA57C3" w14:textId="77777777" w:rsidR="00027D58" w:rsidRPr="00427649" w:rsidRDefault="00027D58" w:rsidP="00C0043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6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F57F00" w14:textId="77777777" w:rsidR="00027D58" w:rsidRPr="00427649" w:rsidRDefault="00027D58" w:rsidP="00C0043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  <w:tr w:rsidR="00027D58" w:rsidRPr="00427649" w14:paraId="39C0B461" w14:textId="77777777" w:rsidTr="00C00435"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69AE9C" w14:textId="77777777" w:rsidR="00027D58" w:rsidRPr="00427649" w:rsidRDefault="00027D58" w:rsidP="00C00435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2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5C61AC" w14:textId="77777777" w:rsidR="00027D58" w:rsidRPr="00427649" w:rsidRDefault="00027D58" w:rsidP="00C0043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隱</w:t>
            </w:r>
            <w:r w:rsidRPr="00427649">
              <w:rPr>
                <w:rFonts w:ascii="標楷體" w:eastAsia="標楷體" w:hAnsi="標楷體" w:hint="eastAsia"/>
              </w:rPr>
              <w:t>藏</w:t>
            </w:r>
            <w:r w:rsidRPr="00427649">
              <w:rPr>
                <w:rFonts w:ascii="標楷體" w:eastAsia="標楷體" w:hAnsi="標楷體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顯示</w:t>
            </w:r>
          </w:p>
        </w:tc>
        <w:tc>
          <w:tcPr>
            <w:tcW w:w="6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1BFCDE" w14:textId="77777777" w:rsidR="00027D58" w:rsidRPr="00427649" w:rsidRDefault="00027D58" w:rsidP="00C0043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輸入條件切換隱</w:t>
            </w:r>
            <w:r w:rsidRPr="00427649">
              <w:rPr>
                <w:rFonts w:ascii="標楷體" w:eastAsia="標楷體" w:hAnsi="標楷體" w:hint="eastAsia"/>
              </w:rPr>
              <w:t>藏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及顯示</w:t>
            </w:r>
          </w:p>
        </w:tc>
      </w:tr>
    </w:tbl>
    <w:p w14:paraId="30D4BE03" w14:textId="77777777" w:rsidR="00027D58" w:rsidRPr="00427649" w:rsidRDefault="00027D58" w:rsidP="00027D58">
      <w:pPr>
        <w:pStyle w:val="af9"/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</w:p>
    <w:p w14:paraId="799BCFDE" w14:textId="77777777" w:rsidR="00E15A26" w:rsidRPr="00027D58" w:rsidRDefault="00E15A26" w:rsidP="00E15A26"/>
    <w:p w14:paraId="698278F9" w14:textId="77777777" w:rsidR="00E15A26" w:rsidRPr="00427649" w:rsidRDefault="00E15A26" w:rsidP="00E15A26">
      <w:pPr>
        <w:rPr>
          <w:noProof/>
        </w:rPr>
      </w:pPr>
    </w:p>
    <w:p w14:paraId="4D67D614" w14:textId="77777777" w:rsidR="00E15A26" w:rsidRPr="00427649" w:rsidRDefault="00E15A26" w:rsidP="00E15A26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proofErr w:type="spellStart"/>
      <w:r w:rsidRPr="00427649">
        <w:rPr>
          <w:rFonts w:ascii="標楷體" w:eastAsia="標楷體" w:hAnsi="標楷體"/>
          <w:sz w:val="26"/>
          <w:szCs w:val="26"/>
          <w:lang w:eastAsia="x-none"/>
        </w:rPr>
        <w:t>輸入畫面資料說明</w:t>
      </w:r>
      <w:proofErr w:type="spellEnd"/>
      <w:r w:rsidRPr="00427649">
        <w:rPr>
          <w:rFonts w:ascii="標楷體" w:eastAsia="標楷體" w:hAnsi="標楷體" w:hint="eastAsia"/>
          <w:sz w:val="26"/>
          <w:szCs w:val="26"/>
        </w:rPr>
        <w:t>: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89"/>
        <w:gridCol w:w="1053"/>
        <w:gridCol w:w="1364"/>
        <w:gridCol w:w="821"/>
        <w:gridCol w:w="2727"/>
        <w:gridCol w:w="607"/>
        <w:gridCol w:w="639"/>
        <w:gridCol w:w="2494"/>
      </w:tblGrid>
      <w:tr w:rsidR="00E15A26" w:rsidRPr="00427649" w14:paraId="3E37A4AA" w14:textId="77777777" w:rsidTr="00E15A26">
        <w:trPr>
          <w:trHeight w:val="388"/>
          <w:tblHeader/>
          <w:jc w:val="center"/>
        </w:trPr>
        <w:tc>
          <w:tcPr>
            <w:tcW w:w="489" w:type="dxa"/>
            <w:vMerge w:val="restart"/>
            <w:shd w:val="clear" w:color="auto" w:fill="F3F3F3"/>
          </w:tcPr>
          <w:p w14:paraId="238C8D24" w14:textId="77777777" w:rsidR="00E15A26" w:rsidRPr="00427649" w:rsidRDefault="00E15A26" w:rsidP="00E15A26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序號</w:t>
            </w:r>
            <w:proofErr w:type="spellEnd"/>
          </w:p>
        </w:tc>
        <w:tc>
          <w:tcPr>
            <w:tcW w:w="1053" w:type="dxa"/>
            <w:vMerge w:val="restart"/>
            <w:shd w:val="clear" w:color="auto" w:fill="F3F3F3"/>
          </w:tcPr>
          <w:p w14:paraId="620F69AE" w14:textId="77777777" w:rsidR="00E15A26" w:rsidRPr="00427649" w:rsidRDefault="00E15A26" w:rsidP="00E15A26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欄位</w:t>
            </w:r>
            <w:proofErr w:type="spellEnd"/>
          </w:p>
        </w:tc>
        <w:tc>
          <w:tcPr>
            <w:tcW w:w="6158" w:type="dxa"/>
            <w:gridSpan w:val="5"/>
            <w:shd w:val="clear" w:color="auto" w:fill="F3F3F3"/>
          </w:tcPr>
          <w:p w14:paraId="04561C9E" w14:textId="77777777" w:rsidR="00E15A26" w:rsidRPr="00427649" w:rsidRDefault="00E15A26" w:rsidP="00E15A26">
            <w:pPr>
              <w:jc w:val="center"/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說明</w:t>
            </w:r>
            <w:proofErr w:type="spellEnd"/>
          </w:p>
        </w:tc>
        <w:tc>
          <w:tcPr>
            <w:tcW w:w="2494" w:type="dxa"/>
            <w:vMerge w:val="restart"/>
            <w:shd w:val="clear" w:color="auto" w:fill="F3F3F3"/>
          </w:tcPr>
          <w:p w14:paraId="76949C28" w14:textId="77777777" w:rsidR="00E15A26" w:rsidRPr="00427649" w:rsidRDefault="00E15A26" w:rsidP="00E15A26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處理邏輯及注意事項</w:t>
            </w:r>
            <w:proofErr w:type="spellEnd"/>
          </w:p>
        </w:tc>
      </w:tr>
      <w:tr w:rsidR="00E15A26" w:rsidRPr="00427649" w14:paraId="727E2EC6" w14:textId="77777777" w:rsidTr="00E15A26">
        <w:trPr>
          <w:trHeight w:val="244"/>
          <w:tblHeader/>
          <w:jc w:val="center"/>
        </w:trPr>
        <w:tc>
          <w:tcPr>
            <w:tcW w:w="489" w:type="dxa"/>
            <w:vMerge/>
            <w:shd w:val="clear" w:color="auto" w:fill="BFBFBF" w:themeFill="background1" w:themeFillShade="BF"/>
          </w:tcPr>
          <w:p w14:paraId="77B4EA97" w14:textId="77777777" w:rsidR="00E15A26" w:rsidRPr="00427649" w:rsidRDefault="00E15A26" w:rsidP="00E15A26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053" w:type="dxa"/>
            <w:vMerge/>
            <w:shd w:val="clear" w:color="auto" w:fill="BFBFBF" w:themeFill="background1" w:themeFillShade="BF"/>
          </w:tcPr>
          <w:p w14:paraId="7298A514" w14:textId="77777777" w:rsidR="00E15A26" w:rsidRPr="00427649" w:rsidRDefault="00E15A26" w:rsidP="00E15A26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364" w:type="dxa"/>
            <w:shd w:val="clear" w:color="auto" w:fill="F3F3F3"/>
          </w:tcPr>
          <w:p w14:paraId="6501E4C7" w14:textId="77777777" w:rsidR="00E15A26" w:rsidRPr="00427649" w:rsidRDefault="00E15A26" w:rsidP="00E15A26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 w:hint="eastAsia"/>
                <w:lang w:eastAsia="x-none"/>
              </w:rPr>
              <w:t>資料長度</w:t>
            </w:r>
            <w:proofErr w:type="spellEnd"/>
          </w:p>
        </w:tc>
        <w:tc>
          <w:tcPr>
            <w:tcW w:w="821" w:type="dxa"/>
            <w:shd w:val="clear" w:color="auto" w:fill="F3F3F3"/>
          </w:tcPr>
          <w:p w14:paraId="14B29185" w14:textId="77777777" w:rsidR="00E15A26" w:rsidRPr="00427649" w:rsidRDefault="00E15A26" w:rsidP="00E15A26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預設值</w:t>
            </w:r>
            <w:proofErr w:type="spellEnd"/>
          </w:p>
        </w:tc>
        <w:tc>
          <w:tcPr>
            <w:tcW w:w="2727" w:type="dxa"/>
            <w:shd w:val="clear" w:color="auto" w:fill="F3F3F3"/>
          </w:tcPr>
          <w:p w14:paraId="21854C06" w14:textId="77777777" w:rsidR="00E15A26" w:rsidRPr="00427649" w:rsidRDefault="00E15A26" w:rsidP="00E15A26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選單內容</w:t>
            </w:r>
            <w:proofErr w:type="spellEnd"/>
          </w:p>
        </w:tc>
        <w:tc>
          <w:tcPr>
            <w:tcW w:w="607" w:type="dxa"/>
            <w:shd w:val="clear" w:color="auto" w:fill="F3F3F3"/>
          </w:tcPr>
          <w:p w14:paraId="11C23835" w14:textId="77777777" w:rsidR="00E15A26" w:rsidRPr="00427649" w:rsidRDefault="00E15A26" w:rsidP="00E15A26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必填</w:t>
            </w:r>
            <w:proofErr w:type="spellEnd"/>
          </w:p>
        </w:tc>
        <w:tc>
          <w:tcPr>
            <w:tcW w:w="639" w:type="dxa"/>
            <w:shd w:val="clear" w:color="auto" w:fill="F3F3F3"/>
          </w:tcPr>
          <w:p w14:paraId="62F2FB4E" w14:textId="77777777" w:rsidR="00E15A26" w:rsidRPr="00427649" w:rsidRDefault="00E15A26" w:rsidP="00E15A26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/>
                <w:lang w:eastAsia="x-none"/>
              </w:rPr>
              <w:t>R/W</w:t>
            </w:r>
          </w:p>
        </w:tc>
        <w:tc>
          <w:tcPr>
            <w:tcW w:w="2494" w:type="dxa"/>
            <w:vMerge/>
            <w:shd w:val="clear" w:color="auto" w:fill="BFBFBF" w:themeFill="background1" w:themeFillShade="BF"/>
          </w:tcPr>
          <w:p w14:paraId="1E9FC611" w14:textId="77777777" w:rsidR="00E15A26" w:rsidRPr="00427649" w:rsidRDefault="00E15A26" w:rsidP="00E15A26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E15A26" w:rsidRPr="00427649" w14:paraId="6D25519C" w14:textId="77777777" w:rsidTr="00E15A26">
        <w:trPr>
          <w:trHeight w:val="244"/>
          <w:jc w:val="center"/>
        </w:trPr>
        <w:tc>
          <w:tcPr>
            <w:tcW w:w="489" w:type="dxa"/>
          </w:tcPr>
          <w:p w14:paraId="6DD54F66" w14:textId="77777777" w:rsidR="00E15A26" w:rsidRPr="00427649" w:rsidRDefault="00E15A26" w:rsidP="00E15A26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  <w:lang w:eastAsia="x-none"/>
              </w:rPr>
              <w:t>1</w:t>
            </w:r>
          </w:p>
        </w:tc>
        <w:tc>
          <w:tcPr>
            <w:tcW w:w="1053" w:type="dxa"/>
          </w:tcPr>
          <w:p w14:paraId="2B53E46E" w14:textId="77777777" w:rsidR="00E15A26" w:rsidRPr="00427649" w:rsidRDefault="00E15A26" w:rsidP="00E15A2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會計日期</w:t>
            </w:r>
          </w:p>
        </w:tc>
        <w:tc>
          <w:tcPr>
            <w:tcW w:w="1364" w:type="dxa"/>
          </w:tcPr>
          <w:p w14:paraId="4C6F2AD9" w14:textId="12110B55" w:rsidR="00E15A26" w:rsidRPr="00427649" w:rsidRDefault="00E15A26" w:rsidP="00E15A26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821" w:type="dxa"/>
          </w:tcPr>
          <w:p w14:paraId="5FCBAD55" w14:textId="77777777" w:rsidR="00E15A26" w:rsidRPr="00427649" w:rsidRDefault="00E15A26" w:rsidP="00E15A26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會計日</w:t>
            </w:r>
          </w:p>
        </w:tc>
        <w:tc>
          <w:tcPr>
            <w:tcW w:w="2727" w:type="dxa"/>
          </w:tcPr>
          <w:p w14:paraId="23C5824D" w14:textId="77777777" w:rsidR="00E15A26" w:rsidRPr="00427649" w:rsidRDefault="00E15A26" w:rsidP="00E15A26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07" w:type="dxa"/>
          </w:tcPr>
          <w:p w14:paraId="6B249771" w14:textId="743A5427" w:rsidR="00E15A26" w:rsidRPr="00427649" w:rsidRDefault="00E15A26" w:rsidP="00E15A26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39" w:type="dxa"/>
          </w:tcPr>
          <w:p w14:paraId="75D2B139" w14:textId="0DDBD893" w:rsidR="00E15A26" w:rsidRPr="00427649" w:rsidRDefault="00E15A26" w:rsidP="00E15A26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494" w:type="dxa"/>
          </w:tcPr>
          <w:p w14:paraId="31999CE9" w14:textId="5F2B6CE5" w:rsidR="00E15A26" w:rsidRPr="00427649" w:rsidRDefault="00E15A26" w:rsidP="00E15A26">
            <w:pPr>
              <w:ind w:leftChars="100" w:left="720" w:hangingChars="200" w:hanging="480"/>
              <w:rPr>
                <w:rFonts w:ascii="標楷體" w:eastAsia="標楷體" w:hAnsi="標楷體"/>
              </w:rPr>
            </w:pPr>
          </w:p>
        </w:tc>
      </w:tr>
      <w:tr w:rsidR="00E15A26" w:rsidRPr="00427649" w14:paraId="6CD34EC5" w14:textId="77777777" w:rsidTr="00E15A26">
        <w:trPr>
          <w:trHeight w:val="244"/>
          <w:jc w:val="center"/>
        </w:trPr>
        <w:tc>
          <w:tcPr>
            <w:tcW w:w="489" w:type="dxa"/>
          </w:tcPr>
          <w:p w14:paraId="4BB8CC00" w14:textId="77777777" w:rsidR="00E15A26" w:rsidRPr="00427649" w:rsidRDefault="00E15A26" w:rsidP="00E15A2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1053" w:type="dxa"/>
          </w:tcPr>
          <w:p w14:paraId="0B76FF6F" w14:textId="77777777" w:rsidR="00E15A26" w:rsidRPr="00427649" w:rsidRDefault="00E15A26" w:rsidP="00E15A2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使用單位</w:t>
            </w:r>
          </w:p>
        </w:tc>
        <w:tc>
          <w:tcPr>
            <w:tcW w:w="1364" w:type="dxa"/>
          </w:tcPr>
          <w:p w14:paraId="6F31FA39" w14:textId="77777777" w:rsidR="00E15A26" w:rsidRPr="00427649" w:rsidRDefault="00E15A26" w:rsidP="00E15A26">
            <w:pPr>
              <w:rPr>
                <w:rFonts w:ascii="標楷體" w:eastAsia="標楷體" w:hAnsi="標楷體"/>
              </w:rPr>
            </w:pPr>
          </w:p>
        </w:tc>
        <w:tc>
          <w:tcPr>
            <w:tcW w:w="821" w:type="dxa"/>
          </w:tcPr>
          <w:p w14:paraId="6B593FAF" w14:textId="77777777" w:rsidR="00E15A26" w:rsidRPr="00427649" w:rsidRDefault="00E15A26" w:rsidP="00E15A2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使用者所屬單</w:t>
            </w:r>
            <w:r>
              <w:rPr>
                <w:rFonts w:ascii="標楷體" w:eastAsia="標楷體" w:hAnsi="標楷體" w:hint="eastAsia"/>
                <w:lang w:eastAsia="zh-HK"/>
              </w:rPr>
              <w:lastRenderedPageBreak/>
              <w:t>位</w:t>
            </w:r>
          </w:p>
        </w:tc>
        <w:tc>
          <w:tcPr>
            <w:tcW w:w="2727" w:type="dxa"/>
          </w:tcPr>
          <w:p w14:paraId="59ED1AD4" w14:textId="77777777" w:rsidR="00E15A26" w:rsidRPr="00427649" w:rsidRDefault="00E15A26" w:rsidP="00E15A26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</w:p>
        </w:tc>
        <w:tc>
          <w:tcPr>
            <w:tcW w:w="607" w:type="dxa"/>
          </w:tcPr>
          <w:p w14:paraId="782B1366" w14:textId="77777777" w:rsidR="00E15A26" w:rsidRPr="00427649" w:rsidRDefault="00E15A26" w:rsidP="00E15A26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39" w:type="dxa"/>
          </w:tcPr>
          <w:p w14:paraId="27942ED6" w14:textId="77777777" w:rsidR="00E15A26" w:rsidRPr="00427649" w:rsidRDefault="00E15A26" w:rsidP="00E15A26">
            <w:pPr>
              <w:rPr>
                <w:rFonts w:ascii="標楷體" w:eastAsia="標楷體" w:hAnsi="標楷體"/>
              </w:rPr>
            </w:pPr>
          </w:p>
        </w:tc>
        <w:tc>
          <w:tcPr>
            <w:tcW w:w="2494" w:type="dxa"/>
          </w:tcPr>
          <w:p w14:paraId="7AD5881A" w14:textId="77777777" w:rsidR="00E15A26" w:rsidRPr="00427649" w:rsidRDefault="00E15A26" w:rsidP="00E15A26">
            <w:pPr>
              <w:ind w:firstLineChars="100" w:firstLine="240"/>
              <w:rPr>
                <w:rFonts w:ascii="標楷體" w:eastAsia="標楷體" w:hAnsi="標楷體"/>
              </w:rPr>
            </w:pPr>
          </w:p>
        </w:tc>
      </w:tr>
      <w:tr w:rsidR="00E15A26" w:rsidRPr="00427649" w14:paraId="79CF2260" w14:textId="77777777" w:rsidTr="00E15A26">
        <w:trPr>
          <w:trHeight w:val="244"/>
          <w:jc w:val="center"/>
        </w:trPr>
        <w:tc>
          <w:tcPr>
            <w:tcW w:w="489" w:type="dxa"/>
          </w:tcPr>
          <w:p w14:paraId="0181C931" w14:textId="77777777" w:rsidR="00E15A26" w:rsidRPr="00427649" w:rsidRDefault="00E15A26" w:rsidP="00E15A2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</w:p>
        </w:tc>
        <w:tc>
          <w:tcPr>
            <w:tcW w:w="1053" w:type="dxa"/>
          </w:tcPr>
          <w:p w14:paraId="6B100662" w14:textId="77777777" w:rsidR="00E15A26" w:rsidRPr="00427649" w:rsidRDefault="00E15A26" w:rsidP="00E15A2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交易代碼</w:t>
            </w:r>
          </w:p>
        </w:tc>
        <w:tc>
          <w:tcPr>
            <w:tcW w:w="1364" w:type="dxa"/>
          </w:tcPr>
          <w:p w14:paraId="60D1D689" w14:textId="4CD33593" w:rsidR="00E15A26" w:rsidRPr="00427649" w:rsidRDefault="008E1E89" w:rsidP="00E15A2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21" w:type="dxa"/>
          </w:tcPr>
          <w:p w14:paraId="6D203197" w14:textId="77777777" w:rsidR="00E15A26" w:rsidRPr="00427649" w:rsidRDefault="00E15A26" w:rsidP="00E15A26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727" w:type="dxa"/>
          </w:tcPr>
          <w:p w14:paraId="071B564F" w14:textId="77777777" w:rsidR="00E15A26" w:rsidRPr="00427649" w:rsidRDefault="00E15A26" w:rsidP="00E15A26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</w:p>
        </w:tc>
        <w:tc>
          <w:tcPr>
            <w:tcW w:w="607" w:type="dxa"/>
          </w:tcPr>
          <w:p w14:paraId="3ECAD045" w14:textId="77777777" w:rsidR="00E15A26" w:rsidRPr="00427649" w:rsidRDefault="00E15A26" w:rsidP="00E15A26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39" w:type="dxa"/>
          </w:tcPr>
          <w:p w14:paraId="05A4AA0E" w14:textId="77777777" w:rsidR="00E15A26" w:rsidRPr="00427649" w:rsidRDefault="00E15A26" w:rsidP="00E15A2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494" w:type="dxa"/>
          </w:tcPr>
          <w:p w14:paraId="191C9D66" w14:textId="22FCBF8E" w:rsidR="00E15A26" w:rsidRPr="00427649" w:rsidRDefault="00E15A26" w:rsidP="00E15A26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</w:t>
            </w:r>
            <w:r w:rsidR="005E5B56">
              <w:rPr>
                <w:rFonts w:ascii="標楷體" w:eastAsia="標楷體" w:hAnsi="標楷體" w:hint="eastAsia"/>
                <w:lang w:eastAsia="zh-HK"/>
              </w:rPr>
              <w:t>文</w:t>
            </w:r>
            <w:r w:rsidRPr="00427649">
              <w:rPr>
                <w:rFonts w:ascii="標楷體" w:eastAsia="標楷體" w:hAnsi="標楷體" w:hint="eastAsia"/>
              </w:rPr>
              <w:t>數字</w:t>
            </w:r>
            <w:r>
              <w:rPr>
                <w:rFonts w:ascii="標楷體" w:eastAsia="標楷體" w:hAnsi="標楷體" w:hint="eastAsia"/>
              </w:rPr>
              <w:t>，</w:t>
            </w:r>
            <w:r>
              <w:rPr>
                <w:rFonts w:ascii="標楷體" w:eastAsia="標楷體" w:hAnsi="標楷體" w:hint="eastAsia"/>
                <w:lang w:eastAsia="zh-HK"/>
              </w:rPr>
              <w:t>可空白</w:t>
            </w:r>
          </w:p>
        </w:tc>
      </w:tr>
    </w:tbl>
    <w:p w14:paraId="1A66B24A" w14:textId="77777777" w:rsidR="00E15A26" w:rsidRPr="00427649" w:rsidRDefault="00E15A26" w:rsidP="00A40063">
      <w:pPr>
        <w:pStyle w:val="a"/>
        <w:numPr>
          <w:ilvl w:val="0"/>
          <w:numId w:val="0"/>
        </w:numPr>
        <w:ind w:left="1418"/>
      </w:pPr>
    </w:p>
    <w:p w14:paraId="70D28CA2" w14:textId="77777777" w:rsidR="00E15A26" w:rsidRPr="00427649" w:rsidRDefault="00E15A26" w:rsidP="00A40063">
      <w:pPr>
        <w:pStyle w:val="a"/>
      </w:pPr>
      <w:r w:rsidRPr="00427649">
        <w:rPr>
          <w:rFonts w:hint="eastAsia"/>
        </w:rPr>
        <w:t>輸出畫面:</w:t>
      </w:r>
    </w:p>
    <w:p w14:paraId="586A1531" w14:textId="77777777" w:rsidR="00E15A26" w:rsidRPr="00427649" w:rsidRDefault="00E15A26" w:rsidP="00E15A26">
      <w:r w:rsidRPr="00712095">
        <w:rPr>
          <w:noProof/>
        </w:rPr>
        <w:t xml:space="preserve"> </w:t>
      </w:r>
    </w:p>
    <w:p w14:paraId="78BBD9D4" w14:textId="659CB98D" w:rsidR="00E15A26" w:rsidRDefault="00F72D00" w:rsidP="00E15A26">
      <w:r w:rsidRPr="00F72D00">
        <w:rPr>
          <w:noProof/>
        </w:rPr>
        <w:drawing>
          <wp:inline distT="0" distB="0" distL="0" distR="0" wp14:anchorId="48873E86" wp14:editId="444B59FA">
            <wp:extent cx="6479540" cy="1282700"/>
            <wp:effectExtent l="0" t="0" r="0" b="0"/>
            <wp:docPr id="16" name="圖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282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9A0A2D5" w14:textId="77777777" w:rsidR="00E15A26" w:rsidRPr="00427649" w:rsidRDefault="00E15A26" w:rsidP="00E15A26"/>
    <w:p w14:paraId="0293B94C" w14:textId="77777777" w:rsidR="00E15A26" w:rsidRPr="00427649" w:rsidRDefault="00E15A26" w:rsidP="00E15A26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proofErr w:type="spellStart"/>
      <w:r w:rsidRPr="00427649">
        <w:rPr>
          <w:rFonts w:ascii="標楷體" w:eastAsia="標楷體" w:hAnsi="標楷體"/>
          <w:sz w:val="26"/>
          <w:szCs w:val="26"/>
          <w:lang w:eastAsia="x-none"/>
        </w:rPr>
        <w:t>輸</w:t>
      </w:r>
      <w:r w:rsidRPr="00427649">
        <w:rPr>
          <w:rFonts w:ascii="標楷體" w:eastAsia="標楷體" w:hAnsi="標楷體" w:hint="eastAsia"/>
          <w:sz w:val="26"/>
          <w:szCs w:val="26"/>
        </w:rPr>
        <w:t>出</w:t>
      </w:r>
      <w:r w:rsidRPr="00427649">
        <w:rPr>
          <w:rFonts w:ascii="標楷體" w:eastAsia="標楷體" w:hAnsi="標楷體"/>
          <w:sz w:val="26"/>
          <w:szCs w:val="26"/>
          <w:lang w:eastAsia="x-none"/>
        </w:rPr>
        <w:t>畫面說明</w:t>
      </w:r>
      <w:proofErr w:type="spellEnd"/>
      <w:r w:rsidRPr="00427649">
        <w:rPr>
          <w:rFonts w:ascii="標楷體" w:eastAsia="標楷體" w:hAnsi="標楷體" w:hint="eastAsia"/>
          <w:sz w:val="26"/>
          <w:szCs w:val="26"/>
        </w:rPr>
        <w:t>: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644"/>
        <w:gridCol w:w="884"/>
        <w:gridCol w:w="1400"/>
        <w:gridCol w:w="4116"/>
        <w:gridCol w:w="3150"/>
      </w:tblGrid>
      <w:tr w:rsidR="00E15A26" w:rsidRPr="00427649" w14:paraId="7A6C78B6" w14:textId="77777777" w:rsidTr="00E15A26">
        <w:trPr>
          <w:tblHeader/>
        </w:trPr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8384C02" w14:textId="77777777" w:rsidR="00E15A26" w:rsidRPr="00427649" w:rsidRDefault="00E15A26" w:rsidP="00E15A2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2C8D9CC" w14:textId="77777777" w:rsidR="00E15A26" w:rsidRPr="00427649" w:rsidRDefault="00E15A26" w:rsidP="00E15A2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欄位型態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E583543" w14:textId="77777777" w:rsidR="00E15A26" w:rsidRPr="00427649" w:rsidRDefault="00E15A26" w:rsidP="00E15A2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欄位名稱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900101F" w14:textId="77777777" w:rsidR="00E15A26" w:rsidRPr="00427649" w:rsidRDefault="00E15A26" w:rsidP="00E15A26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來源</w:t>
            </w:r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2776BB9" w14:textId="77777777" w:rsidR="00E15A26" w:rsidRPr="00427649" w:rsidRDefault="00E15A26" w:rsidP="00E15A2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輸出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E15A26" w:rsidRPr="00427649" w14:paraId="5E279088" w14:textId="77777777" w:rsidTr="00E15A26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5FDC86" w14:textId="77777777" w:rsidR="00E15A26" w:rsidRPr="00427649" w:rsidRDefault="00E15A26" w:rsidP="00E15A2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9BC4A4" w14:textId="77777777" w:rsidR="00E15A26" w:rsidRPr="00427649" w:rsidRDefault="00E15A26" w:rsidP="00E15A2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D397C1" w14:textId="725BFBD9" w:rsidR="00E15A26" w:rsidRPr="00427649" w:rsidRDefault="00C65BAE" w:rsidP="00E15A2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審核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71883A" w14:textId="3D2AB565" w:rsidR="00E15A26" w:rsidRPr="00427649" w:rsidRDefault="00E15A26" w:rsidP="00E15A26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83ECFE" w14:textId="4BA5278D" w:rsidR="00E15A26" w:rsidRPr="00E311C6" w:rsidRDefault="00E15A26" w:rsidP="00E15A26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E311C6">
              <w:rPr>
                <w:rFonts w:ascii="標楷體" w:eastAsia="標楷體" w:hAnsi="標楷體" w:hint="eastAsia"/>
              </w:rPr>
              <w:t>1.</w:t>
            </w:r>
            <w:r w:rsidR="00340B9B">
              <w:rPr>
                <w:rFonts w:ascii="標楷體" w:eastAsia="標楷體" w:hAnsi="標楷體" w:hint="eastAsia"/>
                <w:lang w:eastAsia="zh-HK"/>
              </w:rPr>
              <w:t>連結至原交易進行審核</w:t>
            </w:r>
          </w:p>
        </w:tc>
      </w:tr>
      <w:tr w:rsidR="00E15A26" w:rsidRPr="00427649" w14:paraId="0662A499" w14:textId="77777777" w:rsidTr="00E15A26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E09D74" w14:textId="77777777" w:rsidR="00E15A26" w:rsidRPr="00427649" w:rsidRDefault="00E15A26" w:rsidP="00E15A26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054221" w14:textId="77777777" w:rsidR="00E15A26" w:rsidRPr="00427649" w:rsidRDefault="00E15A26" w:rsidP="00E15A2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C6E7C5" w14:textId="77777777" w:rsidR="00E15A26" w:rsidRPr="00427649" w:rsidRDefault="00E15A26" w:rsidP="00E15A2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交易日期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B64D1B" w14:textId="77777777" w:rsidR="00E15A26" w:rsidRPr="00427649" w:rsidRDefault="00E15A26" w:rsidP="00E15A26">
            <w:pPr>
              <w:ind w:left="480" w:hangingChars="200" w:hanging="480"/>
              <w:rPr>
                <w:rFonts w:ascii="標楷體" w:eastAsia="標楷體" w:hAnsi="標楷體"/>
              </w:rPr>
            </w:pPr>
            <w:proofErr w:type="spellStart"/>
            <w:r w:rsidRPr="00336BC5">
              <w:rPr>
                <w:rFonts w:ascii="標楷體" w:eastAsia="標楷體" w:hAnsi="標楷體"/>
              </w:rPr>
              <w:t>TxRecord</w:t>
            </w:r>
            <w:r w:rsidRPr="00427649">
              <w:rPr>
                <w:rFonts w:ascii="標楷體" w:eastAsia="標楷體" w:hAnsi="標楷體"/>
              </w:rPr>
              <w:t>.</w:t>
            </w:r>
            <w:r w:rsidRPr="003F2B1B">
              <w:rPr>
                <w:rFonts w:ascii="標楷體" w:eastAsia="標楷體" w:hAnsi="標楷體"/>
              </w:rPr>
              <w:t>CalDate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B8C4CB" w14:textId="77777777" w:rsidR="00E15A26" w:rsidRPr="00427649" w:rsidRDefault="00E15A26" w:rsidP="00E15A2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YYY/MM/DD</w:t>
            </w:r>
          </w:p>
        </w:tc>
      </w:tr>
      <w:tr w:rsidR="00E15A26" w:rsidRPr="00427649" w14:paraId="305F2D39" w14:textId="77777777" w:rsidTr="00E15A26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513702" w14:textId="77777777" w:rsidR="00E15A26" w:rsidRPr="00427649" w:rsidRDefault="00E15A26" w:rsidP="00E15A26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B80EC1" w14:textId="77777777" w:rsidR="00E15A26" w:rsidRPr="00427649" w:rsidRDefault="00E15A26" w:rsidP="00E15A2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1B09CE" w14:textId="77777777" w:rsidR="00E15A26" w:rsidRPr="00427649" w:rsidRDefault="00E15A26" w:rsidP="00E15A2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交易時間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54223D" w14:textId="77777777" w:rsidR="00E15A26" w:rsidRPr="00427649" w:rsidRDefault="00E15A26" w:rsidP="00E15A26">
            <w:pPr>
              <w:ind w:left="480" w:hangingChars="200" w:hanging="480"/>
              <w:rPr>
                <w:rFonts w:ascii="標楷體" w:eastAsia="標楷體" w:hAnsi="標楷體"/>
              </w:rPr>
            </w:pPr>
            <w:proofErr w:type="spellStart"/>
            <w:r w:rsidRPr="00336BC5">
              <w:rPr>
                <w:rFonts w:ascii="標楷體" w:eastAsia="標楷體" w:hAnsi="標楷體"/>
              </w:rPr>
              <w:t>TxRecord</w:t>
            </w:r>
            <w:r w:rsidRPr="00427649">
              <w:rPr>
                <w:rFonts w:ascii="標楷體" w:eastAsia="標楷體" w:hAnsi="標楷體"/>
              </w:rPr>
              <w:t>.</w:t>
            </w:r>
            <w:r w:rsidRPr="003F2B1B">
              <w:rPr>
                <w:rFonts w:ascii="標楷體" w:eastAsia="標楷體" w:hAnsi="標楷體"/>
              </w:rPr>
              <w:t>CalTime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B2687C" w14:textId="77777777" w:rsidR="00E15A26" w:rsidRPr="00427649" w:rsidRDefault="00E15A26" w:rsidP="00E15A2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HH:</w:t>
            </w:r>
            <w:proofErr w:type="gramStart"/>
            <w:r>
              <w:rPr>
                <w:rFonts w:ascii="標楷體" w:eastAsia="標楷體" w:hAnsi="標楷體" w:hint="eastAsia"/>
              </w:rPr>
              <w:t>MM:SS</w:t>
            </w:r>
            <w:proofErr w:type="gramEnd"/>
          </w:p>
        </w:tc>
      </w:tr>
      <w:tr w:rsidR="00E15A26" w:rsidRPr="00427649" w14:paraId="12786A62" w14:textId="77777777" w:rsidTr="00E15A26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56A4D2" w14:textId="77777777" w:rsidR="00E15A26" w:rsidRPr="00427649" w:rsidRDefault="00E15A26" w:rsidP="00E15A26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FDE035" w14:textId="77777777" w:rsidR="00E15A26" w:rsidRPr="00427649" w:rsidRDefault="00E15A26" w:rsidP="00E15A2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8F3BE0" w14:textId="77777777" w:rsidR="00E15A26" w:rsidRPr="00427649" w:rsidRDefault="00E15A26" w:rsidP="00E15A2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會計日期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F8EC80" w14:textId="77777777" w:rsidR="00E15A26" w:rsidRPr="00427649" w:rsidRDefault="00E15A26" w:rsidP="00E15A26">
            <w:pPr>
              <w:ind w:left="480" w:hangingChars="200" w:hanging="480"/>
              <w:rPr>
                <w:rFonts w:ascii="標楷體" w:eastAsia="標楷體" w:hAnsi="標楷體"/>
              </w:rPr>
            </w:pPr>
            <w:proofErr w:type="spellStart"/>
            <w:r w:rsidRPr="00336BC5">
              <w:rPr>
                <w:rFonts w:ascii="標楷體" w:eastAsia="標楷體" w:hAnsi="標楷體"/>
              </w:rPr>
              <w:t>TxRecord</w:t>
            </w:r>
            <w:r w:rsidRPr="00427649">
              <w:rPr>
                <w:rFonts w:ascii="標楷體" w:eastAsia="標楷體" w:hAnsi="標楷體"/>
              </w:rPr>
              <w:t>.</w:t>
            </w:r>
            <w:r w:rsidRPr="003F2B1B">
              <w:rPr>
                <w:rFonts w:ascii="標楷體" w:eastAsia="標楷體" w:hAnsi="標楷體"/>
              </w:rPr>
              <w:t>Entdy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95A21A" w14:textId="77777777" w:rsidR="00E15A26" w:rsidRPr="00427649" w:rsidRDefault="00E15A26" w:rsidP="00E15A2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YYY/MM/DD</w:t>
            </w:r>
          </w:p>
        </w:tc>
      </w:tr>
      <w:tr w:rsidR="00E15A26" w:rsidRPr="00427649" w14:paraId="4FC6E7FB" w14:textId="77777777" w:rsidTr="00E15A26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95E827" w14:textId="77777777" w:rsidR="00E15A26" w:rsidRDefault="00E15A26" w:rsidP="00E15A26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F7DCA4" w14:textId="77777777" w:rsidR="00E15A26" w:rsidRPr="00427649" w:rsidRDefault="00E15A26" w:rsidP="00E15A2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D82319" w14:textId="77777777" w:rsidR="00E15A26" w:rsidRDefault="00E15A26" w:rsidP="00E15A26">
            <w:pPr>
              <w:ind w:left="48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交易序號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C72D4F" w14:textId="77777777" w:rsidR="00E15A26" w:rsidRPr="00336BC5" w:rsidRDefault="00E15A26" w:rsidP="00E15A26">
            <w:pPr>
              <w:ind w:left="480" w:hangingChars="200" w:hanging="480"/>
              <w:rPr>
                <w:rFonts w:ascii="標楷體" w:eastAsia="標楷體" w:hAnsi="標楷體"/>
              </w:rPr>
            </w:pPr>
            <w:proofErr w:type="spellStart"/>
            <w:r w:rsidRPr="00336BC5">
              <w:rPr>
                <w:rFonts w:ascii="標楷體" w:eastAsia="標楷體" w:hAnsi="標楷體"/>
              </w:rPr>
              <w:t>TxRecord</w:t>
            </w:r>
            <w:r w:rsidRPr="00427649"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Tx</w:t>
            </w:r>
            <w:r>
              <w:rPr>
                <w:rFonts w:ascii="標楷體" w:eastAsia="標楷體" w:hAnsi="標楷體"/>
              </w:rPr>
              <w:t>No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21F529" w14:textId="77777777" w:rsidR="00E15A26" w:rsidRDefault="00E15A26" w:rsidP="00E15A26">
            <w:pPr>
              <w:rPr>
                <w:rFonts w:ascii="標楷體" w:eastAsia="標楷體" w:hAnsi="標楷體"/>
              </w:rPr>
            </w:pPr>
          </w:p>
        </w:tc>
      </w:tr>
      <w:tr w:rsidR="00E15A26" w:rsidRPr="00427649" w14:paraId="55C50B34" w14:textId="77777777" w:rsidTr="00E15A26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BE69F8" w14:textId="77777777" w:rsidR="00E15A26" w:rsidRDefault="00E15A26" w:rsidP="00E15A26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F40424" w14:textId="77777777" w:rsidR="00E15A26" w:rsidRPr="00427649" w:rsidRDefault="00E15A26" w:rsidP="00E15A26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4FC9FE" w14:textId="77777777" w:rsidR="00E15A26" w:rsidRDefault="00E15A26" w:rsidP="00E15A26">
            <w:pPr>
              <w:ind w:left="48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交易代號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050B37" w14:textId="77777777" w:rsidR="00E15A26" w:rsidRPr="003F2B1B" w:rsidRDefault="00E15A26" w:rsidP="00E15A26">
            <w:pPr>
              <w:ind w:left="480" w:hangingChars="200" w:hanging="480"/>
              <w:rPr>
                <w:rFonts w:ascii="標楷體" w:eastAsia="標楷體" w:hAnsi="標楷體"/>
              </w:rPr>
            </w:pPr>
            <w:proofErr w:type="spellStart"/>
            <w:r w:rsidRPr="00336BC5">
              <w:rPr>
                <w:rFonts w:ascii="標楷體" w:eastAsia="標楷體" w:hAnsi="標楷體"/>
              </w:rPr>
              <w:t>TxRecord</w:t>
            </w:r>
            <w:r>
              <w:rPr>
                <w:rFonts w:ascii="標楷體" w:eastAsia="標楷體" w:hAnsi="標楷體" w:hint="eastAsia"/>
              </w:rPr>
              <w:t>.</w:t>
            </w:r>
            <w:r w:rsidRPr="003F2B1B">
              <w:rPr>
                <w:rFonts w:ascii="標楷體" w:eastAsia="標楷體" w:hAnsi="標楷體"/>
              </w:rPr>
              <w:t>TranNo</w:t>
            </w:r>
            <w:proofErr w:type="spellEnd"/>
            <w:r w:rsidRPr="003F2B1B">
              <w:rPr>
                <w:rFonts w:ascii="標楷體" w:eastAsia="標楷體" w:hAnsi="標楷體"/>
              </w:rPr>
              <w:t xml:space="preserve"> </w:t>
            </w:r>
            <w:r w:rsidRPr="003F2B1B">
              <w:rPr>
                <w:rFonts w:ascii="標楷體" w:eastAsia="標楷體" w:hAnsi="標楷體" w:hint="eastAsia"/>
              </w:rPr>
              <w:t>+</w:t>
            </w:r>
          </w:p>
          <w:p w14:paraId="438BECB6" w14:textId="77777777" w:rsidR="00E15A26" w:rsidRPr="00336BC5" w:rsidRDefault="00E15A26" w:rsidP="00E15A26">
            <w:pPr>
              <w:ind w:left="480" w:hangingChars="200" w:hanging="480"/>
              <w:rPr>
                <w:rFonts w:ascii="標楷體" w:eastAsia="標楷體" w:hAnsi="標楷體"/>
              </w:rPr>
            </w:pPr>
            <w:proofErr w:type="spellStart"/>
            <w:r w:rsidRPr="003F2B1B">
              <w:rPr>
                <w:rFonts w:ascii="標楷體" w:eastAsia="標楷體" w:hAnsi="標楷體"/>
              </w:rPr>
              <w:t>TxTranCode</w:t>
            </w:r>
            <w:r w:rsidRPr="003F2B1B">
              <w:rPr>
                <w:rFonts w:ascii="標楷體" w:eastAsia="標楷體" w:hAnsi="標楷體" w:hint="eastAsia"/>
              </w:rPr>
              <w:t>.</w:t>
            </w:r>
            <w:r w:rsidRPr="003F2B1B">
              <w:rPr>
                <w:rFonts w:ascii="標楷體" w:eastAsia="標楷體" w:hAnsi="標楷體"/>
              </w:rPr>
              <w:t>TranItem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04D0A4" w14:textId="77777777" w:rsidR="00E15A26" w:rsidRDefault="00E15A26" w:rsidP="00E15A26">
            <w:pPr>
              <w:rPr>
                <w:rFonts w:ascii="標楷體" w:eastAsia="標楷體" w:hAnsi="標楷體"/>
              </w:rPr>
            </w:pPr>
          </w:p>
        </w:tc>
      </w:tr>
      <w:tr w:rsidR="00E15A26" w:rsidRPr="00427649" w14:paraId="2E205F4C" w14:textId="77777777" w:rsidTr="00E15A26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4BABC0" w14:textId="77777777" w:rsidR="00E15A26" w:rsidRDefault="00E15A26" w:rsidP="00E15A26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08A0C5" w14:textId="77777777" w:rsidR="00E15A26" w:rsidRDefault="00E15A26" w:rsidP="00E15A26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0C6C01" w14:textId="77777777" w:rsidR="00E15A26" w:rsidRDefault="00E15A26" w:rsidP="00E15A26">
            <w:pPr>
              <w:ind w:left="48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參考編號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9822F2" w14:textId="77777777" w:rsidR="00E15A26" w:rsidRPr="00336BC5" w:rsidRDefault="00E15A26" w:rsidP="00E15A26">
            <w:pPr>
              <w:ind w:left="480" w:hangingChars="200" w:hanging="480"/>
              <w:rPr>
                <w:rFonts w:ascii="標楷體" w:eastAsia="標楷體" w:hAnsi="標楷體"/>
              </w:rPr>
            </w:pPr>
            <w:proofErr w:type="spellStart"/>
            <w:r w:rsidRPr="00336BC5">
              <w:rPr>
                <w:rFonts w:ascii="標楷體" w:eastAsia="標楷體" w:hAnsi="標楷體"/>
              </w:rPr>
              <w:t>TxRecord</w:t>
            </w:r>
            <w:r>
              <w:rPr>
                <w:rFonts w:ascii="標楷體" w:eastAsia="標楷體" w:hAnsi="標楷體" w:hint="eastAsia"/>
              </w:rPr>
              <w:t>.MrKey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81582B" w14:textId="77777777" w:rsidR="00E15A26" w:rsidRDefault="00E15A26" w:rsidP="00E15A26">
            <w:pPr>
              <w:rPr>
                <w:rFonts w:ascii="標楷體" w:eastAsia="標楷體" w:hAnsi="標楷體"/>
              </w:rPr>
            </w:pPr>
          </w:p>
        </w:tc>
      </w:tr>
      <w:tr w:rsidR="00E15A26" w:rsidRPr="00427649" w14:paraId="38E7799B" w14:textId="77777777" w:rsidTr="00E15A26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F4B789" w14:textId="77777777" w:rsidR="00E15A26" w:rsidRDefault="00E15A26" w:rsidP="00E15A26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31BCD8" w14:textId="77777777" w:rsidR="00E15A26" w:rsidRDefault="00E15A26" w:rsidP="00E15A26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26552D" w14:textId="77777777" w:rsidR="00E15A26" w:rsidRDefault="00E15A26" w:rsidP="00E15A26">
            <w:pPr>
              <w:ind w:left="48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幣別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9E8DB7" w14:textId="77777777" w:rsidR="00E15A26" w:rsidRPr="00336BC5" w:rsidRDefault="00E15A26" w:rsidP="00E15A26">
            <w:pPr>
              <w:ind w:left="480" w:hangingChars="200" w:hanging="480"/>
              <w:rPr>
                <w:rFonts w:ascii="標楷體" w:eastAsia="標楷體" w:hAnsi="標楷體"/>
              </w:rPr>
            </w:pPr>
            <w:proofErr w:type="spellStart"/>
            <w:r w:rsidRPr="00336BC5">
              <w:rPr>
                <w:rFonts w:ascii="標楷體" w:eastAsia="標楷體" w:hAnsi="標楷體"/>
              </w:rPr>
              <w:t>TxRecord</w:t>
            </w:r>
            <w:r w:rsidRPr="008E5D58">
              <w:rPr>
                <w:rFonts w:ascii="標楷體" w:eastAsia="標楷體" w:hAnsi="標楷體" w:hint="eastAsia"/>
              </w:rPr>
              <w:t>.</w:t>
            </w:r>
            <w:r w:rsidRPr="008E5D58">
              <w:rPr>
                <w:rFonts w:ascii="標楷體" w:eastAsia="標楷體" w:hAnsi="標楷體"/>
              </w:rPr>
              <w:t>CurName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AF94AD" w14:textId="77777777" w:rsidR="00E15A26" w:rsidRDefault="00E15A26" w:rsidP="00E15A26">
            <w:pPr>
              <w:rPr>
                <w:rFonts w:ascii="標楷體" w:eastAsia="標楷體" w:hAnsi="標楷體"/>
              </w:rPr>
            </w:pPr>
          </w:p>
        </w:tc>
      </w:tr>
      <w:tr w:rsidR="00E15A26" w:rsidRPr="00427649" w14:paraId="0A165017" w14:textId="77777777" w:rsidTr="00E15A26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30F119" w14:textId="77777777" w:rsidR="00E15A26" w:rsidRDefault="00E15A26" w:rsidP="00E15A26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9E11FE" w14:textId="77777777" w:rsidR="00E15A26" w:rsidRDefault="00E15A26" w:rsidP="00E15A26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2502CE" w14:textId="77777777" w:rsidR="00E15A26" w:rsidRDefault="00E15A26" w:rsidP="00E15A26">
            <w:pPr>
              <w:ind w:left="48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金額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E98842" w14:textId="77777777" w:rsidR="00E15A26" w:rsidRPr="00336BC5" w:rsidRDefault="00E15A26" w:rsidP="00E15A26">
            <w:pPr>
              <w:ind w:left="480" w:hangingChars="200" w:hanging="480"/>
              <w:rPr>
                <w:rFonts w:ascii="標楷體" w:eastAsia="標楷體" w:hAnsi="標楷體"/>
              </w:rPr>
            </w:pPr>
            <w:proofErr w:type="spellStart"/>
            <w:r w:rsidRPr="00336BC5">
              <w:rPr>
                <w:rFonts w:ascii="標楷體" w:eastAsia="標楷體" w:hAnsi="標楷體"/>
              </w:rPr>
              <w:t>TxRecord</w:t>
            </w:r>
            <w:r>
              <w:rPr>
                <w:rFonts w:ascii="標楷體" w:eastAsia="標楷體" w:hAnsi="標楷體" w:hint="eastAsia"/>
              </w:rPr>
              <w:t>.Tx</w:t>
            </w:r>
            <w:r>
              <w:rPr>
                <w:rFonts w:ascii="標楷體" w:eastAsia="標楷體" w:hAnsi="標楷體"/>
              </w:rPr>
              <w:t>Amt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1D035A" w14:textId="77777777" w:rsidR="00E15A26" w:rsidRDefault="00E15A26" w:rsidP="00E15A26">
            <w:pPr>
              <w:rPr>
                <w:rFonts w:ascii="標楷體" w:eastAsia="標楷體" w:hAnsi="標楷體"/>
              </w:rPr>
            </w:pPr>
          </w:p>
        </w:tc>
      </w:tr>
      <w:tr w:rsidR="00E15A26" w:rsidRPr="00427649" w14:paraId="17504A12" w14:textId="77777777" w:rsidTr="00E15A26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0B4545" w14:textId="77777777" w:rsidR="00E15A26" w:rsidRDefault="00E15A26" w:rsidP="00E15A26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6D2368" w14:textId="77777777" w:rsidR="00E15A26" w:rsidRDefault="00E15A26" w:rsidP="00E15A26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F44797" w14:textId="77777777" w:rsidR="00E15A26" w:rsidRDefault="00E15A26" w:rsidP="00E15A26">
            <w:pPr>
              <w:ind w:left="480" w:hangingChars="200" w:hanging="48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使用單位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6B3A9C" w14:textId="77777777" w:rsidR="00E15A26" w:rsidRDefault="00E15A26" w:rsidP="00E15A26">
            <w:pPr>
              <w:ind w:left="480" w:hangingChars="200" w:hanging="480"/>
              <w:rPr>
                <w:rFonts w:ascii="標楷體" w:eastAsia="標楷體" w:hAnsi="標楷體"/>
              </w:rPr>
            </w:pPr>
            <w:proofErr w:type="spellStart"/>
            <w:r w:rsidRPr="00336BC5">
              <w:rPr>
                <w:rFonts w:ascii="標楷體" w:eastAsia="標楷體" w:hAnsi="標楷體"/>
              </w:rPr>
              <w:t>TxRecord</w:t>
            </w:r>
            <w:r>
              <w:rPr>
                <w:rFonts w:ascii="標楷體" w:eastAsia="標楷體" w:hAnsi="標楷體" w:hint="eastAsia"/>
              </w:rPr>
              <w:t>.BrNo</w:t>
            </w:r>
            <w:proofErr w:type="spellEnd"/>
            <w:r>
              <w:rPr>
                <w:rFonts w:ascii="標楷體" w:eastAsia="標楷體" w:hAnsi="標楷體" w:hint="eastAsia"/>
              </w:rPr>
              <w:t xml:space="preserve"> +</w:t>
            </w:r>
          </w:p>
          <w:p w14:paraId="43B4227A" w14:textId="77777777" w:rsidR="00E15A26" w:rsidRPr="00336BC5" w:rsidRDefault="00E15A26" w:rsidP="00E15A26">
            <w:pPr>
              <w:ind w:left="480" w:hangingChars="200" w:hanging="480"/>
              <w:rPr>
                <w:rFonts w:ascii="標楷體" w:eastAsia="標楷體" w:hAnsi="標楷體"/>
              </w:rPr>
            </w:pPr>
            <w:proofErr w:type="spellStart"/>
            <w:r w:rsidRPr="008E5D58">
              <w:rPr>
                <w:rFonts w:ascii="標楷體" w:eastAsia="標楷體" w:hAnsi="標楷體"/>
              </w:rPr>
              <w:t>CdBranch.BranchShort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9B77D0" w14:textId="77777777" w:rsidR="00E15A26" w:rsidRDefault="00E15A26" w:rsidP="00E15A26">
            <w:pPr>
              <w:rPr>
                <w:rFonts w:ascii="標楷體" w:eastAsia="標楷體" w:hAnsi="標楷體"/>
              </w:rPr>
            </w:pPr>
          </w:p>
        </w:tc>
      </w:tr>
      <w:tr w:rsidR="00E15A26" w:rsidRPr="00427649" w14:paraId="1A0D10AD" w14:textId="77777777" w:rsidTr="00E15A26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365067" w14:textId="77777777" w:rsidR="00E15A26" w:rsidRDefault="00E15A26" w:rsidP="00E15A26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1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B784A5" w14:textId="77777777" w:rsidR="00E15A26" w:rsidRDefault="00E15A26" w:rsidP="00E15A26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685FEC" w14:textId="77777777" w:rsidR="00E15A26" w:rsidRDefault="00E15A26" w:rsidP="00E15A26">
            <w:pPr>
              <w:ind w:left="480" w:hangingChars="200" w:hanging="48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經辦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349A21" w14:textId="77777777" w:rsidR="00E15A26" w:rsidRDefault="00E15A26" w:rsidP="00E15A26">
            <w:pPr>
              <w:ind w:left="480" w:hangingChars="200" w:hanging="480"/>
              <w:rPr>
                <w:rFonts w:ascii="標楷體" w:eastAsia="標楷體" w:hAnsi="標楷體"/>
              </w:rPr>
            </w:pPr>
            <w:proofErr w:type="spellStart"/>
            <w:r w:rsidRPr="00336BC5">
              <w:rPr>
                <w:rFonts w:ascii="標楷體" w:eastAsia="標楷體" w:hAnsi="標楷體"/>
              </w:rPr>
              <w:t>TxRecord</w:t>
            </w:r>
            <w:r>
              <w:rPr>
                <w:rFonts w:ascii="標楷體" w:eastAsia="標楷體" w:hAnsi="標楷體" w:hint="eastAsia"/>
              </w:rPr>
              <w:t>.TlrNo</w:t>
            </w:r>
            <w:proofErr w:type="spellEnd"/>
            <w:r>
              <w:rPr>
                <w:rFonts w:ascii="標楷體" w:eastAsia="標楷體" w:hAnsi="標楷體" w:hint="eastAsia"/>
              </w:rPr>
              <w:t xml:space="preserve"> +</w:t>
            </w:r>
          </w:p>
          <w:p w14:paraId="2709C313" w14:textId="77777777" w:rsidR="00E15A26" w:rsidRPr="00336BC5" w:rsidRDefault="00E15A26" w:rsidP="00E15A26">
            <w:pPr>
              <w:ind w:left="480" w:hangingChars="200" w:hanging="480"/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/>
              </w:rPr>
              <w:t>CdEmp.</w:t>
            </w:r>
            <w:r>
              <w:rPr>
                <w:rFonts w:ascii="標楷體" w:eastAsia="標楷體" w:hAnsi="標楷體" w:hint="eastAsia"/>
              </w:rPr>
              <w:t>Fullname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8D76A3" w14:textId="77777777" w:rsidR="00E15A26" w:rsidRDefault="00E15A26" w:rsidP="00E15A26">
            <w:pPr>
              <w:rPr>
                <w:rFonts w:ascii="標楷體" w:eastAsia="標楷體" w:hAnsi="標楷體"/>
              </w:rPr>
            </w:pPr>
          </w:p>
        </w:tc>
      </w:tr>
      <w:tr w:rsidR="00E15A26" w:rsidRPr="00427649" w14:paraId="044FFCB9" w14:textId="77777777" w:rsidTr="00E15A26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457EF0" w14:textId="77777777" w:rsidR="00E15A26" w:rsidRDefault="00E15A26" w:rsidP="00E15A26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2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23789B" w14:textId="77777777" w:rsidR="00E15A26" w:rsidRDefault="00E15A26" w:rsidP="00E15A26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D6ADB9" w14:textId="77777777" w:rsidR="00E15A26" w:rsidRDefault="00E15A26" w:rsidP="00E15A26">
            <w:pPr>
              <w:ind w:left="480" w:hangingChars="200" w:hanging="48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類別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D373C4" w14:textId="77777777" w:rsidR="00E15A26" w:rsidRPr="00336BC5" w:rsidRDefault="00E15A26" w:rsidP="00E15A26">
            <w:pPr>
              <w:ind w:left="480" w:hangingChars="200" w:hanging="480"/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Tx</w:t>
            </w:r>
            <w:r>
              <w:rPr>
                <w:rFonts w:ascii="標楷體" w:eastAsia="標楷體" w:hAnsi="標楷體"/>
              </w:rPr>
              <w:t>Flow</w:t>
            </w:r>
            <w:r>
              <w:rPr>
                <w:rFonts w:ascii="標楷體" w:eastAsia="標楷體" w:hAnsi="標楷體" w:hint="eastAsia"/>
              </w:rPr>
              <w:t>.FlowStep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E1D909" w14:textId="64FC6F16" w:rsidR="00E15A26" w:rsidRDefault="0022739E" w:rsidP="00E15A2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E15A26">
              <w:rPr>
                <w:rFonts w:ascii="標楷體" w:eastAsia="標楷體" w:hAnsi="標楷體" w:hint="eastAsia"/>
              </w:rPr>
              <w:t>:</w:t>
            </w:r>
            <w:r>
              <w:rPr>
                <w:rFonts w:ascii="標楷體" w:eastAsia="標楷體" w:hAnsi="標楷體" w:hint="eastAsia"/>
              </w:rPr>
              <w:t>審核</w:t>
            </w:r>
          </w:p>
        </w:tc>
      </w:tr>
    </w:tbl>
    <w:p w14:paraId="0B9EFF81" w14:textId="77777777" w:rsidR="00E15A26" w:rsidRPr="00427649" w:rsidRDefault="00E15A26" w:rsidP="00E15A26"/>
    <w:p w14:paraId="0E600465" w14:textId="1FE2A142" w:rsidR="006F2C50" w:rsidRPr="00427649" w:rsidRDefault="006F2C50" w:rsidP="006F2C50">
      <w:pPr>
        <w:pStyle w:val="3"/>
        <w:numPr>
          <w:ilvl w:val="2"/>
          <w:numId w:val="54"/>
        </w:numPr>
        <w:rPr>
          <w:rFonts w:hAnsi="標楷體"/>
        </w:rPr>
      </w:pPr>
      <w:bookmarkStart w:id="550" w:name="_Toc123139818"/>
      <w:r w:rsidRPr="00E77287">
        <w:rPr>
          <w:rFonts w:hAnsi="標楷體" w:hint="eastAsia"/>
        </w:rPr>
        <w:t>LC00</w:t>
      </w:r>
      <w:r>
        <w:rPr>
          <w:rFonts w:hAnsi="標楷體" w:hint="eastAsia"/>
        </w:rPr>
        <w:t>5</w:t>
      </w:r>
      <w:r w:rsidRPr="00E77287">
        <w:rPr>
          <w:rFonts w:hAnsi="標楷體" w:hint="eastAsia"/>
        </w:rPr>
        <w:t xml:space="preserve"> </w:t>
      </w:r>
      <w:r w:rsidRPr="006F2C50">
        <w:rPr>
          <w:rFonts w:hAnsi="標楷體" w:hint="eastAsia"/>
        </w:rPr>
        <w:t>登錄提交資料查詢</w:t>
      </w:r>
      <w:bookmarkEnd w:id="550"/>
    </w:p>
    <w:p w14:paraId="1495521D" w14:textId="77777777" w:rsidR="006F2C50" w:rsidRPr="00427649" w:rsidRDefault="006F2C50" w:rsidP="006F2C50">
      <w:pPr>
        <w:pStyle w:val="15"/>
        <w:numPr>
          <w:ilvl w:val="0"/>
          <w:numId w:val="55"/>
        </w:numPr>
        <w:ind w:left="1418"/>
      </w:pPr>
      <w:r w:rsidRPr="00427649">
        <w:rPr>
          <w:rFonts w:hint="eastAsia"/>
        </w:rPr>
        <w:t xml:space="preserve"> 功能說明</w:t>
      </w:r>
    </w:p>
    <w:tbl>
      <w:tblPr>
        <w:tblW w:w="7860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47"/>
        <w:gridCol w:w="6313"/>
      </w:tblGrid>
      <w:tr w:rsidR="006F2C50" w:rsidRPr="00427649" w14:paraId="62137BEE" w14:textId="77777777" w:rsidTr="00AD0398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3F7BD796" w14:textId="77777777" w:rsidR="006F2C50" w:rsidRPr="00427649" w:rsidRDefault="006F2C50" w:rsidP="00AD039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0D0A600D" w14:textId="20A279DC" w:rsidR="006F2C50" w:rsidRPr="00427649" w:rsidRDefault="006F2C50" w:rsidP="00AD0398">
            <w:pPr>
              <w:rPr>
                <w:rFonts w:ascii="標楷體" w:eastAsia="標楷體" w:hAnsi="標楷體"/>
              </w:rPr>
            </w:pPr>
            <w:r w:rsidRPr="00E77287">
              <w:rPr>
                <w:rFonts w:ascii="標楷體" w:eastAsia="標楷體" w:hAnsi="標楷體" w:hint="eastAsia"/>
              </w:rPr>
              <w:t>LC00</w:t>
            </w:r>
            <w:r>
              <w:rPr>
                <w:rFonts w:ascii="標楷體" w:eastAsia="標楷體" w:hAnsi="標楷體" w:hint="eastAsia"/>
              </w:rPr>
              <w:t>5</w:t>
            </w:r>
            <w:r w:rsidRPr="006F2C50">
              <w:rPr>
                <w:rFonts w:ascii="標楷體" w:eastAsia="標楷體" w:hAnsi="標楷體" w:hint="eastAsia"/>
              </w:rPr>
              <w:t>登錄提交資料查詢</w:t>
            </w:r>
          </w:p>
        </w:tc>
      </w:tr>
      <w:tr w:rsidR="006F2C50" w:rsidRPr="00427649" w14:paraId="3D98C6D1" w14:textId="77777777" w:rsidTr="00AD0398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208655EB" w14:textId="77777777" w:rsidR="006F2C50" w:rsidRPr="00427649" w:rsidRDefault="006F2C50" w:rsidP="00AD039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6D55A77F" w14:textId="77777777" w:rsidR="006F2C50" w:rsidRDefault="005D4E5B" w:rsidP="00AD0398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6F2C50" w:rsidRPr="00427649">
              <w:rPr>
                <w:rFonts w:ascii="標楷體" w:eastAsia="標楷體" w:hAnsi="標楷體" w:hint="eastAsia"/>
              </w:rPr>
              <w:t>查詢</w:t>
            </w:r>
            <w:r w:rsidR="006F2C50">
              <w:rPr>
                <w:rFonts w:ascii="標楷體" w:eastAsia="標楷體" w:hAnsi="標楷體" w:hint="eastAsia"/>
                <w:lang w:eastAsia="zh-HK"/>
              </w:rPr>
              <w:t>待審核提交交易資料時使用</w:t>
            </w:r>
          </w:p>
          <w:p w14:paraId="5C9AE6E5" w14:textId="2E6FF914" w:rsidR="005D4E5B" w:rsidRPr="005D4E5B" w:rsidRDefault="005D4E5B" w:rsidP="00AD039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由功能列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點選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登錄提交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進入</w:t>
            </w:r>
          </w:p>
        </w:tc>
      </w:tr>
      <w:tr w:rsidR="006F2C50" w:rsidRPr="00427649" w14:paraId="71FF95A0" w14:textId="77777777" w:rsidTr="00AD0398">
        <w:trPr>
          <w:trHeight w:val="773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291021C9" w14:textId="77777777" w:rsidR="006F2C50" w:rsidRPr="00427649" w:rsidRDefault="006F2C50" w:rsidP="00AD039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6AECD809" w14:textId="64999BF4" w:rsidR="006F2C50" w:rsidRPr="00427649" w:rsidRDefault="006F2C50" w:rsidP="00AD039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1A1EB5" w:rsidRPr="00427649">
              <w:rPr>
                <w:rFonts w:ascii="標楷體" w:eastAsia="標楷體" w:hAnsi="標楷體" w:hint="eastAsia"/>
              </w:rPr>
              <w:t>參考「作業流程.</w:t>
            </w:r>
            <w:r w:rsidR="00827E70">
              <w:rPr>
                <w:rFonts w:ascii="標楷體" w:eastAsia="標楷體" w:hAnsi="標楷體" w:hint="eastAsia"/>
                <w:lang w:eastAsia="zh-HK"/>
              </w:rPr>
              <w:t>交易流程</w:t>
            </w:r>
            <w:r w:rsidR="001A1EB5" w:rsidRPr="00427649">
              <w:rPr>
                <w:rFonts w:ascii="標楷體" w:eastAsia="標楷體" w:hAnsi="標楷體" w:hint="eastAsia"/>
              </w:rPr>
              <w:t>」流程</w:t>
            </w:r>
          </w:p>
          <w:p w14:paraId="1B28BE11" w14:textId="77777777" w:rsidR="006F2C50" w:rsidRPr="00427649" w:rsidRDefault="006F2C50" w:rsidP="00AD039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查詢[</w:t>
            </w:r>
            <w:r w:rsidRPr="00046C52">
              <w:rPr>
                <w:rFonts w:ascii="標楷體" w:eastAsia="標楷體" w:hAnsi="標楷體" w:hint="eastAsia"/>
              </w:rPr>
              <w:t>交易流程控制檔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>
              <w:rPr>
                <w:rFonts w:ascii="標楷體" w:eastAsia="標楷體" w:hAnsi="標楷體" w:hint="eastAsia"/>
              </w:rPr>
              <w:t>TxFlow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</w:p>
          <w:p w14:paraId="05106221" w14:textId="77777777" w:rsidR="006F2C50" w:rsidRPr="00427649" w:rsidRDefault="006F2C50" w:rsidP="00AD0398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據輸入查詢條件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輸出查詢資料</w:t>
            </w:r>
          </w:p>
          <w:p w14:paraId="60913832" w14:textId="77777777" w:rsidR="006F2C50" w:rsidRPr="00427649" w:rsidRDefault="006F2C50" w:rsidP="00AD039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1</w:t>
            </w:r>
            <w:proofErr w:type="gramStart"/>
            <w:r w:rsidRPr="00427649">
              <w:rPr>
                <w:rFonts w:ascii="標楷體" w:eastAsia="標楷體" w:hAnsi="標楷體" w:hint="eastAsia"/>
              </w:rPr>
              <w:t>).[</w:t>
            </w:r>
            <w:proofErr w:type="gramEnd"/>
            <w:r>
              <w:rPr>
                <w:rFonts w:ascii="標楷體" w:eastAsia="標楷體" w:hAnsi="標楷體" w:hint="eastAsia"/>
                <w:lang w:eastAsia="zh-HK"/>
              </w:rPr>
              <w:t>會計日期</w:t>
            </w:r>
            <w:r w:rsidRPr="00427649">
              <w:rPr>
                <w:rFonts w:ascii="標楷體" w:eastAsia="標楷體" w:hAnsi="標楷體" w:hint="eastAsia"/>
              </w:rPr>
              <w:t>]有輸入值</w:t>
            </w:r>
          </w:p>
          <w:p w14:paraId="3E25B673" w14:textId="77777777" w:rsidR="006F2C50" w:rsidRPr="00427649" w:rsidRDefault="006F2C50" w:rsidP="00AD0398">
            <w:pPr>
              <w:ind w:left="720" w:hangingChars="300" w:hanging="72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 xml:space="preserve">     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6504E1">
              <w:rPr>
                <w:rFonts w:ascii="標楷體" w:eastAsia="標楷體" w:hAnsi="標楷體" w:hint="eastAsia"/>
              </w:rPr>
              <w:t>帳</w:t>
            </w:r>
            <w:proofErr w:type="gramStart"/>
            <w:r w:rsidRPr="006504E1">
              <w:rPr>
                <w:rFonts w:ascii="標楷體" w:eastAsia="標楷體" w:hAnsi="標楷體" w:hint="eastAsia"/>
              </w:rPr>
              <w:t>務</w:t>
            </w:r>
            <w:proofErr w:type="gramEnd"/>
            <w:r w:rsidRPr="006504E1">
              <w:rPr>
                <w:rFonts w:ascii="標楷體" w:eastAsia="標楷體" w:hAnsi="標楷體" w:hint="eastAsia"/>
              </w:rPr>
              <w:t>日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>
              <w:rPr>
                <w:rFonts w:ascii="標楷體" w:eastAsia="標楷體" w:hAnsi="標楷體" w:hint="eastAsia"/>
              </w:rPr>
              <w:t>TxFlow</w:t>
            </w:r>
            <w:r>
              <w:rPr>
                <w:rFonts w:hint="eastAsia"/>
              </w:rPr>
              <w:t>.</w:t>
            </w:r>
            <w:r w:rsidRPr="006504E1">
              <w:rPr>
                <w:rFonts w:ascii="標楷體" w:eastAsia="標楷體" w:hAnsi="標楷體"/>
              </w:rPr>
              <w:t>Entdy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=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輸入條件「</w:t>
            </w:r>
            <w:r>
              <w:rPr>
                <w:rFonts w:ascii="標楷體" w:eastAsia="標楷體" w:hAnsi="標楷體" w:hint="eastAsia"/>
                <w:lang w:eastAsia="zh-HK"/>
              </w:rPr>
              <w:t>會計日期</w:t>
            </w:r>
            <w:r w:rsidRPr="00427649">
              <w:rPr>
                <w:rFonts w:ascii="標楷體" w:eastAsia="標楷體" w:hAnsi="標楷體" w:hint="eastAsia"/>
              </w:rPr>
              <w:t>」</w:t>
            </w:r>
          </w:p>
          <w:p w14:paraId="47D51CEA" w14:textId="77777777" w:rsidR="006F2C50" w:rsidRPr="00427649" w:rsidRDefault="006F2C50" w:rsidP="00AD039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 xml:space="preserve"> (2</w:t>
            </w:r>
            <w:proofErr w:type="gramStart"/>
            <w:r w:rsidRPr="00427649">
              <w:rPr>
                <w:rFonts w:ascii="標楷體" w:eastAsia="標楷體" w:hAnsi="標楷體"/>
              </w:rPr>
              <w:t>).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proofErr w:type="gramEnd"/>
            <w:r>
              <w:rPr>
                <w:rFonts w:ascii="標楷體" w:eastAsia="標楷體" w:hAnsi="標楷體" w:hint="eastAsia"/>
                <w:lang w:eastAsia="zh-HK"/>
              </w:rPr>
              <w:t>使用單位</w:t>
            </w:r>
            <w:r w:rsidRPr="00427649">
              <w:rPr>
                <w:rFonts w:ascii="標楷體" w:eastAsia="標楷體" w:hAnsi="標楷體" w:hint="eastAsia"/>
              </w:rPr>
              <w:t>]有輸入值</w:t>
            </w:r>
          </w:p>
          <w:p w14:paraId="55C30D41" w14:textId="77777777" w:rsidR="006F2C50" w:rsidRPr="00427649" w:rsidRDefault="006F2C50" w:rsidP="00AD0398">
            <w:pPr>
              <w:ind w:left="720" w:hangingChars="300" w:hanging="72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 xml:space="preserve">     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046C52">
              <w:rPr>
                <w:rFonts w:ascii="標楷體" w:eastAsia="標楷體" w:hAnsi="標楷體" w:hint="eastAsia"/>
                <w:lang w:eastAsia="zh-HK"/>
              </w:rPr>
              <w:t>登錄單位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>
              <w:rPr>
                <w:rFonts w:ascii="標楷體" w:eastAsia="標楷體" w:hAnsi="標楷體" w:hint="eastAsia"/>
              </w:rPr>
              <w:t>TxFlow.</w:t>
            </w:r>
            <w:r w:rsidRPr="006504E1">
              <w:rPr>
                <w:rFonts w:ascii="標楷體" w:eastAsia="標楷體" w:hAnsi="標楷體"/>
              </w:rPr>
              <w:t>BrNo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  <w:r w:rsidRPr="00427649">
              <w:rPr>
                <w:rFonts w:ascii="標楷體" w:eastAsia="標楷體" w:hAnsi="標楷體"/>
              </w:rPr>
              <w:t xml:space="preserve"> = </w:t>
            </w:r>
            <w:r w:rsidRPr="00427649">
              <w:rPr>
                <w:rFonts w:ascii="標楷體" w:eastAsia="標楷體" w:hAnsi="標楷體" w:hint="eastAsia"/>
              </w:rPr>
              <w:t>輸入條件「</w:t>
            </w:r>
            <w:r>
              <w:rPr>
                <w:rFonts w:ascii="標楷體" w:eastAsia="標楷體" w:hAnsi="標楷體" w:hint="eastAsia"/>
                <w:lang w:eastAsia="zh-HK"/>
              </w:rPr>
              <w:t>使用單位</w:t>
            </w:r>
            <w:r w:rsidRPr="00427649">
              <w:rPr>
                <w:rFonts w:ascii="標楷體" w:eastAsia="標楷體" w:hAnsi="標楷體" w:hint="eastAsia"/>
              </w:rPr>
              <w:t>」</w:t>
            </w:r>
          </w:p>
          <w:p w14:paraId="36E0650F" w14:textId="77777777" w:rsidR="006F2C50" w:rsidRPr="00427649" w:rsidRDefault="006F2C50" w:rsidP="00AD039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 xml:space="preserve"> (</w:t>
            </w:r>
            <w:r>
              <w:rPr>
                <w:rFonts w:ascii="標楷體" w:eastAsia="標楷體" w:hAnsi="標楷體"/>
              </w:rPr>
              <w:t>3</w:t>
            </w:r>
            <w:proofErr w:type="gramStart"/>
            <w:r w:rsidRPr="00427649">
              <w:rPr>
                <w:rFonts w:ascii="標楷體" w:eastAsia="標楷體" w:hAnsi="標楷體"/>
              </w:rPr>
              <w:t>).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proofErr w:type="gramEnd"/>
            <w:r>
              <w:rPr>
                <w:rFonts w:ascii="標楷體" w:eastAsia="標楷體" w:hAnsi="標楷體" w:hint="eastAsia"/>
                <w:lang w:eastAsia="zh-HK"/>
              </w:rPr>
              <w:t>交易代號</w:t>
            </w:r>
            <w:r w:rsidRPr="00427649">
              <w:rPr>
                <w:rFonts w:ascii="標楷體" w:eastAsia="標楷體" w:hAnsi="標楷體" w:hint="eastAsia"/>
              </w:rPr>
              <w:t>]有輸入值</w:t>
            </w:r>
          </w:p>
          <w:p w14:paraId="5991C03F" w14:textId="309683BC" w:rsidR="006F2C50" w:rsidRDefault="006F2C50" w:rsidP="00AD0398">
            <w:pPr>
              <w:ind w:leftChars="300" w:left="72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[</w:t>
            </w:r>
            <w:r w:rsidRPr="00474DD9">
              <w:rPr>
                <w:rFonts w:ascii="標楷體" w:eastAsia="標楷體" w:hAnsi="標楷體" w:hint="eastAsia"/>
              </w:rPr>
              <w:t>交易代號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>
              <w:rPr>
                <w:rFonts w:ascii="標楷體" w:eastAsia="標楷體" w:hAnsi="標楷體" w:hint="eastAsia"/>
              </w:rPr>
              <w:t>TxFlow</w:t>
            </w:r>
            <w:r w:rsidRPr="00427649"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TranNo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  <w:r w:rsidRPr="00427649">
              <w:rPr>
                <w:rFonts w:ascii="標楷體" w:eastAsia="標楷體" w:hAnsi="標楷體"/>
              </w:rPr>
              <w:t xml:space="preserve"> = [</w:t>
            </w:r>
            <w:r>
              <w:rPr>
                <w:rFonts w:ascii="標楷體" w:eastAsia="標楷體" w:hAnsi="標楷體" w:hint="eastAsia"/>
                <w:lang w:eastAsia="zh-HK"/>
              </w:rPr>
              <w:t>交易代號</w:t>
            </w:r>
            <w:r w:rsidRPr="00427649">
              <w:rPr>
                <w:rFonts w:ascii="標楷體" w:eastAsia="標楷體" w:hAnsi="標楷體"/>
              </w:rPr>
              <w:t>]</w:t>
            </w:r>
          </w:p>
          <w:p w14:paraId="0567DA1F" w14:textId="0942DCAC" w:rsidR="006B47A6" w:rsidRDefault="006B47A6" w:rsidP="006B47A6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(</w:t>
            </w:r>
            <w:r>
              <w:rPr>
                <w:rFonts w:ascii="標楷體" w:eastAsia="標楷體" w:hAnsi="標楷體" w:hint="eastAsia"/>
              </w:rPr>
              <w:t>5</w:t>
            </w:r>
            <w:r w:rsidRPr="00427649">
              <w:rPr>
                <w:rFonts w:ascii="標楷體" w:eastAsia="標楷體" w:hAnsi="標楷體"/>
              </w:rPr>
              <w:t>).</w:t>
            </w:r>
            <w:r>
              <w:rPr>
                <w:rFonts w:ascii="標楷體" w:eastAsia="標楷體" w:hAnsi="標楷體" w:hint="eastAsia"/>
                <w:lang w:eastAsia="zh-HK"/>
              </w:rPr>
              <w:t>固定條件值</w:t>
            </w:r>
          </w:p>
          <w:p w14:paraId="19488FCD" w14:textId="63101850" w:rsidR="006B47A6" w:rsidRPr="006B47A6" w:rsidRDefault="006B47A6" w:rsidP="006B47A6">
            <w:pPr>
              <w:ind w:firstLineChars="100" w:firstLine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    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9E7F7A">
              <w:rPr>
                <w:rFonts w:ascii="標楷體" w:eastAsia="標楷體" w:hAnsi="標楷體" w:hint="eastAsia"/>
              </w:rPr>
              <w:t>流程模式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>
              <w:rPr>
                <w:rFonts w:ascii="標楷體" w:eastAsia="標楷體" w:hAnsi="標楷體" w:hint="eastAsia"/>
              </w:rPr>
              <w:t>TxFlow</w:t>
            </w:r>
            <w:r w:rsidRPr="00427649">
              <w:rPr>
                <w:rFonts w:ascii="標楷體" w:eastAsia="標楷體" w:hAnsi="標楷體"/>
              </w:rPr>
              <w:t>.</w:t>
            </w:r>
            <w:r w:rsidRPr="009E7F7A">
              <w:rPr>
                <w:rFonts w:ascii="標楷體" w:eastAsia="標楷體" w:hAnsi="標楷體"/>
              </w:rPr>
              <w:t>FlowMod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  <w:r w:rsidRPr="00427649">
              <w:rPr>
                <w:rFonts w:ascii="標楷體" w:eastAsia="標楷體" w:hAnsi="標楷體"/>
              </w:rPr>
              <w:t xml:space="preserve"> =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待提交</w:t>
            </w:r>
          </w:p>
          <w:p w14:paraId="47891BE2" w14:textId="77777777" w:rsidR="006F2C50" w:rsidRPr="00427649" w:rsidRDefault="006F2C50" w:rsidP="00AD0398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4.</w:t>
            </w:r>
            <w:r w:rsidRPr="00427649">
              <w:rPr>
                <w:rFonts w:ascii="標楷體" w:eastAsia="標楷體" w:hAnsi="標楷體" w:hint="eastAsia"/>
              </w:rPr>
              <w:t>資料排序:依[</w:t>
            </w:r>
            <w:r w:rsidRPr="00474DD9">
              <w:rPr>
                <w:rFonts w:ascii="標楷體" w:eastAsia="標楷體" w:hAnsi="標楷體" w:hint="eastAsia"/>
              </w:rPr>
              <w:t>建檔日期時間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Pr="00474DD9">
              <w:rPr>
                <w:rFonts w:ascii="標楷體" w:eastAsia="標楷體" w:hAnsi="標楷體"/>
              </w:rPr>
              <w:t>CreateDat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由小到大排序</w:t>
            </w:r>
          </w:p>
        </w:tc>
      </w:tr>
      <w:tr w:rsidR="006F2C50" w:rsidRPr="00427649" w14:paraId="3CAD4DDE" w14:textId="77777777" w:rsidTr="00AD0398">
        <w:trPr>
          <w:trHeight w:val="32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751C03DF" w14:textId="77777777" w:rsidR="006F2C50" w:rsidRPr="00427649" w:rsidRDefault="006F2C50" w:rsidP="00AD039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ECD7FD1" w14:textId="77777777" w:rsidR="006F2C50" w:rsidRPr="00427649" w:rsidRDefault="006F2C50" w:rsidP="00AD0398">
            <w:pPr>
              <w:rPr>
                <w:rFonts w:ascii="標楷體" w:eastAsia="標楷體" w:hAnsi="標楷體"/>
              </w:rPr>
            </w:pPr>
          </w:p>
        </w:tc>
      </w:tr>
      <w:tr w:rsidR="006F2C50" w:rsidRPr="00427649" w14:paraId="5F1122FE" w14:textId="77777777" w:rsidTr="00AD0398">
        <w:trPr>
          <w:trHeight w:val="131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5F91086D" w14:textId="77777777" w:rsidR="006F2C50" w:rsidRPr="00427649" w:rsidRDefault="006F2C50" w:rsidP="00AD039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9FD2213" w14:textId="77777777" w:rsidR="006F2C50" w:rsidRPr="00427649" w:rsidRDefault="006F2C50" w:rsidP="00AD0398">
            <w:pPr>
              <w:rPr>
                <w:rFonts w:ascii="標楷體" w:eastAsia="標楷體" w:hAnsi="標楷體"/>
              </w:rPr>
            </w:pPr>
          </w:p>
        </w:tc>
      </w:tr>
      <w:tr w:rsidR="006F2C50" w:rsidRPr="00427649" w14:paraId="3F99F788" w14:textId="77777777" w:rsidTr="00AD0398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2F786049" w14:textId="77777777" w:rsidR="006F2C50" w:rsidRPr="00427649" w:rsidRDefault="006F2C50" w:rsidP="00AD039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812AD95" w14:textId="77777777" w:rsidR="006F2C50" w:rsidRPr="00427649" w:rsidRDefault="006F2C50" w:rsidP="00AD0398">
            <w:pPr>
              <w:rPr>
                <w:rFonts w:ascii="標楷體" w:eastAsia="標楷體" w:hAnsi="標楷體"/>
              </w:rPr>
            </w:pPr>
          </w:p>
        </w:tc>
      </w:tr>
      <w:tr w:rsidR="006F2C50" w:rsidRPr="00427649" w14:paraId="20A094AD" w14:textId="77777777" w:rsidTr="00AD0398">
        <w:trPr>
          <w:trHeight w:val="35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10BA0469" w14:textId="77777777" w:rsidR="006F2C50" w:rsidRPr="00427649" w:rsidRDefault="006F2C50" w:rsidP="00AD039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4B47E81E" w14:textId="77777777" w:rsidR="006F2C50" w:rsidRPr="00427649" w:rsidRDefault="006F2C50" w:rsidP="00AD0398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提供資料查詢輸出</w:t>
            </w:r>
          </w:p>
        </w:tc>
      </w:tr>
      <w:tr w:rsidR="006F2C50" w:rsidRPr="00427649" w14:paraId="3BAC96A6" w14:textId="77777777" w:rsidTr="00AD0398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4B747927" w14:textId="77777777" w:rsidR="006F2C50" w:rsidRPr="00427649" w:rsidRDefault="006F2C50" w:rsidP="00AD039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E58B1DF" w14:textId="77777777" w:rsidR="006F2C50" w:rsidRPr="00427649" w:rsidRDefault="006F2C50" w:rsidP="00AD0398">
            <w:pPr>
              <w:rPr>
                <w:rFonts w:ascii="標楷體" w:eastAsia="標楷體" w:hAnsi="標楷體"/>
                <w:lang w:eastAsia="zh-HK"/>
              </w:rPr>
            </w:pPr>
          </w:p>
        </w:tc>
      </w:tr>
    </w:tbl>
    <w:p w14:paraId="671C2197" w14:textId="77777777" w:rsidR="006F2C50" w:rsidRPr="00427649" w:rsidRDefault="006F2C50" w:rsidP="006F2C50">
      <w:pPr>
        <w:rPr>
          <w:rFonts w:ascii="標楷體" w:eastAsia="標楷體" w:hAnsi="標楷體"/>
        </w:rPr>
      </w:pPr>
    </w:p>
    <w:p w14:paraId="3D417C0A" w14:textId="77777777" w:rsidR="006F2C50" w:rsidRPr="00427649" w:rsidRDefault="006F2C50" w:rsidP="00A40063">
      <w:pPr>
        <w:pStyle w:val="a"/>
      </w:pPr>
      <w:r w:rsidRPr="00427649">
        <w:t>Table List: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6F2C50" w:rsidRPr="00427649" w14:paraId="79A0706B" w14:textId="77777777" w:rsidTr="00AD0398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44071D7" w14:textId="77777777" w:rsidR="006F2C50" w:rsidRPr="00427649" w:rsidRDefault="006F2C50" w:rsidP="00AD0398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75BEF4B" w14:textId="77777777" w:rsidR="006F2C50" w:rsidRPr="00427649" w:rsidRDefault="006F2C50" w:rsidP="00AD0398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CF7CDD6" w14:textId="77777777" w:rsidR="006F2C50" w:rsidRPr="00427649" w:rsidRDefault="006F2C50" w:rsidP="00AD0398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6F2C50" w:rsidRPr="00427649" w14:paraId="52B605BC" w14:textId="77777777" w:rsidTr="00AD0398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05A572" w14:textId="77777777" w:rsidR="006F2C50" w:rsidRPr="00427649" w:rsidRDefault="006F2C50" w:rsidP="00AD0398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A8C188" w14:textId="77777777" w:rsidR="006F2C50" w:rsidRPr="00427649" w:rsidRDefault="006F2C50" w:rsidP="00AD0398">
            <w:pPr>
              <w:rPr>
                <w:rFonts w:ascii="標楷體" w:eastAsia="標楷體" w:hAnsi="標楷體"/>
              </w:rPr>
            </w:pPr>
            <w:proofErr w:type="spellStart"/>
            <w:r w:rsidRPr="00336BC5">
              <w:rPr>
                <w:rFonts w:ascii="標楷體" w:eastAsia="標楷體" w:hAnsi="標楷體"/>
              </w:rPr>
              <w:t>TxRecord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15644F" w14:textId="77777777" w:rsidR="006F2C50" w:rsidRPr="00427649" w:rsidRDefault="006F2C50" w:rsidP="00AD0398">
            <w:pPr>
              <w:rPr>
                <w:rFonts w:ascii="標楷體" w:eastAsia="標楷體" w:hAnsi="標楷體"/>
              </w:rPr>
            </w:pPr>
            <w:r w:rsidRPr="006504E1">
              <w:rPr>
                <w:rFonts w:ascii="標楷體" w:eastAsia="標楷體" w:hAnsi="標楷體" w:hint="eastAsia"/>
              </w:rPr>
              <w:t>交易記錄檔</w:t>
            </w:r>
          </w:p>
        </w:tc>
      </w:tr>
      <w:tr w:rsidR="006F2C50" w:rsidRPr="00427649" w14:paraId="130EFF45" w14:textId="77777777" w:rsidTr="00AD0398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06F1BD" w14:textId="77777777" w:rsidR="006F2C50" w:rsidRPr="00427649" w:rsidRDefault="006F2C50" w:rsidP="00AD0398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749D7A" w14:textId="77777777" w:rsidR="006F2C50" w:rsidRPr="00427649" w:rsidRDefault="006F2C50" w:rsidP="00AD0398">
            <w:pPr>
              <w:rPr>
                <w:rFonts w:ascii="標楷體" w:eastAsia="標楷體" w:hAnsi="標楷體"/>
              </w:rPr>
            </w:pPr>
            <w:proofErr w:type="spellStart"/>
            <w:r w:rsidRPr="00336BC5">
              <w:rPr>
                <w:rFonts w:ascii="標楷體" w:eastAsia="標楷體" w:hAnsi="標楷體"/>
              </w:rPr>
              <w:t>TxTranCode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CA258B" w14:textId="77777777" w:rsidR="006F2C50" w:rsidRPr="00427649" w:rsidRDefault="006F2C50" w:rsidP="00AD0398">
            <w:pPr>
              <w:rPr>
                <w:rFonts w:ascii="標楷體" w:eastAsia="標楷體" w:hAnsi="標楷體"/>
                <w:lang w:eastAsia="zh-HK"/>
              </w:rPr>
            </w:pPr>
            <w:r w:rsidRPr="00FF6BAB">
              <w:rPr>
                <w:rFonts w:ascii="標楷體" w:eastAsia="標楷體" w:hAnsi="標楷體" w:hint="eastAsia"/>
                <w:lang w:eastAsia="zh-HK"/>
              </w:rPr>
              <w:t>交易控制檔</w:t>
            </w:r>
          </w:p>
        </w:tc>
      </w:tr>
      <w:tr w:rsidR="006F2C50" w:rsidRPr="00427649" w14:paraId="56206BFA" w14:textId="77777777" w:rsidTr="00AD0398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63AF44" w14:textId="77777777" w:rsidR="006F2C50" w:rsidRPr="00427649" w:rsidRDefault="006F2C50" w:rsidP="00AD0398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479C32" w14:textId="77777777" w:rsidR="006F2C50" w:rsidRPr="00427649" w:rsidRDefault="006F2C50" w:rsidP="00AD0398">
            <w:pPr>
              <w:rPr>
                <w:rFonts w:ascii="標楷體" w:eastAsia="標楷體" w:hAnsi="標楷體"/>
              </w:rPr>
            </w:pPr>
            <w:proofErr w:type="spellStart"/>
            <w:r w:rsidRPr="00336BC5">
              <w:rPr>
                <w:rFonts w:ascii="標楷體" w:eastAsia="標楷體" w:hAnsi="標楷體"/>
              </w:rPr>
              <w:t>CdBranch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3FF17F" w14:textId="77777777" w:rsidR="006F2C50" w:rsidRPr="00427649" w:rsidRDefault="006F2C50" w:rsidP="00AD0398">
            <w:pPr>
              <w:rPr>
                <w:rFonts w:ascii="標楷體" w:eastAsia="標楷體" w:hAnsi="標楷體"/>
                <w:lang w:eastAsia="zh-HK"/>
              </w:rPr>
            </w:pPr>
            <w:r w:rsidRPr="00FF6BAB">
              <w:rPr>
                <w:rFonts w:ascii="標楷體" w:eastAsia="標楷體" w:hAnsi="標楷體" w:hint="eastAsia"/>
                <w:lang w:eastAsia="zh-HK"/>
              </w:rPr>
              <w:t>營業單位資料檔</w:t>
            </w:r>
          </w:p>
        </w:tc>
      </w:tr>
      <w:tr w:rsidR="006F2C50" w:rsidRPr="00427649" w14:paraId="4093D80A" w14:textId="77777777" w:rsidTr="00AD0398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DB43AB" w14:textId="77777777" w:rsidR="006F2C50" w:rsidRPr="00427649" w:rsidRDefault="006F2C50" w:rsidP="00AD0398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BFB589" w14:textId="77777777" w:rsidR="006F2C50" w:rsidRPr="00427649" w:rsidRDefault="006F2C50" w:rsidP="00AD0398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Cd</w:t>
            </w:r>
            <w:r>
              <w:rPr>
                <w:rFonts w:ascii="標楷體" w:eastAsia="標楷體" w:hAnsi="標楷體"/>
              </w:rPr>
              <w:t>Emp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A42E60" w14:textId="77777777" w:rsidR="006F2C50" w:rsidRPr="00427649" w:rsidRDefault="006F2C50" w:rsidP="00AD0398">
            <w:pPr>
              <w:rPr>
                <w:rFonts w:ascii="標楷體" w:eastAsia="標楷體" w:hAnsi="標楷體"/>
                <w:lang w:eastAsia="zh-HK"/>
              </w:rPr>
            </w:pPr>
            <w:r w:rsidRPr="00FF6BAB">
              <w:rPr>
                <w:rFonts w:ascii="標楷體" w:eastAsia="標楷體" w:hAnsi="標楷體" w:hint="eastAsia"/>
                <w:lang w:eastAsia="zh-HK"/>
              </w:rPr>
              <w:t>員工資料檔</w:t>
            </w:r>
          </w:p>
        </w:tc>
      </w:tr>
      <w:tr w:rsidR="006F2C50" w:rsidRPr="00427649" w14:paraId="0279AEBF" w14:textId="77777777" w:rsidTr="00AD0398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D3D632" w14:textId="77777777" w:rsidR="006F2C50" w:rsidRPr="00427649" w:rsidRDefault="006F2C50" w:rsidP="00AD0398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CCF87C" w14:textId="77777777" w:rsidR="006F2C50" w:rsidRPr="00427649" w:rsidRDefault="006F2C50" w:rsidP="00AD0398">
            <w:pPr>
              <w:rPr>
                <w:rFonts w:ascii="標楷體" w:eastAsia="標楷體" w:hAnsi="標楷體"/>
              </w:rPr>
            </w:pPr>
            <w:proofErr w:type="spellStart"/>
            <w:r w:rsidRPr="00336BC5">
              <w:rPr>
                <w:rFonts w:ascii="標楷體" w:eastAsia="標楷體" w:hAnsi="標楷體"/>
              </w:rPr>
              <w:t>TxFlow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6568FE" w14:textId="77777777" w:rsidR="006F2C50" w:rsidRPr="00427649" w:rsidRDefault="006F2C50" w:rsidP="00AD0398">
            <w:pPr>
              <w:rPr>
                <w:rFonts w:ascii="標楷體" w:eastAsia="標楷體" w:hAnsi="標楷體"/>
                <w:lang w:eastAsia="zh-HK"/>
              </w:rPr>
            </w:pPr>
            <w:r w:rsidRPr="00FF6BAB">
              <w:rPr>
                <w:rFonts w:ascii="標楷體" w:eastAsia="標楷體" w:hAnsi="標楷體" w:hint="eastAsia"/>
                <w:lang w:eastAsia="zh-HK"/>
              </w:rPr>
              <w:t>交易流程控制檔</w:t>
            </w:r>
          </w:p>
        </w:tc>
      </w:tr>
    </w:tbl>
    <w:p w14:paraId="11317A08" w14:textId="77777777" w:rsidR="006F2C50" w:rsidRPr="00427649" w:rsidRDefault="006F2C50" w:rsidP="006F2C50">
      <w:pPr>
        <w:rPr>
          <w:rFonts w:ascii="標楷體" w:eastAsia="標楷體" w:hAnsi="標楷體"/>
        </w:rPr>
      </w:pPr>
    </w:p>
    <w:p w14:paraId="32233191" w14:textId="77777777" w:rsidR="006F2C50" w:rsidRPr="00427649" w:rsidRDefault="006F2C50" w:rsidP="00A40063">
      <w:pPr>
        <w:pStyle w:val="a"/>
      </w:pPr>
      <w:r w:rsidRPr="00427649">
        <w:rPr>
          <w:rFonts w:hint="eastAsia"/>
        </w:rPr>
        <w:t>UI畫面</w:t>
      </w:r>
      <w:r w:rsidRPr="00427649">
        <w:t>:</w:t>
      </w:r>
    </w:p>
    <w:p w14:paraId="0B315C0C" w14:textId="77777777" w:rsidR="006F2C50" w:rsidRPr="00427649" w:rsidRDefault="006F2C50" w:rsidP="006F2C50"/>
    <w:p w14:paraId="7FA50010" w14:textId="628619AF" w:rsidR="006F2C50" w:rsidRPr="00427649" w:rsidRDefault="006F2C50" w:rsidP="006F2C50">
      <w:r w:rsidRPr="006F2C50">
        <w:rPr>
          <w:noProof/>
        </w:rPr>
        <w:lastRenderedPageBreak/>
        <w:drawing>
          <wp:inline distT="0" distB="0" distL="0" distR="0" wp14:anchorId="4D943C7F" wp14:editId="2DC95927">
            <wp:extent cx="6479540" cy="1337945"/>
            <wp:effectExtent l="0" t="0" r="0" b="0"/>
            <wp:docPr id="84" name="圖片 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3379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15C6460" w14:textId="197876BC" w:rsidR="006F2C50" w:rsidRPr="00427649" w:rsidRDefault="006F2C50" w:rsidP="006F2C50"/>
    <w:p w14:paraId="53ADA680" w14:textId="77777777" w:rsidR="00027D58" w:rsidRPr="00427649" w:rsidRDefault="00027D58" w:rsidP="00027D58">
      <w:pPr>
        <w:pStyle w:val="a"/>
      </w:pPr>
      <w:r w:rsidRPr="00427649">
        <w:rPr>
          <w:rFonts w:hint="eastAsia"/>
        </w:rPr>
        <w:t>輸入畫面</w:t>
      </w:r>
      <w:r w:rsidRPr="00427649">
        <w:rPr>
          <w:rFonts w:hint="eastAsia"/>
          <w:lang w:eastAsia="zh-HK"/>
        </w:rPr>
        <w:t>按鈕</w:t>
      </w:r>
      <w:r w:rsidRPr="00427649">
        <w:rPr>
          <w:rFonts w:hint="eastAsia"/>
        </w:rPr>
        <w:t>說明:</w:t>
      </w:r>
    </w:p>
    <w:p w14:paraId="47D964A6" w14:textId="77777777" w:rsidR="00027D58" w:rsidRPr="00427649" w:rsidRDefault="00027D58" w:rsidP="00027D58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48"/>
        <w:gridCol w:w="2111"/>
        <w:gridCol w:w="6985"/>
      </w:tblGrid>
      <w:tr w:rsidR="00027D58" w:rsidRPr="00427649" w14:paraId="4AE17C34" w14:textId="77777777" w:rsidTr="00C00435"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9F72093" w14:textId="77777777" w:rsidR="00027D58" w:rsidRPr="00427649" w:rsidRDefault="00027D58" w:rsidP="00C00435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8A9934D" w14:textId="77777777" w:rsidR="00027D58" w:rsidRPr="00427649" w:rsidRDefault="00027D58" w:rsidP="00C00435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6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C84BA07" w14:textId="77777777" w:rsidR="00027D58" w:rsidRPr="00427649" w:rsidRDefault="00027D58" w:rsidP="00C00435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027D58" w:rsidRPr="00427649" w14:paraId="5C969227" w14:textId="77777777" w:rsidTr="00C00435"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66B2AD" w14:textId="77777777" w:rsidR="00027D58" w:rsidRPr="00427649" w:rsidRDefault="00027D58" w:rsidP="00C00435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2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E1843E" w14:textId="77777777" w:rsidR="00027D58" w:rsidRPr="00427649" w:rsidRDefault="00027D58" w:rsidP="00C0043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查詢</w:t>
            </w:r>
          </w:p>
        </w:tc>
        <w:tc>
          <w:tcPr>
            <w:tcW w:w="6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9B1FDA" w14:textId="77777777" w:rsidR="00027D58" w:rsidRPr="00427649" w:rsidRDefault="00027D58" w:rsidP="00C0043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3921EC86" w14:textId="77777777" w:rsidR="00027D58" w:rsidRPr="00427649" w:rsidRDefault="00027D58" w:rsidP="00C0043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查詢[</w:t>
            </w:r>
            <w:r w:rsidRPr="006504E1">
              <w:rPr>
                <w:rFonts w:ascii="標楷體" w:eastAsia="標楷體" w:hAnsi="標楷體" w:hint="eastAsia"/>
              </w:rPr>
              <w:t>交易記錄檔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Pr="00336BC5">
              <w:rPr>
                <w:rFonts w:ascii="標楷體" w:eastAsia="標楷體" w:hAnsi="標楷體"/>
              </w:rPr>
              <w:t>TxRecord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 xml:space="preserve">)]結果無資料時,顯示錯誤訊息:  </w:t>
            </w:r>
          </w:p>
          <w:p w14:paraId="657BB41C" w14:textId="183BCB1F" w:rsidR="00027D58" w:rsidRPr="00427649" w:rsidRDefault="00027D58" w:rsidP="00C0043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"E0001</w:t>
            </w:r>
            <w:r w:rsidRPr="00427649">
              <w:rPr>
                <w:rFonts w:ascii="標楷體" w:eastAsia="標楷體" w:hAnsi="標楷體"/>
              </w:rPr>
              <w:t>:</w:t>
            </w:r>
            <w:r w:rsidRPr="00427649">
              <w:rPr>
                <w:rFonts w:ascii="標楷體" w:eastAsia="標楷體" w:hAnsi="標楷體" w:hint="eastAsia"/>
              </w:rPr>
              <w:t>查詢資料不存在(</w:t>
            </w:r>
            <w:r w:rsidR="00F81EC7" w:rsidRPr="00F81EC7">
              <w:rPr>
                <w:rFonts w:ascii="標楷體" w:eastAsia="標楷體" w:hAnsi="標楷體" w:hint="eastAsia"/>
                <w:highlight w:val="magenta"/>
              </w:rPr>
              <w:t>待送出</w:t>
            </w:r>
            <w:r w:rsidRPr="00712095">
              <w:rPr>
                <w:rFonts w:ascii="標楷體" w:eastAsia="標楷體" w:hAnsi="標楷體"/>
              </w:rPr>
              <w:t>資料</w:t>
            </w:r>
            <w:r w:rsidRPr="00427649">
              <w:rPr>
                <w:rFonts w:ascii="標楷體" w:eastAsia="標楷體" w:hAnsi="標楷體" w:hint="eastAsia"/>
              </w:rPr>
              <w:t>)"</w:t>
            </w:r>
          </w:p>
          <w:p w14:paraId="55B9716F" w14:textId="77777777" w:rsidR="00027D58" w:rsidRPr="00427649" w:rsidRDefault="00027D58" w:rsidP="00C00435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說明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4641924E" w14:textId="77777777" w:rsidR="00027D58" w:rsidRPr="00427649" w:rsidRDefault="00027D58" w:rsidP="00C0043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.依查詢條件顯示查詢結果</w:t>
            </w:r>
          </w:p>
        </w:tc>
      </w:tr>
      <w:tr w:rsidR="00027D58" w:rsidRPr="00427649" w14:paraId="6E0AAB79" w14:textId="77777777" w:rsidTr="00C00435"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71B784" w14:textId="77777777" w:rsidR="00027D58" w:rsidRPr="00427649" w:rsidRDefault="00027D58" w:rsidP="00C00435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2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99F22A" w14:textId="77777777" w:rsidR="00027D58" w:rsidRPr="00427649" w:rsidRDefault="00027D58" w:rsidP="00C0043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6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CEBD301" w14:textId="77777777" w:rsidR="00027D58" w:rsidRPr="00427649" w:rsidRDefault="00027D58" w:rsidP="00C0043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  <w:tr w:rsidR="00027D58" w:rsidRPr="00427649" w14:paraId="7A48664A" w14:textId="77777777" w:rsidTr="00C00435"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612BB2" w14:textId="77777777" w:rsidR="00027D58" w:rsidRPr="00427649" w:rsidRDefault="00027D58" w:rsidP="00C00435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2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D608BA" w14:textId="77777777" w:rsidR="00027D58" w:rsidRPr="00427649" w:rsidRDefault="00027D58" w:rsidP="00C0043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隱</w:t>
            </w:r>
            <w:r w:rsidRPr="00427649">
              <w:rPr>
                <w:rFonts w:ascii="標楷體" w:eastAsia="標楷體" w:hAnsi="標楷體" w:hint="eastAsia"/>
              </w:rPr>
              <w:t>藏</w:t>
            </w:r>
            <w:r w:rsidRPr="00427649">
              <w:rPr>
                <w:rFonts w:ascii="標楷體" w:eastAsia="標楷體" w:hAnsi="標楷體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顯示</w:t>
            </w:r>
          </w:p>
        </w:tc>
        <w:tc>
          <w:tcPr>
            <w:tcW w:w="6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19C932" w14:textId="77777777" w:rsidR="00027D58" w:rsidRPr="00427649" w:rsidRDefault="00027D58" w:rsidP="00C0043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輸入條件切換隱</w:t>
            </w:r>
            <w:r w:rsidRPr="00427649">
              <w:rPr>
                <w:rFonts w:ascii="標楷體" w:eastAsia="標楷體" w:hAnsi="標楷體" w:hint="eastAsia"/>
              </w:rPr>
              <w:t>藏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及顯示</w:t>
            </w:r>
          </w:p>
        </w:tc>
      </w:tr>
    </w:tbl>
    <w:p w14:paraId="46893100" w14:textId="77777777" w:rsidR="00027D58" w:rsidRPr="00427649" w:rsidRDefault="00027D58" w:rsidP="00027D58">
      <w:pPr>
        <w:pStyle w:val="af9"/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</w:p>
    <w:p w14:paraId="10839D9B" w14:textId="77777777" w:rsidR="006F2C50" w:rsidRPr="00027D58" w:rsidRDefault="006F2C50" w:rsidP="006F2C50">
      <w:pPr>
        <w:rPr>
          <w:noProof/>
        </w:rPr>
      </w:pPr>
    </w:p>
    <w:p w14:paraId="2441F7E9" w14:textId="77777777" w:rsidR="006F2C50" w:rsidRPr="00427649" w:rsidRDefault="006F2C50" w:rsidP="006F2C50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proofErr w:type="spellStart"/>
      <w:r w:rsidRPr="00427649">
        <w:rPr>
          <w:rFonts w:ascii="標楷體" w:eastAsia="標楷體" w:hAnsi="標楷體"/>
          <w:sz w:val="26"/>
          <w:szCs w:val="26"/>
          <w:lang w:eastAsia="x-none"/>
        </w:rPr>
        <w:t>輸入畫面資料說明</w:t>
      </w:r>
      <w:proofErr w:type="spellEnd"/>
      <w:r w:rsidRPr="00427649">
        <w:rPr>
          <w:rFonts w:ascii="標楷體" w:eastAsia="標楷體" w:hAnsi="標楷體" w:hint="eastAsia"/>
          <w:sz w:val="26"/>
          <w:szCs w:val="26"/>
        </w:rPr>
        <w:t>: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89"/>
        <w:gridCol w:w="1053"/>
        <w:gridCol w:w="1364"/>
        <w:gridCol w:w="821"/>
        <w:gridCol w:w="2727"/>
        <w:gridCol w:w="607"/>
        <w:gridCol w:w="639"/>
        <w:gridCol w:w="2494"/>
      </w:tblGrid>
      <w:tr w:rsidR="006F2C50" w:rsidRPr="00427649" w14:paraId="6344F4AE" w14:textId="77777777" w:rsidTr="00AD0398">
        <w:trPr>
          <w:trHeight w:val="388"/>
          <w:tblHeader/>
          <w:jc w:val="center"/>
        </w:trPr>
        <w:tc>
          <w:tcPr>
            <w:tcW w:w="489" w:type="dxa"/>
            <w:vMerge w:val="restart"/>
            <w:shd w:val="clear" w:color="auto" w:fill="F3F3F3"/>
          </w:tcPr>
          <w:p w14:paraId="11D06CC1" w14:textId="77777777" w:rsidR="006F2C50" w:rsidRPr="00427649" w:rsidRDefault="006F2C50" w:rsidP="00AD0398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序號</w:t>
            </w:r>
            <w:proofErr w:type="spellEnd"/>
          </w:p>
        </w:tc>
        <w:tc>
          <w:tcPr>
            <w:tcW w:w="1053" w:type="dxa"/>
            <w:vMerge w:val="restart"/>
            <w:shd w:val="clear" w:color="auto" w:fill="F3F3F3"/>
          </w:tcPr>
          <w:p w14:paraId="03E8EA0E" w14:textId="77777777" w:rsidR="006F2C50" w:rsidRPr="00427649" w:rsidRDefault="006F2C50" w:rsidP="00AD0398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欄位</w:t>
            </w:r>
            <w:proofErr w:type="spellEnd"/>
          </w:p>
        </w:tc>
        <w:tc>
          <w:tcPr>
            <w:tcW w:w="6158" w:type="dxa"/>
            <w:gridSpan w:val="5"/>
            <w:shd w:val="clear" w:color="auto" w:fill="F3F3F3"/>
          </w:tcPr>
          <w:p w14:paraId="1967C892" w14:textId="77777777" w:rsidR="006F2C50" w:rsidRPr="00427649" w:rsidRDefault="006F2C50" w:rsidP="00AD0398">
            <w:pPr>
              <w:jc w:val="center"/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說明</w:t>
            </w:r>
            <w:proofErr w:type="spellEnd"/>
          </w:p>
        </w:tc>
        <w:tc>
          <w:tcPr>
            <w:tcW w:w="2494" w:type="dxa"/>
            <w:vMerge w:val="restart"/>
            <w:shd w:val="clear" w:color="auto" w:fill="F3F3F3"/>
          </w:tcPr>
          <w:p w14:paraId="3D864655" w14:textId="77777777" w:rsidR="006F2C50" w:rsidRPr="00427649" w:rsidRDefault="006F2C50" w:rsidP="00AD0398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處理邏輯及注意事項</w:t>
            </w:r>
            <w:proofErr w:type="spellEnd"/>
          </w:p>
        </w:tc>
      </w:tr>
      <w:tr w:rsidR="006F2C50" w:rsidRPr="00427649" w14:paraId="646ACC26" w14:textId="77777777" w:rsidTr="00AD0398">
        <w:trPr>
          <w:trHeight w:val="244"/>
          <w:tblHeader/>
          <w:jc w:val="center"/>
        </w:trPr>
        <w:tc>
          <w:tcPr>
            <w:tcW w:w="489" w:type="dxa"/>
            <w:vMerge/>
            <w:shd w:val="clear" w:color="auto" w:fill="BFBFBF" w:themeFill="background1" w:themeFillShade="BF"/>
          </w:tcPr>
          <w:p w14:paraId="676BB430" w14:textId="77777777" w:rsidR="006F2C50" w:rsidRPr="00427649" w:rsidRDefault="006F2C50" w:rsidP="00AD0398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053" w:type="dxa"/>
            <w:vMerge/>
            <w:shd w:val="clear" w:color="auto" w:fill="BFBFBF" w:themeFill="background1" w:themeFillShade="BF"/>
          </w:tcPr>
          <w:p w14:paraId="29EC94BE" w14:textId="77777777" w:rsidR="006F2C50" w:rsidRPr="00427649" w:rsidRDefault="006F2C50" w:rsidP="00AD0398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364" w:type="dxa"/>
            <w:shd w:val="clear" w:color="auto" w:fill="F3F3F3"/>
          </w:tcPr>
          <w:p w14:paraId="741307CD" w14:textId="77777777" w:rsidR="006F2C50" w:rsidRPr="00427649" w:rsidRDefault="006F2C50" w:rsidP="00AD0398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 w:hint="eastAsia"/>
                <w:lang w:eastAsia="x-none"/>
              </w:rPr>
              <w:t>資料長度</w:t>
            </w:r>
            <w:proofErr w:type="spellEnd"/>
          </w:p>
        </w:tc>
        <w:tc>
          <w:tcPr>
            <w:tcW w:w="821" w:type="dxa"/>
            <w:shd w:val="clear" w:color="auto" w:fill="F3F3F3"/>
          </w:tcPr>
          <w:p w14:paraId="191F27F4" w14:textId="77777777" w:rsidR="006F2C50" w:rsidRPr="00427649" w:rsidRDefault="006F2C50" w:rsidP="00AD0398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預設值</w:t>
            </w:r>
            <w:proofErr w:type="spellEnd"/>
          </w:p>
        </w:tc>
        <w:tc>
          <w:tcPr>
            <w:tcW w:w="2727" w:type="dxa"/>
            <w:shd w:val="clear" w:color="auto" w:fill="F3F3F3"/>
          </w:tcPr>
          <w:p w14:paraId="5B4C8572" w14:textId="77777777" w:rsidR="006F2C50" w:rsidRPr="00427649" w:rsidRDefault="006F2C50" w:rsidP="00AD0398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選單內容</w:t>
            </w:r>
            <w:proofErr w:type="spellEnd"/>
          </w:p>
        </w:tc>
        <w:tc>
          <w:tcPr>
            <w:tcW w:w="607" w:type="dxa"/>
            <w:shd w:val="clear" w:color="auto" w:fill="F3F3F3"/>
          </w:tcPr>
          <w:p w14:paraId="21A83D09" w14:textId="77777777" w:rsidR="006F2C50" w:rsidRPr="00427649" w:rsidRDefault="006F2C50" w:rsidP="00AD0398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必填</w:t>
            </w:r>
            <w:proofErr w:type="spellEnd"/>
          </w:p>
        </w:tc>
        <w:tc>
          <w:tcPr>
            <w:tcW w:w="639" w:type="dxa"/>
            <w:shd w:val="clear" w:color="auto" w:fill="F3F3F3"/>
          </w:tcPr>
          <w:p w14:paraId="4E3A34D8" w14:textId="77777777" w:rsidR="006F2C50" w:rsidRPr="00427649" w:rsidRDefault="006F2C50" w:rsidP="00AD0398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/>
                <w:lang w:eastAsia="x-none"/>
              </w:rPr>
              <w:t>R/W</w:t>
            </w:r>
          </w:p>
        </w:tc>
        <w:tc>
          <w:tcPr>
            <w:tcW w:w="2494" w:type="dxa"/>
            <w:vMerge/>
            <w:shd w:val="clear" w:color="auto" w:fill="BFBFBF" w:themeFill="background1" w:themeFillShade="BF"/>
          </w:tcPr>
          <w:p w14:paraId="2A0A339D" w14:textId="77777777" w:rsidR="006F2C50" w:rsidRPr="00427649" w:rsidRDefault="006F2C50" w:rsidP="00AD0398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6F2C50" w:rsidRPr="00427649" w14:paraId="19521595" w14:textId="77777777" w:rsidTr="00AD0398">
        <w:trPr>
          <w:trHeight w:val="244"/>
          <w:jc w:val="center"/>
        </w:trPr>
        <w:tc>
          <w:tcPr>
            <w:tcW w:w="489" w:type="dxa"/>
          </w:tcPr>
          <w:p w14:paraId="7026BDE5" w14:textId="77777777" w:rsidR="006F2C50" w:rsidRPr="00427649" w:rsidRDefault="006F2C50" w:rsidP="00AD0398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  <w:lang w:eastAsia="x-none"/>
              </w:rPr>
              <w:t>1</w:t>
            </w:r>
          </w:p>
        </w:tc>
        <w:tc>
          <w:tcPr>
            <w:tcW w:w="1053" w:type="dxa"/>
          </w:tcPr>
          <w:p w14:paraId="194FF035" w14:textId="77777777" w:rsidR="006F2C50" w:rsidRPr="00427649" w:rsidRDefault="006F2C50" w:rsidP="00AD039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會計日期</w:t>
            </w:r>
          </w:p>
        </w:tc>
        <w:tc>
          <w:tcPr>
            <w:tcW w:w="1364" w:type="dxa"/>
          </w:tcPr>
          <w:p w14:paraId="2ABED807" w14:textId="77777777" w:rsidR="006F2C50" w:rsidRPr="00427649" w:rsidRDefault="006F2C50" w:rsidP="00AD0398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821" w:type="dxa"/>
          </w:tcPr>
          <w:p w14:paraId="767255E9" w14:textId="77777777" w:rsidR="006F2C50" w:rsidRPr="00427649" w:rsidRDefault="006F2C50" w:rsidP="00AD0398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會計日</w:t>
            </w:r>
          </w:p>
        </w:tc>
        <w:tc>
          <w:tcPr>
            <w:tcW w:w="2727" w:type="dxa"/>
          </w:tcPr>
          <w:p w14:paraId="1B56D5E4" w14:textId="77777777" w:rsidR="006F2C50" w:rsidRPr="00427649" w:rsidRDefault="006F2C50" w:rsidP="00AD0398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07" w:type="dxa"/>
          </w:tcPr>
          <w:p w14:paraId="6D58443F" w14:textId="77777777" w:rsidR="006F2C50" w:rsidRPr="00427649" w:rsidRDefault="006F2C50" w:rsidP="00AD0398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39" w:type="dxa"/>
          </w:tcPr>
          <w:p w14:paraId="6E3F1C78" w14:textId="77777777" w:rsidR="006F2C50" w:rsidRPr="00427649" w:rsidRDefault="006F2C50" w:rsidP="00AD0398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494" w:type="dxa"/>
          </w:tcPr>
          <w:p w14:paraId="063423E7" w14:textId="77777777" w:rsidR="006F2C50" w:rsidRPr="00427649" w:rsidRDefault="006F2C50" w:rsidP="00AD0398">
            <w:pPr>
              <w:ind w:leftChars="100" w:left="720" w:hangingChars="200" w:hanging="480"/>
              <w:rPr>
                <w:rFonts w:ascii="標楷體" w:eastAsia="標楷體" w:hAnsi="標楷體"/>
              </w:rPr>
            </w:pPr>
          </w:p>
        </w:tc>
      </w:tr>
      <w:tr w:rsidR="006F2C50" w:rsidRPr="00427649" w14:paraId="0770B9D3" w14:textId="77777777" w:rsidTr="00AD0398">
        <w:trPr>
          <w:trHeight w:val="244"/>
          <w:jc w:val="center"/>
        </w:trPr>
        <w:tc>
          <w:tcPr>
            <w:tcW w:w="489" w:type="dxa"/>
          </w:tcPr>
          <w:p w14:paraId="7D12C599" w14:textId="77777777" w:rsidR="006F2C50" w:rsidRPr="00427649" w:rsidRDefault="006F2C50" w:rsidP="00AD039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1053" w:type="dxa"/>
          </w:tcPr>
          <w:p w14:paraId="543381EE" w14:textId="77777777" w:rsidR="006F2C50" w:rsidRPr="00427649" w:rsidRDefault="006F2C50" w:rsidP="00AD039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使用單位</w:t>
            </w:r>
          </w:p>
        </w:tc>
        <w:tc>
          <w:tcPr>
            <w:tcW w:w="1364" w:type="dxa"/>
          </w:tcPr>
          <w:p w14:paraId="570C7155" w14:textId="77777777" w:rsidR="006F2C50" w:rsidRPr="00427649" w:rsidRDefault="006F2C50" w:rsidP="00AD0398">
            <w:pPr>
              <w:rPr>
                <w:rFonts w:ascii="標楷體" w:eastAsia="標楷體" w:hAnsi="標楷體"/>
              </w:rPr>
            </w:pPr>
          </w:p>
        </w:tc>
        <w:tc>
          <w:tcPr>
            <w:tcW w:w="821" w:type="dxa"/>
          </w:tcPr>
          <w:p w14:paraId="1364BCF9" w14:textId="77777777" w:rsidR="006F2C50" w:rsidRPr="00427649" w:rsidRDefault="006F2C50" w:rsidP="00AD039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使用者所屬單位</w:t>
            </w:r>
          </w:p>
        </w:tc>
        <w:tc>
          <w:tcPr>
            <w:tcW w:w="2727" w:type="dxa"/>
          </w:tcPr>
          <w:p w14:paraId="1AB24FEF" w14:textId="77777777" w:rsidR="006F2C50" w:rsidRPr="00427649" w:rsidRDefault="006F2C50" w:rsidP="00AD0398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</w:p>
        </w:tc>
        <w:tc>
          <w:tcPr>
            <w:tcW w:w="607" w:type="dxa"/>
          </w:tcPr>
          <w:p w14:paraId="45B1557F" w14:textId="77777777" w:rsidR="006F2C50" w:rsidRPr="00427649" w:rsidRDefault="006F2C50" w:rsidP="00AD0398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39" w:type="dxa"/>
          </w:tcPr>
          <w:p w14:paraId="3F29C287" w14:textId="77777777" w:rsidR="006F2C50" w:rsidRPr="00427649" w:rsidRDefault="006F2C50" w:rsidP="00AD0398">
            <w:pPr>
              <w:rPr>
                <w:rFonts w:ascii="標楷體" w:eastAsia="標楷體" w:hAnsi="標楷體"/>
              </w:rPr>
            </w:pPr>
          </w:p>
        </w:tc>
        <w:tc>
          <w:tcPr>
            <w:tcW w:w="2494" w:type="dxa"/>
          </w:tcPr>
          <w:p w14:paraId="40188345" w14:textId="77777777" w:rsidR="006F2C50" w:rsidRPr="00427649" w:rsidRDefault="006F2C50" w:rsidP="00AD0398">
            <w:pPr>
              <w:ind w:firstLineChars="100" w:firstLine="240"/>
              <w:rPr>
                <w:rFonts w:ascii="標楷體" w:eastAsia="標楷體" w:hAnsi="標楷體"/>
              </w:rPr>
            </w:pPr>
          </w:p>
        </w:tc>
      </w:tr>
      <w:tr w:rsidR="006F2C50" w:rsidRPr="00427649" w14:paraId="1E6F8795" w14:textId="77777777" w:rsidTr="00AD0398">
        <w:trPr>
          <w:trHeight w:val="244"/>
          <w:jc w:val="center"/>
        </w:trPr>
        <w:tc>
          <w:tcPr>
            <w:tcW w:w="489" w:type="dxa"/>
          </w:tcPr>
          <w:p w14:paraId="0A957945" w14:textId="77777777" w:rsidR="006F2C50" w:rsidRPr="00427649" w:rsidRDefault="006F2C50" w:rsidP="00AD039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</w:p>
        </w:tc>
        <w:tc>
          <w:tcPr>
            <w:tcW w:w="1053" w:type="dxa"/>
          </w:tcPr>
          <w:p w14:paraId="235A0696" w14:textId="77777777" w:rsidR="006F2C50" w:rsidRPr="00427649" w:rsidRDefault="006F2C50" w:rsidP="00AD039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交易代碼</w:t>
            </w:r>
          </w:p>
        </w:tc>
        <w:tc>
          <w:tcPr>
            <w:tcW w:w="1364" w:type="dxa"/>
          </w:tcPr>
          <w:p w14:paraId="4FBB7D03" w14:textId="316093C2" w:rsidR="006F2C50" w:rsidRPr="00427649" w:rsidRDefault="008E1E89" w:rsidP="00AD039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21" w:type="dxa"/>
          </w:tcPr>
          <w:p w14:paraId="66B7B1BB" w14:textId="77777777" w:rsidR="006F2C50" w:rsidRPr="00427649" w:rsidRDefault="006F2C50" w:rsidP="00AD0398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727" w:type="dxa"/>
          </w:tcPr>
          <w:p w14:paraId="302A4460" w14:textId="77777777" w:rsidR="006F2C50" w:rsidRPr="00427649" w:rsidRDefault="006F2C50" w:rsidP="00AD0398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</w:p>
        </w:tc>
        <w:tc>
          <w:tcPr>
            <w:tcW w:w="607" w:type="dxa"/>
          </w:tcPr>
          <w:p w14:paraId="608DF0DD" w14:textId="77777777" w:rsidR="006F2C50" w:rsidRPr="00427649" w:rsidRDefault="006F2C50" w:rsidP="00AD0398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39" w:type="dxa"/>
          </w:tcPr>
          <w:p w14:paraId="405E2DE5" w14:textId="77777777" w:rsidR="006F2C50" w:rsidRPr="00427649" w:rsidRDefault="006F2C50" w:rsidP="00AD039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494" w:type="dxa"/>
          </w:tcPr>
          <w:p w14:paraId="78137B56" w14:textId="56E8FF0A" w:rsidR="006F2C50" w:rsidRPr="00427649" w:rsidRDefault="006F2C50" w:rsidP="00AD0398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</w:t>
            </w:r>
            <w:r w:rsidR="005E5B56">
              <w:rPr>
                <w:rFonts w:ascii="標楷體" w:eastAsia="標楷體" w:hAnsi="標楷體" w:hint="eastAsia"/>
                <w:lang w:eastAsia="zh-HK"/>
              </w:rPr>
              <w:t>文</w:t>
            </w:r>
            <w:r w:rsidRPr="00427649">
              <w:rPr>
                <w:rFonts w:ascii="標楷體" w:eastAsia="標楷體" w:hAnsi="標楷體" w:hint="eastAsia"/>
              </w:rPr>
              <w:t>數字</w:t>
            </w:r>
            <w:r>
              <w:rPr>
                <w:rFonts w:ascii="標楷體" w:eastAsia="標楷體" w:hAnsi="標楷體" w:hint="eastAsia"/>
              </w:rPr>
              <w:t>，</w:t>
            </w:r>
            <w:r>
              <w:rPr>
                <w:rFonts w:ascii="標楷體" w:eastAsia="標楷體" w:hAnsi="標楷體" w:hint="eastAsia"/>
                <w:lang w:eastAsia="zh-HK"/>
              </w:rPr>
              <w:t>可空白</w:t>
            </w:r>
          </w:p>
        </w:tc>
      </w:tr>
    </w:tbl>
    <w:p w14:paraId="37B123FD" w14:textId="77777777" w:rsidR="006F2C50" w:rsidRPr="00427649" w:rsidRDefault="006F2C50" w:rsidP="00A40063">
      <w:pPr>
        <w:pStyle w:val="a"/>
        <w:numPr>
          <w:ilvl w:val="0"/>
          <w:numId w:val="0"/>
        </w:numPr>
        <w:ind w:left="1418"/>
      </w:pPr>
    </w:p>
    <w:p w14:paraId="21BE77FB" w14:textId="77777777" w:rsidR="006F2C50" w:rsidRPr="00427649" w:rsidRDefault="006F2C50" w:rsidP="00A40063">
      <w:pPr>
        <w:pStyle w:val="a"/>
      </w:pPr>
      <w:r w:rsidRPr="00427649">
        <w:rPr>
          <w:rFonts w:hint="eastAsia"/>
        </w:rPr>
        <w:t>輸出畫面:</w:t>
      </w:r>
    </w:p>
    <w:p w14:paraId="230D8E36" w14:textId="77777777" w:rsidR="006F2C50" w:rsidRPr="00427649" w:rsidRDefault="006F2C50" w:rsidP="006F2C50">
      <w:r w:rsidRPr="00712095">
        <w:rPr>
          <w:noProof/>
        </w:rPr>
        <w:t xml:space="preserve"> </w:t>
      </w:r>
    </w:p>
    <w:p w14:paraId="5A155FAB" w14:textId="25847764" w:rsidR="006F2C50" w:rsidRDefault="0038066B" w:rsidP="006F2C50">
      <w:r w:rsidRPr="0038066B">
        <w:rPr>
          <w:noProof/>
        </w:rPr>
        <w:lastRenderedPageBreak/>
        <w:drawing>
          <wp:inline distT="0" distB="0" distL="0" distR="0" wp14:anchorId="65E4F824" wp14:editId="1746A290">
            <wp:extent cx="6479540" cy="1464945"/>
            <wp:effectExtent l="0" t="0" r="0" b="1905"/>
            <wp:docPr id="15" name="圖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4649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10409DA" w14:textId="77777777" w:rsidR="006F2C50" w:rsidRPr="00427649" w:rsidRDefault="006F2C50" w:rsidP="006F2C50"/>
    <w:p w14:paraId="12FAA4CC" w14:textId="77777777" w:rsidR="006F2C50" w:rsidRPr="00427649" w:rsidRDefault="006F2C50" w:rsidP="006F2C50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proofErr w:type="spellStart"/>
      <w:r w:rsidRPr="00427649">
        <w:rPr>
          <w:rFonts w:ascii="標楷體" w:eastAsia="標楷體" w:hAnsi="標楷體"/>
          <w:sz w:val="26"/>
          <w:szCs w:val="26"/>
          <w:lang w:eastAsia="x-none"/>
        </w:rPr>
        <w:t>輸</w:t>
      </w:r>
      <w:r w:rsidRPr="00427649">
        <w:rPr>
          <w:rFonts w:ascii="標楷體" w:eastAsia="標楷體" w:hAnsi="標楷體" w:hint="eastAsia"/>
          <w:sz w:val="26"/>
          <w:szCs w:val="26"/>
        </w:rPr>
        <w:t>出</w:t>
      </w:r>
      <w:r w:rsidRPr="00427649">
        <w:rPr>
          <w:rFonts w:ascii="標楷體" w:eastAsia="標楷體" w:hAnsi="標楷體"/>
          <w:sz w:val="26"/>
          <w:szCs w:val="26"/>
          <w:lang w:eastAsia="x-none"/>
        </w:rPr>
        <w:t>畫面說明</w:t>
      </w:r>
      <w:proofErr w:type="spellEnd"/>
      <w:r w:rsidRPr="00427649">
        <w:rPr>
          <w:rFonts w:ascii="標楷體" w:eastAsia="標楷體" w:hAnsi="標楷體" w:hint="eastAsia"/>
          <w:sz w:val="26"/>
          <w:szCs w:val="26"/>
        </w:rPr>
        <w:t>: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644"/>
        <w:gridCol w:w="884"/>
        <w:gridCol w:w="1400"/>
        <w:gridCol w:w="4116"/>
        <w:gridCol w:w="3150"/>
      </w:tblGrid>
      <w:tr w:rsidR="006F2C50" w:rsidRPr="00427649" w14:paraId="2A705E72" w14:textId="77777777" w:rsidTr="00AD0398">
        <w:trPr>
          <w:tblHeader/>
        </w:trPr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490ED38" w14:textId="77777777" w:rsidR="006F2C50" w:rsidRPr="00427649" w:rsidRDefault="006F2C50" w:rsidP="00AD0398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6E94AC8" w14:textId="77777777" w:rsidR="006F2C50" w:rsidRPr="00427649" w:rsidRDefault="006F2C50" w:rsidP="00AD0398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欄位型態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EE6BD27" w14:textId="77777777" w:rsidR="006F2C50" w:rsidRPr="00427649" w:rsidRDefault="006F2C50" w:rsidP="00AD0398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欄位名稱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4F33EE8" w14:textId="77777777" w:rsidR="006F2C50" w:rsidRPr="00427649" w:rsidRDefault="006F2C50" w:rsidP="00AD0398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來源</w:t>
            </w:r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2C13DE5" w14:textId="77777777" w:rsidR="006F2C50" w:rsidRPr="00427649" w:rsidRDefault="006F2C50" w:rsidP="00AD0398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輸出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6F2C50" w:rsidRPr="00427649" w14:paraId="717E127E" w14:textId="77777777" w:rsidTr="00AD0398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E4169A" w14:textId="77777777" w:rsidR="006F2C50" w:rsidRPr="00427649" w:rsidRDefault="006F2C50" w:rsidP="00AD0398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43EDF5" w14:textId="77777777" w:rsidR="006F2C50" w:rsidRPr="00427649" w:rsidRDefault="006F2C50" w:rsidP="00AD0398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0CABF1" w14:textId="648BD025" w:rsidR="006F2C50" w:rsidRPr="00427649" w:rsidRDefault="006F2C50" w:rsidP="00AD0398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提交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2D1185" w14:textId="142B4899" w:rsidR="006F2C50" w:rsidRPr="00427649" w:rsidRDefault="006F2C50" w:rsidP="00AD0398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05F469" w14:textId="4D07104C" w:rsidR="006F2C50" w:rsidRPr="00E311C6" w:rsidRDefault="006F2C50" w:rsidP="00AD0398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E311C6">
              <w:rPr>
                <w:rFonts w:ascii="標楷體" w:eastAsia="標楷體" w:hAnsi="標楷體" w:hint="eastAsia"/>
              </w:rPr>
              <w:t>1.</w:t>
            </w:r>
            <w:r w:rsidR="00340B9B">
              <w:rPr>
                <w:rFonts w:ascii="標楷體" w:eastAsia="標楷體" w:hAnsi="標楷體" w:hint="eastAsia"/>
                <w:lang w:eastAsia="zh-HK"/>
              </w:rPr>
              <w:t>連結至原交易進行登錄提交</w:t>
            </w:r>
          </w:p>
        </w:tc>
      </w:tr>
      <w:tr w:rsidR="006F2C50" w:rsidRPr="00427649" w14:paraId="671B97B2" w14:textId="77777777" w:rsidTr="00AD0398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986E60" w14:textId="77777777" w:rsidR="006F2C50" w:rsidRPr="00427649" w:rsidRDefault="006F2C50" w:rsidP="00AD0398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CF236E" w14:textId="77777777" w:rsidR="006F2C50" w:rsidRPr="00427649" w:rsidRDefault="006F2C50" w:rsidP="00AD0398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8F0288" w14:textId="77777777" w:rsidR="006F2C50" w:rsidRPr="00427649" w:rsidRDefault="006F2C50" w:rsidP="00AD0398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交易日期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6117DD" w14:textId="77777777" w:rsidR="006F2C50" w:rsidRPr="00427649" w:rsidRDefault="006F2C50" w:rsidP="00AD0398">
            <w:pPr>
              <w:ind w:left="480" w:hangingChars="200" w:hanging="480"/>
              <w:rPr>
                <w:rFonts w:ascii="標楷體" w:eastAsia="標楷體" w:hAnsi="標楷體"/>
              </w:rPr>
            </w:pPr>
            <w:proofErr w:type="spellStart"/>
            <w:r w:rsidRPr="00336BC5">
              <w:rPr>
                <w:rFonts w:ascii="標楷體" w:eastAsia="標楷體" w:hAnsi="標楷體"/>
              </w:rPr>
              <w:t>TxRecord</w:t>
            </w:r>
            <w:r w:rsidRPr="00427649">
              <w:rPr>
                <w:rFonts w:ascii="標楷體" w:eastAsia="標楷體" w:hAnsi="標楷體"/>
              </w:rPr>
              <w:t>.</w:t>
            </w:r>
            <w:r w:rsidRPr="003F2B1B">
              <w:rPr>
                <w:rFonts w:ascii="標楷體" w:eastAsia="標楷體" w:hAnsi="標楷體"/>
              </w:rPr>
              <w:t>CalDate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DD47E2" w14:textId="77777777" w:rsidR="006F2C50" w:rsidRPr="00427649" w:rsidRDefault="006F2C50" w:rsidP="00AD039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YYY/MM/DD</w:t>
            </w:r>
          </w:p>
        </w:tc>
      </w:tr>
      <w:tr w:rsidR="006F2C50" w:rsidRPr="00427649" w14:paraId="588F8CA4" w14:textId="77777777" w:rsidTr="00AD0398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976567" w14:textId="77777777" w:rsidR="006F2C50" w:rsidRPr="00427649" w:rsidRDefault="006F2C50" w:rsidP="00AD0398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19DCCF" w14:textId="77777777" w:rsidR="006F2C50" w:rsidRPr="00427649" w:rsidRDefault="006F2C50" w:rsidP="00AD0398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38DA7A" w14:textId="77777777" w:rsidR="006F2C50" w:rsidRPr="00427649" w:rsidRDefault="006F2C50" w:rsidP="00AD0398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交易時間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2235A9" w14:textId="77777777" w:rsidR="006F2C50" w:rsidRPr="00427649" w:rsidRDefault="006F2C50" w:rsidP="00AD0398">
            <w:pPr>
              <w:ind w:left="480" w:hangingChars="200" w:hanging="480"/>
              <w:rPr>
                <w:rFonts w:ascii="標楷體" w:eastAsia="標楷體" w:hAnsi="標楷體"/>
              </w:rPr>
            </w:pPr>
            <w:proofErr w:type="spellStart"/>
            <w:r w:rsidRPr="00336BC5">
              <w:rPr>
                <w:rFonts w:ascii="標楷體" w:eastAsia="標楷體" w:hAnsi="標楷體"/>
              </w:rPr>
              <w:t>TxRecord</w:t>
            </w:r>
            <w:r w:rsidRPr="00427649">
              <w:rPr>
                <w:rFonts w:ascii="標楷體" w:eastAsia="標楷體" w:hAnsi="標楷體"/>
              </w:rPr>
              <w:t>.</w:t>
            </w:r>
            <w:r w:rsidRPr="003F2B1B">
              <w:rPr>
                <w:rFonts w:ascii="標楷體" w:eastAsia="標楷體" w:hAnsi="標楷體"/>
              </w:rPr>
              <w:t>CalTime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718F35" w14:textId="77777777" w:rsidR="006F2C50" w:rsidRPr="00427649" w:rsidRDefault="006F2C50" w:rsidP="00AD039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HH:</w:t>
            </w:r>
            <w:proofErr w:type="gramStart"/>
            <w:r>
              <w:rPr>
                <w:rFonts w:ascii="標楷體" w:eastAsia="標楷體" w:hAnsi="標楷體" w:hint="eastAsia"/>
              </w:rPr>
              <w:t>MM:SS</w:t>
            </w:r>
            <w:proofErr w:type="gramEnd"/>
          </w:p>
        </w:tc>
      </w:tr>
      <w:tr w:rsidR="006F2C50" w:rsidRPr="00427649" w14:paraId="2D48B2A6" w14:textId="77777777" w:rsidTr="00AD0398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1345C0" w14:textId="77777777" w:rsidR="006F2C50" w:rsidRPr="00427649" w:rsidRDefault="006F2C50" w:rsidP="00AD0398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6785E0" w14:textId="77777777" w:rsidR="006F2C50" w:rsidRPr="00427649" w:rsidRDefault="006F2C50" w:rsidP="00AD0398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87EC3F" w14:textId="77777777" w:rsidR="006F2C50" w:rsidRPr="00427649" w:rsidRDefault="006F2C50" w:rsidP="00AD0398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會計日期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7EE8C1" w14:textId="77777777" w:rsidR="006F2C50" w:rsidRPr="00427649" w:rsidRDefault="006F2C50" w:rsidP="00AD0398">
            <w:pPr>
              <w:ind w:left="480" w:hangingChars="200" w:hanging="480"/>
              <w:rPr>
                <w:rFonts w:ascii="標楷體" w:eastAsia="標楷體" w:hAnsi="標楷體"/>
              </w:rPr>
            </w:pPr>
            <w:proofErr w:type="spellStart"/>
            <w:r w:rsidRPr="00336BC5">
              <w:rPr>
                <w:rFonts w:ascii="標楷體" w:eastAsia="標楷體" w:hAnsi="標楷體"/>
              </w:rPr>
              <w:t>TxRecord</w:t>
            </w:r>
            <w:r w:rsidRPr="00427649">
              <w:rPr>
                <w:rFonts w:ascii="標楷體" w:eastAsia="標楷體" w:hAnsi="標楷體"/>
              </w:rPr>
              <w:t>.</w:t>
            </w:r>
            <w:r w:rsidRPr="003F2B1B">
              <w:rPr>
                <w:rFonts w:ascii="標楷體" w:eastAsia="標楷體" w:hAnsi="標楷體"/>
              </w:rPr>
              <w:t>Entdy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B412FA" w14:textId="77777777" w:rsidR="006F2C50" w:rsidRPr="00427649" w:rsidRDefault="006F2C50" w:rsidP="00AD039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YYY/MM/DD</w:t>
            </w:r>
          </w:p>
        </w:tc>
      </w:tr>
      <w:tr w:rsidR="006F2C50" w:rsidRPr="00427649" w14:paraId="521DE045" w14:textId="77777777" w:rsidTr="00AD0398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FA5C20" w14:textId="77777777" w:rsidR="006F2C50" w:rsidRDefault="006F2C50" w:rsidP="00AD0398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AD1EF4" w14:textId="77777777" w:rsidR="006F2C50" w:rsidRPr="00427649" w:rsidRDefault="006F2C50" w:rsidP="00AD0398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893C9F" w14:textId="77777777" w:rsidR="006F2C50" w:rsidRDefault="006F2C50" w:rsidP="00AD0398">
            <w:pPr>
              <w:ind w:left="48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交易序號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E792A1" w14:textId="77777777" w:rsidR="006F2C50" w:rsidRPr="00336BC5" w:rsidRDefault="006F2C50" w:rsidP="00AD0398">
            <w:pPr>
              <w:ind w:left="480" w:hangingChars="200" w:hanging="480"/>
              <w:rPr>
                <w:rFonts w:ascii="標楷體" w:eastAsia="標楷體" w:hAnsi="標楷體"/>
              </w:rPr>
            </w:pPr>
            <w:proofErr w:type="spellStart"/>
            <w:r w:rsidRPr="00336BC5">
              <w:rPr>
                <w:rFonts w:ascii="標楷體" w:eastAsia="標楷體" w:hAnsi="標楷體"/>
              </w:rPr>
              <w:t>TxRecord</w:t>
            </w:r>
            <w:r w:rsidRPr="00427649"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Tx</w:t>
            </w:r>
            <w:r>
              <w:rPr>
                <w:rFonts w:ascii="標楷體" w:eastAsia="標楷體" w:hAnsi="標楷體"/>
              </w:rPr>
              <w:t>No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F0EF6C" w14:textId="77777777" w:rsidR="006F2C50" w:rsidRDefault="006F2C50" w:rsidP="00AD0398">
            <w:pPr>
              <w:rPr>
                <w:rFonts w:ascii="標楷體" w:eastAsia="標楷體" w:hAnsi="標楷體"/>
              </w:rPr>
            </w:pPr>
          </w:p>
        </w:tc>
      </w:tr>
      <w:tr w:rsidR="006F2C50" w:rsidRPr="00427649" w14:paraId="4D40AB66" w14:textId="77777777" w:rsidTr="00AD0398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318F55" w14:textId="77777777" w:rsidR="006F2C50" w:rsidRDefault="006F2C50" w:rsidP="00AD0398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5488AC" w14:textId="77777777" w:rsidR="006F2C50" w:rsidRPr="00427649" w:rsidRDefault="006F2C50" w:rsidP="00AD0398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0BEB53" w14:textId="77777777" w:rsidR="006F2C50" w:rsidRDefault="006F2C50" w:rsidP="00AD0398">
            <w:pPr>
              <w:ind w:left="48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交易代號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4FBBDF" w14:textId="77777777" w:rsidR="006F2C50" w:rsidRPr="003F2B1B" w:rsidRDefault="006F2C50" w:rsidP="00AD0398">
            <w:pPr>
              <w:ind w:left="480" w:hangingChars="200" w:hanging="480"/>
              <w:rPr>
                <w:rFonts w:ascii="標楷體" w:eastAsia="標楷體" w:hAnsi="標楷體"/>
              </w:rPr>
            </w:pPr>
            <w:proofErr w:type="spellStart"/>
            <w:r w:rsidRPr="00336BC5">
              <w:rPr>
                <w:rFonts w:ascii="標楷體" w:eastAsia="標楷體" w:hAnsi="標楷體"/>
              </w:rPr>
              <w:t>TxRecord</w:t>
            </w:r>
            <w:r>
              <w:rPr>
                <w:rFonts w:ascii="標楷體" w:eastAsia="標楷體" w:hAnsi="標楷體" w:hint="eastAsia"/>
              </w:rPr>
              <w:t>.</w:t>
            </w:r>
            <w:r w:rsidRPr="003F2B1B">
              <w:rPr>
                <w:rFonts w:ascii="標楷體" w:eastAsia="標楷體" w:hAnsi="標楷體"/>
              </w:rPr>
              <w:t>TranNo</w:t>
            </w:r>
            <w:proofErr w:type="spellEnd"/>
            <w:r w:rsidRPr="003F2B1B">
              <w:rPr>
                <w:rFonts w:ascii="標楷體" w:eastAsia="標楷體" w:hAnsi="標楷體"/>
              </w:rPr>
              <w:t xml:space="preserve"> </w:t>
            </w:r>
            <w:r w:rsidRPr="003F2B1B">
              <w:rPr>
                <w:rFonts w:ascii="標楷體" w:eastAsia="標楷體" w:hAnsi="標楷體" w:hint="eastAsia"/>
              </w:rPr>
              <w:t>+</w:t>
            </w:r>
          </w:p>
          <w:p w14:paraId="0EE7495C" w14:textId="77777777" w:rsidR="006F2C50" w:rsidRPr="00336BC5" w:rsidRDefault="006F2C50" w:rsidP="00AD0398">
            <w:pPr>
              <w:ind w:left="480" w:hangingChars="200" w:hanging="480"/>
              <w:rPr>
                <w:rFonts w:ascii="標楷體" w:eastAsia="標楷體" w:hAnsi="標楷體"/>
              </w:rPr>
            </w:pPr>
            <w:proofErr w:type="spellStart"/>
            <w:r w:rsidRPr="003F2B1B">
              <w:rPr>
                <w:rFonts w:ascii="標楷體" w:eastAsia="標楷體" w:hAnsi="標楷體"/>
              </w:rPr>
              <w:t>TxTranCode</w:t>
            </w:r>
            <w:r w:rsidRPr="003F2B1B">
              <w:rPr>
                <w:rFonts w:ascii="標楷體" w:eastAsia="標楷體" w:hAnsi="標楷體" w:hint="eastAsia"/>
              </w:rPr>
              <w:t>.</w:t>
            </w:r>
            <w:r w:rsidRPr="003F2B1B">
              <w:rPr>
                <w:rFonts w:ascii="標楷體" w:eastAsia="標楷體" w:hAnsi="標楷體"/>
              </w:rPr>
              <w:t>TranItem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F5FEE6" w14:textId="77777777" w:rsidR="006F2C50" w:rsidRDefault="006F2C50" w:rsidP="00AD0398">
            <w:pPr>
              <w:rPr>
                <w:rFonts w:ascii="標楷體" w:eastAsia="標楷體" w:hAnsi="標楷體"/>
              </w:rPr>
            </w:pPr>
          </w:p>
        </w:tc>
      </w:tr>
      <w:tr w:rsidR="006F2C50" w:rsidRPr="00427649" w14:paraId="34414A5A" w14:textId="77777777" w:rsidTr="00AD0398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FC4CD5" w14:textId="77777777" w:rsidR="006F2C50" w:rsidRDefault="006F2C50" w:rsidP="00AD0398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1C6CFC" w14:textId="77777777" w:rsidR="006F2C50" w:rsidRDefault="006F2C50" w:rsidP="00AD0398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8DBEB6" w14:textId="77777777" w:rsidR="006F2C50" w:rsidRDefault="006F2C50" w:rsidP="00AD0398">
            <w:pPr>
              <w:ind w:left="48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參考編號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DA2AAE" w14:textId="77777777" w:rsidR="006F2C50" w:rsidRPr="00336BC5" w:rsidRDefault="006F2C50" w:rsidP="00AD0398">
            <w:pPr>
              <w:ind w:left="480" w:hangingChars="200" w:hanging="480"/>
              <w:rPr>
                <w:rFonts w:ascii="標楷體" w:eastAsia="標楷體" w:hAnsi="標楷體"/>
              </w:rPr>
            </w:pPr>
            <w:proofErr w:type="spellStart"/>
            <w:r w:rsidRPr="00336BC5">
              <w:rPr>
                <w:rFonts w:ascii="標楷體" w:eastAsia="標楷體" w:hAnsi="標楷體"/>
              </w:rPr>
              <w:t>TxRecord</w:t>
            </w:r>
            <w:r>
              <w:rPr>
                <w:rFonts w:ascii="標楷體" w:eastAsia="標楷體" w:hAnsi="標楷體" w:hint="eastAsia"/>
              </w:rPr>
              <w:t>.MrKey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A41187" w14:textId="77777777" w:rsidR="006F2C50" w:rsidRDefault="006F2C50" w:rsidP="00AD0398">
            <w:pPr>
              <w:rPr>
                <w:rFonts w:ascii="標楷體" w:eastAsia="標楷體" w:hAnsi="標楷體"/>
              </w:rPr>
            </w:pPr>
          </w:p>
        </w:tc>
      </w:tr>
      <w:tr w:rsidR="006F2C50" w:rsidRPr="00427649" w14:paraId="724CE8C4" w14:textId="77777777" w:rsidTr="00AD0398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CE1E29" w14:textId="77777777" w:rsidR="006F2C50" w:rsidRDefault="006F2C50" w:rsidP="00AD0398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67DEF7" w14:textId="77777777" w:rsidR="006F2C50" w:rsidRDefault="006F2C50" w:rsidP="00AD0398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E17BEE" w14:textId="77777777" w:rsidR="006F2C50" w:rsidRDefault="006F2C50" w:rsidP="00AD0398">
            <w:pPr>
              <w:ind w:left="48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幣別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5C16E7" w14:textId="77777777" w:rsidR="006F2C50" w:rsidRPr="00336BC5" w:rsidRDefault="006F2C50" w:rsidP="00AD0398">
            <w:pPr>
              <w:ind w:left="480" w:hangingChars="200" w:hanging="480"/>
              <w:rPr>
                <w:rFonts w:ascii="標楷體" w:eastAsia="標楷體" w:hAnsi="標楷體"/>
              </w:rPr>
            </w:pPr>
            <w:proofErr w:type="spellStart"/>
            <w:r w:rsidRPr="00336BC5">
              <w:rPr>
                <w:rFonts w:ascii="標楷體" w:eastAsia="標楷體" w:hAnsi="標楷體"/>
              </w:rPr>
              <w:t>TxRecord</w:t>
            </w:r>
            <w:r w:rsidRPr="008E5D58">
              <w:rPr>
                <w:rFonts w:ascii="標楷體" w:eastAsia="標楷體" w:hAnsi="標楷體" w:hint="eastAsia"/>
              </w:rPr>
              <w:t>.</w:t>
            </w:r>
            <w:r w:rsidRPr="008E5D58">
              <w:rPr>
                <w:rFonts w:ascii="標楷體" w:eastAsia="標楷體" w:hAnsi="標楷體"/>
              </w:rPr>
              <w:t>CurName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E773A9" w14:textId="77777777" w:rsidR="006F2C50" w:rsidRDefault="006F2C50" w:rsidP="00AD0398">
            <w:pPr>
              <w:rPr>
                <w:rFonts w:ascii="標楷體" w:eastAsia="標楷體" w:hAnsi="標楷體"/>
              </w:rPr>
            </w:pPr>
          </w:p>
        </w:tc>
      </w:tr>
      <w:tr w:rsidR="006F2C50" w:rsidRPr="00427649" w14:paraId="062DA1D9" w14:textId="77777777" w:rsidTr="00AD0398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8AA742" w14:textId="77777777" w:rsidR="006F2C50" w:rsidRDefault="006F2C50" w:rsidP="00AD0398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3F52C9" w14:textId="77777777" w:rsidR="006F2C50" w:rsidRDefault="006F2C50" w:rsidP="00AD0398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57D19E" w14:textId="77777777" w:rsidR="006F2C50" w:rsidRDefault="006F2C50" w:rsidP="00AD0398">
            <w:pPr>
              <w:ind w:left="48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金額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118A1E" w14:textId="77777777" w:rsidR="006F2C50" w:rsidRPr="00336BC5" w:rsidRDefault="006F2C50" w:rsidP="00AD0398">
            <w:pPr>
              <w:ind w:left="480" w:hangingChars="200" w:hanging="480"/>
              <w:rPr>
                <w:rFonts w:ascii="標楷體" w:eastAsia="標楷體" w:hAnsi="標楷體"/>
              </w:rPr>
            </w:pPr>
            <w:proofErr w:type="spellStart"/>
            <w:r w:rsidRPr="00336BC5">
              <w:rPr>
                <w:rFonts w:ascii="標楷體" w:eastAsia="標楷體" w:hAnsi="標楷體"/>
              </w:rPr>
              <w:t>TxRecord</w:t>
            </w:r>
            <w:r>
              <w:rPr>
                <w:rFonts w:ascii="標楷體" w:eastAsia="標楷體" w:hAnsi="標楷體" w:hint="eastAsia"/>
              </w:rPr>
              <w:t>.Tx</w:t>
            </w:r>
            <w:r>
              <w:rPr>
                <w:rFonts w:ascii="標楷體" w:eastAsia="標楷體" w:hAnsi="標楷體"/>
              </w:rPr>
              <w:t>Amt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EC7412" w14:textId="77777777" w:rsidR="006F2C50" w:rsidRDefault="006F2C50" w:rsidP="00AD0398">
            <w:pPr>
              <w:rPr>
                <w:rFonts w:ascii="標楷體" w:eastAsia="標楷體" w:hAnsi="標楷體"/>
              </w:rPr>
            </w:pPr>
          </w:p>
        </w:tc>
      </w:tr>
      <w:tr w:rsidR="006F2C50" w:rsidRPr="00427649" w14:paraId="4CBC8948" w14:textId="77777777" w:rsidTr="00AD0398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A6A400" w14:textId="77777777" w:rsidR="006F2C50" w:rsidRDefault="006F2C50" w:rsidP="00AD0398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EE673F" w14:textId="77777777" w:rsidR="006F2C50" w:rsidRDefault="006F2C50" w:rsidP="00AD0398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FBAE29" w14:textId="77777777" w:rsidR="006F2C50" w:rsidRDefault="006F2C50" w:rsidP="00AD0398">
            <w:pPr>
              <w:ind w:left="480" w:hangingChars="200" w:hanging="48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使用單位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551F4D" w14:textId="77777777" w:rsidR="006F2C50" w:rsidRDefault="006F2C50" w:rsidP="00AD0398">
            <w:pPr>
              <w:ind w:left="480" w:hangingChars="200" w:hanging="480"/>
              <w:rPr>
                <w:rFonts w:ascii="標楷體" w:eastAsia="標楷體" w:hAnsi="標楷體"/>
              </w:rPr>
            </w:pPr>
            <w:proofErr w:type="spellStart"/>
            <w:r w:rsidRPr="00336BC5">
              <w:rPr>
                <w:rFonts w:ascii="標楷體" w:eastAsia="標楷體" w:hAnsi="標楷體"/>
              </w:rPr>
              <w:t>TxRecord</w:t>
            </w:r>
            <w:r>
              <w:rPr>
                <w:rFonts w:ascii="標楷體" w:eastAsia="標楷體" w:hAnsi="標楷體" w:hint="eastAsia"/>
              </w:rPr>
              <w:t>.BrNo</w:t>
            </w:r>
            <w:proofErr w:type="spellEnd"/>
            <w:r>
              <w:rPr>
                <w:rFonts w:ascii="標楷體" w:eastAsia="標楷體" w:hAnsi="標楷體" w:hint="eastAsia"/>
              </w:rPr>
              <w:t xml:space="preserve"> +</w:t>
            </w:r>
          </w:p>
          <w:p w14:paraId="489EC6F5" w14:textId="77777777" w:rsidR="006F2C50" w:rsidRPr="00336BC5" w:rsidRDefault="006F2C50" w:rsidP="00AD0398">
            <w:pPr>
              <w:ind w:left="480" w:hangingChars="200" w:hanging="480"/>
              <w:rPr>
                <w:rFonts w:ascii="標楷體" w:eastAsia="標楷體" w:hAnsi="標楷體"/>
              </w:rPr>
            </w:pPr>
            <w:proofErr w:type="spellStart"/>
            <w:r w:rsidRPr="008E5D58">
              <w:rPr>
                <w:rFonts w:ascii="標楷體" w:eastAsia="標楷體" w:hAnsi="標楷體"/>
              </w:rPr>
              <w:t>CdBranch.BranchShort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4373C2" w14:textId="77777777" w:rsidR="006F2C50" w:rsidRDefault="006F2C50" w:rsidP="00AD0398">
            <w:pPr>
              <w:rPr>
                <w:rFonts w:ascii="標楷體" w:eastAsia="標楷體" w:hAnsi="標楷體"/>
              </w:rPr>
            </w:pPr>
          </w:p>
        </w:tc>
      </w:tr>
      <w:tr w:rsidR="006F2C50" w:rsidRPr="00427649" w14:paraId="04E6F031" w14:textId="77777777" w:rsidTr="00AD0398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EB64A5" w14:textId="77777777" w:rsidR="006F2C50" w:rsidRDefault="006F2C50" w:rsidP="00AD0398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1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8117D0" w14:textId="77777777" w:rsidR="006F2C50" w:rsidRDefault="006F2C50" w:rsidP="00AD0398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7B426F" w14:textId="77777777" w:rsidR="006F2C50" w:rsidRDefault="006F2C50" w:rsidP="00AD0398">
            <w:pPr>
              <w:ind w:left="480" w:hangingChars="200" w:hanging="48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經辦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B054D2" w14:textId="77777777" w:rsidR="006F2C50" w:rsidRDefault="006F2C50" w:rsidP="00AD0398">
            <w:pPr>
              <w:ind w:left="480" w:hangingChars="200" w:hanging="480"/>
              <w:rPr>
                <w:rFonts w:ascii="標楷體" w:eastAsia="標楷體" w:hAnsi="標楷體"/>
              </w:rPr>
            </w:pPr>
            <w:proofErr w:type="spellStart"/>
            <w:r w:rsidRPr="00336BC5">
              <w:rPr>
                <w:rFonts w:ascii="標楷體" w:eastAsia="標楷體" w:hAnsi="標楷體"/>
              </w:rPr>
              <w:t>TxRecord</w:t>
            </w:r>
            <w:r>
              <w:rPr>
                <w:rFonts w:ascii="標楷體" w:eastAsia="標楷體" w:hAnsi="標楷體" w:hint="eastAsia"/>
              </w:rPr>
              <w:t>.TlrNo</w:t>
            </w:r>
            <w:proofErr w:type="spellEnd"/>
            <w:r>
              <w:rPr>
                <w:rFonts w:ascii="標楷體" w:eastAsia="標楷體" w:hAnsi="標楷體" w:hint="eastAsia"/>
              </w:rPr>
              <w:t xml:space="preserve"> +</w:t>
            </w:r>
          </w:p>
          <w:p w14:paraId="45B2D47B" w14:textId="77777777" w:rsidR="006F2C50" w:rsidRPr="00336BC5" w:rsidRDefault="006F2C50" w:rsidP="00AD0398">
            <w:pPr>
              <w:ind w:left="480" w:hangingChars="200" w:hanging="480"/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/>
              </w:rPr>
              <w:t>CdEmp.</w:t>
            </w:r>
            <w:r>
              <w:rPr>
                <w:rFonts w:ascii="標楷體" w:eastAsia="標楷體" w:hAnsi="標楷體" w:hint="eastAsia"/>
              </w:rPr>
              <w:t>Fullname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8E4481" w14:textId="77777777" w:rsidR="006F2C50" w:rsidRDefault="006F2C50" w:rsidP="00AD0398">
            <w:pPr>
              <w:rPr>
                <w:rFonts w:ascii="標楷體" w:eastAsia="標楷體" w:hAnsi="標楷體"/>
              </w:rPr>
            </w:pPr>
          </w:p>
        </w:tc>
      </w:tr>
      <w:tr w:rsidR="006F2C50" w:rsidRPr="00427649" w14:paraId="4912CA88" w14:textId="77777777" w:rsidTr="00AD0398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994DDC" w14:textId="77777777" w:rsidR="006F2C50" w:rsidRDefault="006F2C50" w:rsidP="00AD0398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2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4CC464" w14:textId="77777777" w:rsidR="006F2C50" w:rsidRDefault="006F2C50" w:rsidP="00AD0398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171781" w14:textId="77777777" w:rsidR="006F2C50" w:rsidRDefault="006F2C50" w:rsidP="00AD0398">
            <w:pPr>
              <w:ind w:left="480" w:hangingChars="200" w:hanging="48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類別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ED8E46" w14:textId="77777777" w:rsidR="006F2C50" w:rsidRPr="00336BC5" w:rsidRDefault="006F2C50" w:rsidP="00AD0398">
            <w:pPr>
              <w:ind w:left="480" w:hangingChars="200" w:hanging="480"/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Tx</w:t>
            </w:r>
            <w:r>
              <w:rPr>
                <w:rFonts w:ascii="標楷體" w:eastAsia="標楷體" w:hAnsi="標楷體"/>
              </w:rPr>
              <w:t>Flow</w:t>
            </w:r>
            <w:r>
              <w:rPr>
                <w:rFonts w:ascii="標楷體" w:eastAsia="標楷體" w:hAnsi="標楷體" w:hint="eastAsia"/>
              </w:rPr>
              <w:t>.FlowStep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77E82D" w14:textId="1BBF289E" w:rsidR="006F2C50" w:rsidRDefault="006F2C50" w:rsidP="00AD039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:</w:t>
            </w:r>
            <w:r>
              <w:rPr>
                <w:rFonts w:ascii="標楷體" w:eastAsia="標楷體" w:hAnsi="標楷體" w:hint="eastAsia"/>
                <w:lang w:eastAsia="zh-HK"/>
              </w:rPr>
              <w:t>登錄</w:t>
            </w:r>
          </w:p>
        </w:tc>
      </w:tr>
      <w:tr w:rsidR="006F2C50" w:rsidRPr="00427649" w14:paraId="20CA1964" w14:textId="77777777" w:rsidTr="00AD0398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9526C7" w14:textId="37DB8916" w:rsidR="006F2C50" w:rsidRDefault="006F2C50" w:rsidP="006F2C5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3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FD93E8" w14:textId="6E7ACF91" w:rsidR="006F2C50" w:rsidRDefault="006F2C50" w:rsidP="006F2C5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200F89" w14:textId="7879F00C" w:rsidR="006F2C50" w:rsidRDefault="006F2C50" w:rsidP="006F2C50">
            <w:pPr>
              <w:ind w:left="480" w:hangingChars="200" w:hanging="48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類別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00D5F5" w14:textId="54B54BDC" w:rsidR="006F2C50" w:rsidRDefault="006F2C50" w:rsidP="006F2C50">
            <w:pPr>
              <w:ind w:left="480" w:hangingChars="200" w:hanging="480"/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Tx</w:t>
            </w:r>
            <w:r>
              <w:rPr>
                <w:rFonts w:ascii="標楷體" w:eastAsia="標楷體" w:hAnsi="標楷體"/>
              </w:rPr>
              <w:t>Flow</w:t>
            </w:r>
            <w:r>
              <w:rPr>
                <w:rFonts w:ascii="標楷體" w:eastAsia="標楷體" w:hAnsi="標楷體" w:hint="eastAsia"/>
              </w:rPr>
              <w:t>.</w:t>
            </w:r>
            <w:r w:rsidRPr="006F2C50">
              <w:rPr>
                <w:rFonts w:ascii="標楷體" w:eastAsia="標楷體" w:hAnsi="標楷體"/>
              </w:rPr>
              <w:t>RejectReason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1CF403" w14:textId="77777777" w:rsidR="006F2C50" w:rsidRDefault="006F2C50" w:rsidP="006F2C50">
            <w:pPr>
              <w:rPr>
                <w:rFonts w:ascii="標楷體" w:eastAsia="標楷體" w:hAnsi="標楷體"/>
              </w:rPr>
            </w:pPr>
          </w:p>
        </w:tc>
      </w:tr>
    </w:tbl>
    <w:p w14:paraId="70F0A87B" w14:textId="77777777" w:rsidR="006F2C50" w:rsidRPr="00427649" w:rsidRDefault="006F2C50" w:rsidP="006F2C50"/>
    <w:p w14:paraId="5B7C7829" w14:textId="77777777" w:rsidR="006F2C50" w:rsidRPr="00046C52" w:rsidRDefault="006F2C50" w:rsidP="006F2C50"/>
    <w:p w14:paraId="6DBCB77A" w14:textId="77777777" w:rsidR="00E15A26" w:rsidRPr="00046C52" w:rsidRDefault="00E15A26" w:rsidP="00E15A26"/>
    <w:p w14:paraId="38DC54B3" w14:textId="3950467F" w:rsidR="00772C5B" w:rsidRPr="00427649" w:rsidRDefault="00772C5B" w:rsidP="00772C5B">
      <w:pPr>
        <w:pStyle w:val="3"/>
        <w:numPr>
          <w:ilvl w:val="2"/>
          <w:numId w:val="54"/>
        </w:numPr>
        <w:rPr>
          <w:rFonts w:hAnsi="標楷體"/>
        </w:rPr>
      </w:pPr>
      <w:bookmarkStart w:id="551" w:name="_Toc123139819"/>
      <w:r w:rsidRPr="00E77287">
        <w:rPr>
          <w:rFonts w:hAnsi="標楷體" w:hint="eastAsia"/>
        </w:rPr>
        <w:t>LC00</w:t>
      </w:r>
      <w:r>
        <w:rPr>
          <w:rFonts w:hAnsi="標楷體" w:hint="eastAsia"/>
        </w:rPr>
        <w:t>9</w:t>
      </w:r>
      <w:r w:rsidRPr="00E77287">
        <w:rPr>
          <w:rFonts w:hAnsi="標楷體" w:hint="eastAsia"/>
        </w:rPr>
        <w:t xml:space="preserve"> </w:t>
      </w:r>
      <w:r w:rsidRPr="00772C5B">
        <w:rPr>
          <w:rFonts w:hAnsi="標楷體" w:hint="eastAsia"/>
        </w:rPr>
        <w:t>報表及檔案查詢</w:t>
      </w:r>
      <w:bookmarkEnd w:id="551"/>
    </w:p>
    <w:p w14:paraId="77AA3BA7" w14:textId="77777777" w:rsidR="00772C5B" w:rsidRPr="00427649" w:rsidRDefault="00772C5B" w:rsidP="00772C5B">
      <w:pPr>
        <w:pStyle w:val="15"/>
        <w:numPr>
          <w:ilvl w:val="0"/>
          <w:numId w:val="55"/>
        </w:numPr>
        <w:ind w:left="1418"/>
      </w:pPr>
      <w:r w:rsidRPr="00427649">
        <w:rPr>
          <w:rFonts w:hint="eastAsia"/>
        </w:rPr>
        <w:t xml:space="preserve"> 功能說明</w:t>
      </w:r>
    </w:p>
    <w:tbl>
      <w:tblPr>
        <w:tblW w:w="7860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47"/>
        <w:gridCol w:w="6313"/>
      </w:tblGrid>
      <w:tr w:rsidR="00772C5B" w:rsidRPr="00427649" w14:paraId="2C9A7CE1" w14:textId="77777777" w:rsidTr="00AD0398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58BF73B2" w14:textId="77777777" w:rsidR="00772C5B" w:rsidRPr="00427649" w:rsidRDefault="00772C5B" w:rsidP="00AD039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43C66195" w14:textId="308828C0" w:rsidR="00772C5B" w:rsidRPr="00427649" w:rsidRDefault="00772C5B" w:rsidP="00AD0398">
            <w:pPr>
              <w:rPr>
                <w:rFonts w:ascii="標楷體" w:eastAsia="標楷體" w:hAnsi="標楷體"/>
              </w:rPr>
            </w:pPr>
            <w:r w:rsidRPr="00E77287">
              <w:rPr>
                <w:rFonts w:ascii="標楷體" w:eastAsia="標楷體" w:hAnsi="標楷體" w:hint="eastAsia"/>
              </w:rPr>
              <w:t>LC00</w:t>
            </w:r>
            <w:r>
              <w:rPr>
                <w:rFonts w:ascii="標楷體" w:eastAsia="標楷體" w:hAnsi="標楷體" w:hint="eastAsia"/>
              </w:rPr>
              <w:t>9</w:t>
            </w:r>
            <w:r w:rsidRPr="00772C5B">
              <w:rPr>
                <w:rFonts w:ascii="標楷體" w:eastAsia="標楷體" w:hAnsi="標楷體" w:hint="eastAsia"/>
              </w:rPr>
              <w:t>報表及檔案查詢</w:t>
            </w:r>
          </w:p>
        </w:tc>
      </w:tr>
      <w:tr w:rsidR="00772C5B" w:rsidRPr="00427649" w14:paraId="3769F2E8" w14:textId="77777777" w:rsidTr="00AD0398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3DB57EDB" w14:textId="77777777" w:rsidR="00772C5B" w:rsidRPr="00427649" w:rsidRDefault="00772C5B" w:rsidP="00AD039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24FA3BF4" w14:textId="77777777" w:rsidR="00772C5B" w:rsidRDefault="005D4E5B" w:rsidP="00AD0398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772C5B" w:rsidRPr="00427649">
              <w:rPr>
                <w:rFonts w:ascii="標楷體" w:eastAsia="標楷體" w:hAnsi="標楷體" w:hint="eastAsia"/>
              </w:rPr>
              <w:t>查詢</w:t>
            </w:r>
            <w:r w:rsidR="00772C5B">
              <w:rPr>
                <w:rFonts w:ascii="標楷體" w:eastAsia="標楷體" w:hAnsi="標楷體" w:hint="eastAsia"/>
                <w:lang w:eastAsia="zh-HK"/>
              </w:rPr>
              <w:t>報表及檔案資料時使用</w:t>
            </w:r>
          </w:p>
          <w:p w14:paraId="76D07D75" w14:textId="46537B28" w:rsidR="005D4E5B" w:rsidRPr="005D4E5B" w:rsidRDefault="005D4E5B" w:rsidP="00AD039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由功能列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點選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報表與製檔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進入</w:t>
            </w:r>
          </w:p>
        </w:tc>
      </w:tr>
      <w:tr w:rsidR="00772C5B" w:rsidRPr="00427649" w14:paraId="75045C17" w14:textId="77777777" w:rsidTr="00AD0398">
        <w:trPr>
          <w:trHeight w:val="773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76987C6E" w14:textId="77777777" w:rsidR="00772C5B" w:rsidRPr="00427649" w:rsidRDefault="00772C5B" w:rsidP="00AD039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52EA731C" w14:textId="1BEB284A" w:rsidR="00772C5B" w:rsidRPr="00427649" w:rsidRDefault="00772C5B" w:rsidP="00AD039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1A1EB5" w:rsidRPr="00427649">
              <w:rPr>
                <w:rFonts w:ascii="標楷體" w:eastAsia="標楷體" w:hAnsi="標楷體" w:hint="eastAsia"/>
              </w:rPr>
              <w:t>參考「作業流程.</w:t>
            </w:r>
            <w:r w:rsidR="00827E70">
              <w:rPr>
                <w:rFonts w:ascii="標楷體" w:eastAsia="標楷體" w:hAnsi="標楷體" w:hint="eastAsia"/>
                <w:lang w:eastAsia="zh-HK"/>
              </w:rPr>
              <w:t>系統共同作業</w:t>
            </w:r>
            <w:r w:rsidR="001A1EB5" w:rsidRPr="00427649">
              <w:rPr>
                <w:rFonts w:ascii="標楷體" w:eastAsia="標楷體" w:hAnsi="標楷體" w:hint="eastAsia"/>
              </w:rPr>
              <w:t>」流程</w:t>
            </w:r>
          </w:p>
          <w:p w14:paraId="074EC96D" w14:textId="48D6FE6F" w:rsidR="00772C5B" w:rsidRPr="00427649" w:rsidRDefault="00772C5B" w:rsidP="00AD039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查詢[</w:t>
            </w:r>
            <w:r>
              <w:rPr>
                <w:rFonts w:ascii="標楷體" w:eastAsia="標楷體" w:hAnsi="標楷體" w:hint="eastAsia"/>
                <w:lang w:eastAsia="zh-HK"/>
              </w:rPr>
              <w:t>輸出</w:t>
            </w:r>
            <w:r w:rsidRPr="00046C52">
              <w:rPr>
                <w:rFonts w:ascii="標楷體" w:eastAsia="標楷體" w:hAnsi="標楷體" w:hint="eastAsia"/>
              </w:rPr>
              <w:t>檔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>
              <w:rPr>
                <w:rFonts w:ascii="標楷體" w:eastAsia="標楷體" w:hAnsi="標楷體" w:hint="eastAsia"/>
              </w:rPr>
              <w:t>TxFi</w:t>
            </w:r>
            <w:r>
              <w:rPr>
                <w:rFonts w:ascii="標楷體" w:eastAsia="標楷體" w:hAnsi="標楷體"/>
              </w:rPr>
              <w:t>l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</w:p>
          <w:p w14:paraId="7491FC50" w14:textId="04DAD5D2" w:rsidR="00772C5B" w:rsidRDefault="00772C5B" w:rsidP="00AD0398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據輸入查詢條件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輸出查詢資料</w:t>
            </w:r>
          </w:p>
          <w:p w14:paraId="5A4988DE" w14:textId="510F2666" w:rsidR="00772C5B" w:rsidRDefault="00772C5B" w:rsidP="00AD039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1</w:t>
            </w:r>
            <w:proofErr w:type="gramStart"/>
            <w:r>
              <w:rPr>
                <w:rFonts w:ascii="標楷體" w:eastAsia="標楷體" w:hAnsi="標楷體" w:hint="eastAsia"/>
              </w:rPr>
              <w:t>).[</w:t>
            </w:r>
            <w:proofErr w:type="gramEnd"/>
            <w:r>
              <w:rPr>
                <w:rFonts w:ascii="標楷體" w:eastAsia="標楷體" w:hAnsi="標楷體" w:hint="eastAsia"/>
                <w:lang w:eastAsia="zh-HK"/>
              </w:rPr>
              <w:t>使用單位</w:t>
            </w:r>
            <w:r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</w:rPr>
              <w:t xml:space="preserve"> 有輸入值</w:t>
            </w:r>
          </w:p>
          <w:p w14:paraId="4D40FB88" w14:textId="1F815A17" w:rsidR="00772C5B" w:rsidRPr="00427649" w:rsidRDefault="00772C5B" w:rsidP="00772C5B">
            <w:pPr>
              <w:ind w:firstLineChars="300" w:firstLine="72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單位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>
              <w:rPr>
                <w:rFonts w:ascii="標楷體" w:eastAsia="標楷體" w:hAnsi="標楷體"/>
                <w:lang w:eastAsia="zh-HK"/>
              </w:rPr>
              <w:t>TxFile</w:t>
            </w:r>
            <w:r w:rsidRPr="00772C5B">
              <w:rPr>
                <w:rFonts w:ascii="標楷體" w:eastAsia="標楷體" w:hAnsi="標楷體" w:hint="eastAsia"/>
                <w:lang w:eastAsia="zh-HK"/>
              </w:rPr>
              <w:t>.BrNo</w:t>
            </w:r>
            <w:proofErr w:type="spellEnd"/>
            <w:r w:rsidRPr="00427649">
              <w:rPr>
                <w:rFonts w:ascii="標楷體" w:eastAsia="標楷體" w:hAnsi="標楷體" w:hint="eastAsia"/>
                <w:lang w:eastAsia="zh-HK"/>
              </w:rPr>
              <w:t>)]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  <w:lang w:eastAsia="zh-HK"/>
              </w:rPr>
              <w:t>於</w:t>
            </w:r>
            <w:r w:rsidRPr="00427649">
              <w:rPr>
                <w:rFonts w:ascii="標楷體" w:eastAsia="標楷體" w:hAnsi="標楷體" w:hint="eastAsia"/>
              </w:rPr>
              <w:t>輸入條件「</w:t>
            </w:r>
            <w:r w:rsidR="00D602CB">
              <w:rPr>
                <w:rFonts w:ascii="標楷體" w:eastAsia="標楷體" w:hAnsi="標楷體" w:hint="eastAsia"/>
                <w:lang w:eastAsia="zh-HK"/>
              </w:rPr>
              <w:t>使用單位</w:t>
            </w:r>
            <w:r w:rsidRPr="00427649">
              <w:rPr>
                <w:rFonts w:ascii="標楷體" w:eastAsia="標楷體" w:hAnsi="標楷體" w:hint="eastAsia"/>
              </w:rPr>
              <w:t>」</w:t>
            </w:r>
          </w:p>
          <w:p w14:paraId="1F897F3A" w14:textId="30903F25" w:rsidR="00772C5B" w:rsidRPr="00427649" w:rsidRDefault="00772C5B" w:rsidP="00AD039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</w:t>
            </w:r>
            <w:r w:rsidR="00D602CB">
              <w:rPr>
                <w:rFonts w:ascii="標楷體" w:eastAsia="標楷體" w:hAnsi="標楷體"/>
              </w:rPr>
              <w:t>2</w:t>
            </w:r>
            <w:proofErr w:type="gramStart"/>
            <w:r w:rsidRPr="00427649">
              <w:rPr>
                <w:rFonts w:ascii="標楷體" w:eastAsia="標楷體" w:hAnsi="標楷體" w:hint="eastAsia"/>
              </w:rPr>
              <w:t>).[</w:t>
            </w:r>
            <w:proofErr w:type="gramEnd"/>
            <w:r>
              <w:rPr>
                <w:rFonts w:ascii="標楷體" w:eastAsia="標楷體" w:hAnsi="標楷體" w:hint="eastAsia"/>
                <w:lang w:eastAsia="zh-HK"/>
              </w:rPr>
              <w:t>會計日期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期間</w:t>
            </w:r>
            <w:r w:rsidRPr="00427649">
              <w:rPr>
                <w:rFonts w:ascii="標楷體" w:eastAsia="標楷體" w:hAnsi="標楷體" w:hint="eastAsia"/>
              </w:rPr>
              <w:t>有輸入值</w:t>
            </w:r>
          </w:p>
          <w:p w14:paraId="78E298C7" w14:textId="379F4F61" w:rsidR="00772C5B" w:rsidRDefault="00772C5B" w:rsidP="00AD0398">
            <w:pPr>
              <w:ind w:left="720" w:hangingChars="300" w:hanging="72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 xml:space="preserve">     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6504E1">
              <w:rPr>
                <w:rFonts w:ascii="標楷體" w:eastAsia="標楷體" w:hAnsi="標楷體" w:hint="eastAsia"/>
              </w:rPr>
              <w:t>帳</w:t>
            </w:r>
            <w:proofErr w:type="gramStart"/>
            <w:r w:rsidRPr="006504E1">
              <w:rPr>
                <w:rFonts w:ascii="標楷體" w:eastAsia="標楷體" w:hAnsi="標楷體" w:hint="eastAsia"/>
              </w:rPr>
              <w:t>務</w:t>
            </w:r>
            <w:proofErr w:type="gramEnd"/>
            <w:r w:rsidRPr="006504E1">
              <w:rPr>
                <w:rFonts w:ascii="標楷體" w:eastAsia="標楷體" w:hAnsi="標楷體" w:hint="eastAsia"/>
              </w:rPr>
              <w:t>日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>
              <w:rPr>
                <w:rFonts w:ascii="標楷體" w:eastAsia="標楷體" w:hAnsi="標楷體"/>
              </w:rPr>
              <w:t>TxFile</w:t>
            </w:r>
            <w:proofErr w:type="spellEnd"/>
            <w:r>
              <w:rPr>
                <w:rFonts w:hint="eastAsia"/>
              </w:rPr>
              <w:t>.</w:t>
            </w:r>
            <w:r>
              <w:t xml:space="preserve"> </w:t>
            </w:r>
            <w:proofErr w:type="spellStart"/>
            <w:r w:rsidRPr="00772C5B">
              <w:rPr>
                <w:rFonts w:ascii="標楷體" w:eastAsia="標楷體" w:hAnsi="標楷體"/>
              </w:rPr>
              <w:t>FileDat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  <w:lang w:eastAsia="zh-HK"/>
              </w:rPr>
              <w:t>於</w:t>
            </w:r>
            <w:r w:rsidRPr="00427649">
              <w:rPr>
                <w:rFonts w:ascii="標楷體" w:eastAsia="標楷體" w:hAnsi="標楷體" w:hint="eastAsia"/>
              </w:rPr>
              <w:t>輸入條件「</w:t>
            </w:r>
            <w:r>
              <w:rPr>
                <w:rFonts w:ascii="標楷體" w:eastAsia="標楷體" w:hAnsi="標楷體" w:hint="eastAsia"/>
                <w:lang w:eastAsia="zh-HK"/>
              </w:rPr>
              <w:t>會計日期</w:t>
            </w:r>
            <w:r w:rsidRPr="00427649">
              <w:rPr>
                <w:rFonts w:ascii="標楷體" w:eastAsia="標楷體" w:hAnsi="標楷體" w:hint="eastAsia"/>
              </w:rPr>
              <w:t>」</w:t>
            </w:r>
            <w:r>
              <w:rPr>
                <w:rFonts w:ascii="標楷體" w:eastAsia="標楷體" w:hAnsi="標楷體" w:hint="eastAsia"/>
                <w:lang w:eastAsia="zh-HK"/>
              </w:rPr>
              <w:t>期間</w:t>
            </w:r>
          </w:p>
          <w:p w14:paraId="4979459C" w14:textId="1F55AF2C" w:rsidR="00772C5B" w:rsidRPr="00427649" w:rsidRDefault="00772C5B" w:rsidP="00772C5B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r w:rsidR="00D602CB">
              <w:rPr>
                <w:rFonts w:ascii="標楷體" w:eastAsia="標楷體" w:hAnsi="標楷體"/>
              </w:rPr>
              <w:t>3</w:t>
            </w:r>
            <w:proofErr w:type="gramStart"/>
            <w:r w:rsidRPr="00427649">
              <w:rPr>
                <w:rFonts w:ascii="標楷體" w:eastAsia="標楷體" w:hAnsi="標楷體" w:hint="eastAsia"/>
              </w:rPr>
              <w:t>).[</w:t>
            </w:r>
            <w:proofErr w:type="gramEnd"/>
            <w:r>
              <w:rPr>
                <w:rFonts w:ascii="標楷體" w:eastAsia="標楷體" w:hAnsi="標楷體" w:hint="eastAsia"/>
                <w:lang w:eastAsia="zh-HK"/>
              </w:rPr>
              <w:t>製作日期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期間</w:t>
            </w:r>
            <w:r w:rsidRPr="00427649">
              <w:rPr>
                <w:rFonts w:ascii="標楷體" w:eastAsia="標楷體" w:hAnsi="標楷體" w:hint="eastAsia"/>
              </w:rPr>
              <w:t>有輸入值</w:t>
            </w:r>
          </w:p>
          <w:p w14:paraId="75B4FABA" w14:textId="1C475E60" w:rsidR="00772C5B" w:rsidRPr="00427649" w:rsidRDefault="00772C5B" w:rsidP="00772C5B">
            <w:pPr>
              <w:ind w:left="720" w:hangingChars="300" w:hanging="72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 xml:space="preserve">     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772C5B">
              <w:rPr>
                <w:rFonts w:ascii="標楷體" w:eastAsia="標楷體" w:hAnsi="標楷體" w:hint="eastAsia"/>
              </w:rPr>
              <w:t>建檔日期時間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>
              <w:rPr>
                <w:rFonts w:ascii="標楷體" w:eastAsia="標楷體" w:hAnsi="標楷體"/>
              </w:rPr>
              <w:t>TxFile</w:t>
            </w:r>
            <w:proofErr w:type="spellEnd"/>
            <w:r>
              <w:rPr>
                <w:rFonts w:hint="eastAsia"/>
              </w:rPr>
              <w:t>.</w:t>
            </w:r>
            <w:r>
              <w:t xml:space="preserve"> </w:t>
            </w:r>
            <w:proofErr w:type="spellStart"/>
            <w:r w:rsidRPr="00772C5B">
              <w:rPr>
                <w:rFonts w:ascii="標楷體" w:eastAsia="標楷體" w:hAnsi="標楷體"/>
              </w:rPr>
              <w:t>CreateDat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  <w:lang w:eastAsia="zh-HK"/>
              </w:rPr>
              <w:t>於</w:t>
            </w:r>
            <w:r w:rsidRPr="00427649">
              <w:rPr>
                <w:rFonts w:ascii="標楷體" w:eastAsia="標楷體" w:hAnsi="標楷體" w:hint="eastAsia"/>
              </w:rPr>
              <w:t>輸入條件「</w:t>
            </w:r>
            <w:r>
              <w:rPr>
                <w:rFonts w:ascii="標楷體" w:eastAsia="標楷體" w:hAnsi="標楷體" w:hint="eastAsia"/>
                <w:lang w:eastAsia="zh-HK"/>
              </w:rPr>
              <w:t>製作日期</w:t>
            </w:r>
            <w:r w:rsidRPr="00427649">
              <w:rPr>
                <w:rFonts w:ascii="標楷體" w:eastAsia="標楷體" w:hAnsi="標楷體" w:hint="eastAsia"/>
              </w:rPr>
              <w:t>」</w:t>
            </w:r>
            <w:r>
              <w:rPr>
                <w:rFonts w:ascii="標楷體" w:eastAsia="標楷體" w:hAnsi="標楷體" w:hint="eastAsia"/>
                <w:lang w:eastAsia="zh-HK"/>
              </w:rPr>
              <w:t>期間</w:t>
            </w:r>
          </w:p>
          <w:p w14:paraId="280BF9CA" w14:textId="0403A44A" w:rsidR="00772C5B" w:rsidRPr="00427649" w:rsidRDefault="00772C5B" w:rsidP="00AD039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 xml:space="preserve"> (</w:t>
            </w:r>
            <w:r w:rsidR="00D602CB">
              <w:rPr>
                <w:rFonts w:ascii="標楷體" w:eastAsia="標楷體" w:hAnsi="標楷體"/>
              </w:rPr>
              <w:t>4</w:t>
            </w:r>
            <w:proofErr w:type="gramStart"/>
            <w:r w:rsidRPr="00427649">
              <w:rPr>
                <w:rFonts w:ascii="標楷體" w:eastAsia="標楷體" w:hAnsi="標楷體"/>
              </w:rPr>
              <w:t>).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proofErr w:type="gramEnd"/>
            <w:r w:rsidR="00D602CB">
              <w:rPr>
                <w:rFonts w:ascii="標楷體" w:eastAsia="標楷體" w:hAnsi="標楷體" w:hint="eastAsia"/>
                <w:lang w:eastAsia="zh-HK"/>
              </w:rPr>
              <w:t>經辦</w:t>
            </w:r>
            <w:r w:rsidRPr="00427649">
              <w:rPr>
                <w:rFonts w:ascii="標楷體" w:eastAsia="標楷體" w:hAnsi="標楷體" w:hint="eastAsia"/>
              </w:rPr>
              <w:t>]有輸入值</w:t>
            </w:r>
          </w:p>
          <w:p w14:paraId="6E7A78A5" w14:textId="1F316283" w:rsidR="00772C5B" w:rsidRPr="00427649" w:rsidRDefault="00772C5B" w:rsidP="00AD0398">
            <w:pPr>
              <w:ind w:left="720" w:hangingChars="300" w:hanging="72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 xml:space="preserve">     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="00D602CB">
              <w:rPr>
                <w:rFonts w:ascii="標楷體" w:eastAsia="標楷體" w:hAnsi="標楷體" w:hint="eastAsia"/>
                <w:lang w:eastAsia="zh-HK"/>
              </w:rPr>
              <w:t>建檔人員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="00D602CB">
              <w:rPr>
                <w:rFonts w:ascii="標楷體" w:eastAsia="標楷體" w:hAnsi="標楷體" w:hint="eastAsia"/>
              </w:rPr>
              <w:t>TxFile</w:t>
            </w:r>
            <w:r>
              <w:rPr>
                <w:rFonts w:ascii="標楷體" w:eastAsia="標楷體" w:hAnsi="標楷體" w:hint="eastAsia"/>
              </w:rPr>
              <w:t>.</w:t>
            </w:r>
            <w:r w:rsidR="00D602CB" w:rsidRPr="00D602CB">
              <w:rPr>
                <w:rFonts w:ascii="標楷體" w:eastAsia="標楷體" w:hAnsi="標楷體"/>
              </w:rPr>
              <w:t>CreateEmpNo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  <w:r w:rsidRPr="00427649">
              <w:rPr>
                <w:rFonts w:ascii="標楷體" w:eastAsia="標楷體" w:hAnsi="標楷體"/>
              </w:rPr>
              <w:t xml:space="preserve"> = </w:t>
            </w:r>
            <w:r w:rsidRPr="00427649">
              <w:rPr>
                <w:rFonts w:ascii="標楷體" w:eastAsia="標楷體" w:hAnsi="標楷體" w:hint="eastAsia"/>
              </w:rPr>
              <w:t>輸入條件「</w:t>
            </w:r>
            <w:r w:rsidR="00D602CB">
              <w:rPr>
                <w:rFonts w:ascii="標楷體" w:eastAsia="標楷體" w:hAnsi="標楷體" w:hint="eastAsia"/>
                <w:lang w:eastAsia="zh-HK"/>
              </w:rPr>
              <w:t>經辦</w:t>
            </w:r>
            <w:r w:rsidRPr="00427649">
              <w:rPr>
                <w:rFonts w:ascii="標楷體" w:eastAsia="標楷體" w:hAnsi="標楷體" w:hint="eastAsia"/>
              </w:rPr>
              <w:t>」</w:t>
            </w:r>
          </w:p>
          <w:p w14:paraId="6B734FF8" w14:textId="50CFB14A" w:rsidR="00772C5B" w:rsidRPr="00427649" w:rsidRDefault="00772C5B" w:rsidP="00AD039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 xml:space="preserve"> (</w:t>
            </w:r>
            <w:r w:rsidR="00D602CB">
              <w:rPr>
                <w:rFonts w:ascii="標楷體" w:eastAsia="標楷體" w:hAnsi="標楷體" w:hint="eastAsia"/>
              </w:rPr>
              <w:t>5</w:t>
            </w:r>
            <w:proofErr w:type="gramStart"/>
            <w:r w:rsidRPr="00427649">
              <w:rPr>
                <w:rFonts w:ascii="標楷體" w:eastAsia="標楷體" w:hAnsi="標楷體"/>
              </w:rPr>
              <w:t>).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proofErr w:type="gramEnd"/>
            <w:r>
              <w:rPr>
                <w:rFonts w:ascii="標楷體" w:eastAsia="標楷體" w:hAnsi="標楷體" w:hint="eastAsia"/>
                <w:lang w:eastAsia="zh-HK"/>
              </w:rPr>
              <w:t>代</w:t>
            </w:r>
            <w:r w:rsidR="00D602CB">
              <w:rPr>
                <w:rFonts w:ascii="標楷體" w:eastAsia="標楷體" w:hAnsi="標楷體" w:hint="eastAsia"/>
                <w:lang w:eastAsia="zh-HK"/>
              </w:rPr>
              <w:t>碼</w:t>
            </w:r>
            <w:r w:rsidRPr="00427649">
              <w:rPr>
                <w:rFonts w:ascii="標楷體" w:eastAsia="標楷體" w:hAnsi="標楷體" w:hint="eastAsia"/>
              </w:rPr>
              <w:t>]有輸入值</w:t>
            </w:r>
          </w:p>
          <w:p w14:paraId="41CFCB04" w14:textId="466BF8E5" w:rsidR="00772C5B" w:rsidRDefault="00772C5B" w:rsidP="00AD0398">
            <w:pPr>
              <w:ind w:leftChars="300" w:left="72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[</w:t>
            </w:r>
            <w:r w:rsidR="00D602CB">
              <w:rPr>
                <w:rFonts w:ascii="標楷體" w:eastAsia="標楷體" w:hAnsi="標楷體" w:hint="eastAsia"/>
                <w:lang w:eastAsia="zh-HK"/>
              </w:rPr>
              <w:t>檔案代碼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="00D602CB">
              <w:rPr>
                <w:rFonts w:ascii="標楷體" w:eastAsia="標楷體" w:hAnsi="標楷體" w:hint="eastAsia"/>
              </w:rPr>
              <w:t>TxFile</w:t>
            </w:r>
            <w:r w:rsidRPr="00427649">
              <w:rPr>
                <w:rFonts w:ascii="標楷體" w:eastAsia="標楷體" w:hAnsi="標楷體"/>
              </w:rPr>
              <w:t>.</w:t>
            </w:r>
            <w:r w:rsidR="00D602CB" w:rsidRPr="00D602CB">
              <w:rPr>
                <w:rFonts w:ascii="標楷體" w:eastAsia="標楷體" w:hAnsi="標楷體"/>
              </w:rPr>
              <w:t>FileCod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  <w:r w:rsidR="00D602CB">
              <w:rPr>
                <w:rFonts w:ascii="標楷體" w:eastAsia="標楷體" w:hAnsi="標楷體" w:hint="eastAsia"/>
                <w:lang w:eastAsia="zh-HK"/>
              </w:rPr>
              <w:t>從頭模</w:t>
            </w:r>
            <w:r w:rsidR="00D602CB">
              <w:rPr>
                <w:rFonts w:ascii="標楷體" w:eastAsia="標楷體" w:hAnsi="標楷體" w:hint="eastAsia"/>
              </w:rPr>
              <w:t>糊</w:t>
            </w:r>
            <w:r w:rsidR="00D602CB">
              <w:rPr>
                <w:rFonts w:ascii="標楷體" w:eastAsia="標楷體" w:hAnsi="標楷體" w:hint="eastAsia"/>
                <w:lang w:eastAsia="zh-HK"/>
              </w:rPr>
              <w:t>比對</w:t>
            </w:r>
            <w:r w:rsidRPr="00427649">
              <w:rPr>
                <w:rFonts w:ascii="標楷體" w:eastAsia="標楷體" w:hAnsi="標楷體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代</w:t>
            </w:r>
            <w:r w:rsidR="00D602CB">
              <w:rPr>
                <w:rFonts w:ascii="標楷體" w:eastAsia="標楷體" w:hAnsi="標楷體" w:hint="eastAsia"/>
                <w:lang w:eastAsia="zh-HK"/>
              </w:rPr>
              <w:t>碼</w:t>
            </w:r>
            <w:r w:rsidRPr="00427649">
              <w:rPr>
                <w:rFonts w:ascii="標楷體" w:eastAsia="標楷體" w:hAnsi="標楷體"/>
              </w:rPr>
              <w:t>]</w:t>
            </w:r>
          </w:p>
          <w:p w14:paraId="4E55B7CD" w14:textId="112EF744" w:rsidR="00D602CB" w:rsidRPr="00427649" w:rsidRDefault="00D602CB" w:rsidP="00D602CB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(</w:t>
            </w:r>
            <w:r>
              <w:rPr>
                <w:rFonts w:ascii="標楷體" w:eastAsia="標楷體" w:hAnsi="標楷體" w:hint="eastAsia"/>
              </w:rPr>
              <w:t>6</w:t>
            </w:r>
            <w:proofErr w:type="gramStart"/>
            <w:r w:rsidRPr="00427649">
              <w:rPr>
                <w:rFonts w:ascii="標楷體" w:eastAsia="標楷體" w:hAnsi="標楷體"/>
              </w:rPr>
              <w:t>).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proofErr w:type="gramEnd"/>
            <w:r>
              <w:rPr>
                <w:rFonts w:ascii="標楷體" w:eastAsia="標楷體" w:hAnsi="標楷體" w:hint="eastAsia"/>
                <w:lang w:eastAsia="zh-HK"/>
              </w:rPr>
              <w:t>說明</w:t>
            </w:r>
            <w:r w:rsidRPr="00427649">
              <w:rPr>
                <w:rFonts w:ascii="標楷體" w:eastAsia="標楷體" w:hAnsi="標楷體" w:hint="eastAsia"/>
              </w:rPr>
              <w:t>]有輸入值</w:t>
            </w:r>
          </w:p>
          <w:p w14:paraId="3738540A" w14:textId="58A02D9D" w:rsidR="00D602CB" w:rsidRPr="00D602CB" w:rsidRDefault="00D602CB" w:rsidP="00D602CB">
            <w:pPr>
              <w:ind w:leftChars="300" w:left="72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檔案名稱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>
              <w:rPr>
                <w:rFonts w:ascii="標楷體" w:eastAsia="標楷體" w:hAnsi="標楷體" w:hint="eastAsia"/>
              </w:rPr>
              <w:t>TxFile</w:t>
            </w:r>
            <w:r w:rsidRPr="00427649">
              <w:rPr>
                <w:rFonts w:ascii="標楷體" w:eastAsia="標楷體" w:hAnsi="標楷體"/>
              </w:rPr>
              <w:t>.</w:t>
            </w:r>
            <w:r w:rsidRPr="00D602CB">
              <w:rPr>
                <w:rFonts w:ascii="標楷體" w:eastAsia="標楷體" w:hAnsi="標楷體"/>
              </w:rPr>
              <w:t>FileItem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  <w:r>
              <w:rPr>
                <w:rFonts w:ascii="標楷體" w:eastAsia="標楷體" w:hAnsi="標楷體" w:hint="eastAsia"/>
                <w:lang w:eastAsia="zh-HK"/>
              </w:rPr>
              <w:t>從頭模</w:t>
            </w:r>
            <w:r>
              <w:rPr>
                <w:rFonts w:ascii="標楷體" w:eastAsia="標楷體" w:hAnsi="標楷體" w:hint="eastAsia"/>
              </w:rPr>
              <w:t>糊</w:t>
            </w:r>
            <w:r>
              <w:rPr>
                <w:rFonts w:ascii="標楷體" w:eastAsia="標楷體" w:hAnsi="標楷體" w:hint="eastAsia"/>
                <w:lang w:eastAsia="zh-HK"/>
              </w:rPr>
              <w:t>比對</w:t>
            </w:r>
            <w:r w:rsidRPr="00427649">
              <w:rPr>
                <w:rFonts w:ascii="標楷體" w:eastAsia="標楷體" w:hAnsi="標楷體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說明</w:t>
            </w:r>
            <w:r>
              <w:rPr>
                <w:rFonts w:ascii="標楷體" w:eastAsia="標楷體" w:hAnsi="標楷體"/>
              </w:rPr>
              <w:t>]</w:t>
            </w:r>
          </w:p>
          <w:p w14:paraId="5BAC1DE9" w14:textId="7BE55D9B" w:rsidR="00772C5B" w:rsidRPr="00427649" w:rsidRDefault="00772C5B" w:rsidP="00AD0398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4.</w:t>
            </w:r>
            <w:r w:rsidRPr="00427649">
              <w:rPr>
                <w:rFonts w:ascii="標楷體" w:eastAsia="標楷體" w:hAnsi="標楷體" w:hint="eastAsia"/>
              </w:rPr>
              <w:t>資料排序:依[</w:t>
            </w:r>
            <w:r w:rsidRPr="00474DD9">
              <w:rPr>
                <w:rFonts w:ascii="標楷體" w:eastAsia="標楷體" w:hAnsi="標楷體" w:hint="eastAsia"/>
              </w:rPr>
              <w:t>建檔日期時間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Pr="00474DD9">
              <w:rPr>
                <w:rFonts w:ascii="標楷體" w:eastAsia="標楷體" w:hAnsi="標楷體"/>
              </w:rPr>
              <w:t>CreateDat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  <w:r w:rsidR="00D602CB">
              <w:rPr>
                <w:rFonts w:ascii="標楷體" w:eastAsia="標楷體" w:hAnsi="標楷體" w:hint="eastAsia"/>
              </w:rPr>
              <w:t>由</w:t>
            </w:r>
            <w:r w:rsidR="00D602CB">
              <w:rPr>
                <w:rFonts w:ascii="標楷體" w:eastAsia="標楷體" w:hAnsi="標楷體" w:hint="eastAsia"/>
                <w:lang w:eastAsia="zh-HK"/>
              </w:rPr>
              <w:t>大</w:t>
            </w:r>
            <w:r w:rsidRPr="00427649">
              <w:rPr>
                <w:rFonts w:ascii="標楷體" w:eastAsia="標楷體" w:hAnsi="標楷體" w:hint="eastAsia"/>
              </w:rPr>
              <w:t>到</w:t>
            </w:r>
            <w:r w:rsidR="00D602CB">
              <w:rPr>
                <w:rFonts w:ascii="標楷體" w:eastAsia="標楷體" w:hAnsi="標楷體" w:hint="eastAsia"/>
                <w:lang w:eastAsia="zh-HK"/>
              </w:rPr>
              <w:t>小</w:t>
            </w:r>
            <w:r w:rsidRPr="00427649">
              <w:rPr>
                <w:rFonts w:ascii="標楷體" w:eastAsia="標楷體" w:hAnsi="標楷體" w:hint="eastAsia"/>
              </w:rPr>
              <w:t>排序</w:t>
            </w:r>
          </w:p>
        </w:tc>
      </w:tr>
      <w:tr w:rsidR="00772C5B" w:rsidRPr="00427649" w14:paraId="2C23966F" w14:textId="77777777" w:rsidTr="00AD0398">
        <w:trPr>
          <w:trHeight w:val="32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434DE680" w14:textId="77777777" w:rsidR="00772C5B" w:rsidRPr="00427649" w:rsidRDefault="00772C5B" w:rsidP="00AD039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E9097FD" w14:textId="77777777" w:rsidR="00772C5B" w:rsidRPr="00427649" w:rsidRDefault="00772C5B" w:rsidP="00AD0398">
            <w:pPr>
              <w:rPr>
                <w:rFonts w:ascii="標楷體" w:eastAsia="標楷體" w:hAnsi="標楷體"/>
              </w:rPr>
            </w:pPr>
          </w:p>
        </w:tc>
      </w:tr>
      <w:tr w:rsidR="00772C5B" w:rsidRPr="00427649" w14:paraId="710E8EFE" w14:textId="77777777" w:rsidTr="00AD0398">
        <w:trPr>
          <w:trHeight w:val="131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6C4EEBC6" w14:textId="77777777" w:rsidR="00772C5B" w:rsidRPr="00427649" w:rsidRDefault="00772C5B" w:rsidP="00AD039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AB807C3" w14:textId="77777777" w:rsidR="00772C5B" w:rsidRPr="00427649" w:rsidRDefault="00772C5B" w:rsidP="00AD0398">
            <w:pPr>
              <w:rPr>
                <w:rFonts w:ascii="標楷體" w:eastAsia="標楷體" w:hAnsi="標楷體"/>
              </w:rPr>
            </w:pPr>
          </w:p>
        </w:tc>
      </w:tr>
      <w:tr w:rsidR="00772C5B" w:rsidRPr="00427649" w14:paraId="0EA89800" w14:textId="77777777" w:rsidTr="00AD0398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5690873B" w14:textId="77777777" w:rsidR="00772C5B" w:rsidRPr="00427649" w:rsidRDefault="00772C5B" w:rsidP="00AD039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1A0BE13" w14:textId="77777777" w:rsidR="00772C5B" w:rsidRPr="00427649" w:rsidRDefault="00772C5B" w:rsidP="00AD0398">
            <w:pPr>
              <w:rPr>
                <w:rFonts w:ascii="標楷體" w:eastAsia="標楷體" w:hAnsi="標楷體"/>
              </w:rPr>
            </w:pPr>
          </w:p>
        </w:tc>
      </w:tr>
      <w:tr w:rsidR="00772C5B" w:rsidRPr="00427649" w14:paraId="7CDB9AE2" w14:textId="77777777" w:rsidTr="00AD0398">
        <w:trPr>
          <w:trHeight w:val="35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74DBFB35" w14:textId="77777777" w:rsidR="00772C5B" w:rsidRPr="00427649" w:rsidRDefault="00772C5B" w:rsidP="00AD039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36412956" w14:textId="77777777" w:rsidR="00772C5B" w:rsidRPr="00427649" w:rsidRDefault="00772C5B" w:rsidP="00AD0398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提供資料查詢輸出</w:t>
            </w:r>
          </w:p>
        </w:tc>
      </w:tr>
      <w:tr w:rsidR="00772C5B" w:rsidRPr="00427649" w14:paraId="33CE7A4A" w14:textId="77777777" w:rsidTr="00AD0398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0FD1DDB8" w14:textId="77777777" w:rsidR="00772C5B" w:rsidRPr="00427649" w:rsidRDefault="00772C5B" w:rsidP="00AD039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1339B03" w14:textId="77777777" w:rsidR="00772C5B" w:rsidRPr="00427649" w:rsidRDefault="00772C5B" w:rsidP="00AD0398">
            <w:pPr>
              <w:rPr>
                <w:rFonts w:ascii="標楷體" w:eastAsia="標楷體" w:hAnsi="標楷體"/>
                <w:lang w:eastAsia="zh-HK"/>
              </w:rPr>
            </w:pPr>
          </w:p>
        </w:tc>
      </w:tr>
    </w:tbl>
    <w:p w14:paraId="13362534" w14:textId="77777777" w:rsidR="00772C5B" w:rsidRPr="00427649" w:rsidRDefault="00772C5B" w:rsidP="00772C5B">
      <w:pPr>
        <w:rPr>
          <w:rFonts w:ascii="標楷體" w:eastAsia="標楷體" w:hAnsi="標楷體"/>
        </w:rPr>
      </w:pPr>
    </w:p>
    <w:p w14:paraId="1F3E0356" w14:textId="77777777" w:rsidR="00772C5B" w:rsidRPr="00A40063" w:rsidRDefault="00772C5B" w:rsidP="00A40063">
      <w:pPr>
        <w:pStyle w:val="a"/>
      </w:pPr>
      <w:r w:rsidRPr="00A40063">
        <w:t>Table List: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772C5B" w:rsidRPr="00427649" w14:paraId="5E63C050" w14:textId="77777777" w:rsidTr="00AD0398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912C85B" w14:textId="77777777" w:rsidR="00772C5B" w:rsidRPr="00427649" w:rsidRDefault="00772C5B" w:rsidP="00AD0398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09D1F8A" w14:textId="77777777" w:rsidR="00772C5B" w:rsidRPr="00427649" w:rsidRDefault="00772C5B" w:rsidP="00AD0398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6CFD679" w14:textId="77777777" w:rsidR="00772C5B" w:rsidRPr="00427649" w:rsidRDefault="00772C5B" w:rsidP="00AD0398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772C5B" w:rsidRPr="00427649" w14:paraId="4FA94359" w14:textId="77777777" w:rsidTr="00AD0398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D5AD88" w14:textId="77777777" w:rsidR="00772C5B" w:rsidRPr="00427649" w:rsidRDefault="00772C5B" w:rsidP="00AD0398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6F0689" w14:textId="5DFC1C36" w:rsidR="00F0740E" w:rsidRPr="00427649" w:rsidRDefault="00F0740E" w:rsidP="00AD0398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/>
              </w:rPr>
              <w:t>Tx</w:t>
            </w:r>
            <w:r>
              <w:rPr>
                <w:rFonts w:ascii="標楷體" w:eastAsia="標楷體" w:hAnsi="標楷體" w:hint="eastAsia"/>
              </w:rPr>
              <w:t>File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5A7E39" w14:textId="37163EBC" w:rsidR="00772C5B" w:rsidRPr="00427649" w:rsidRDefault="00F0740E" w:rsidP="00AD039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輸出</w:t>
            </w:r>
            <w:r w:rsidR="00772C5B" w:rsidRPr="006504E1">
              <w:rPr>
                <w:rFonts w:ascii="標楷體" w:eastAsia="標楷體" w:hAnsi="標楷體" w:hint="eastAsia"/>
              </w:rPr>
              <w:t>檔</w:t>
            </w:r>
          </w:p>
        </w:tc>
      </w:tr>
      <w:tr w:rsidR="00CE2CB6" w:rsidRPr="00427649" w14:paraId="671C80D6" w14:textId="77777777" w:rsidTr="00AD0398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7B35B2" w14:textId="4FC619A7" w:rsidR="00CE2CB6" w:rsidRPr="00427649" w:rsidRDefault="00CE2CB6" w:rsidP="00CE2CB6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C7B539" w14:textId="4B05502B" w:rsidR="00CE2CB6" w:rsidRDefault="00CE2CB6" w:rsidP="00CE2CB6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Cd</w:t>
            </w:r>
            <w:r>
              <w:rPr>
                <w:rFonts w:ascii="標楷體" w:eastAsia="標楷體" w:hAnsi="標楷體"/>
              </w:rPr>
              <w:t>Emp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801117" w14:textId="25E1602F" w:rsidR="00CE2CB6" w:rsidRDefault="00CE2CB6" w:rsidP="00CE2CB6">
            <w:pPr>
              <w:rPr>
                <w:rFonts w:ascii="標楷體" w:eastAsia="標楷體" w:hAnsi="標楷體"/>
                <w:lang w:eastAsia="zh-HK"/>
              </w:rPr>
            </w:pPr>
            <w:r w:rsidRPr="00FF6BAB">
              <w:rPr>
                <w:rFonts w:ascii="標楷體" w:eastAsia="標楷體" w:hAnsi="標楷體" w:hint="eastAsia"/>
                <w:lang w:eastAsia="zh-HK"/>
              </w:rPr>
              <w:t>員工資料檔</w:t>
            </w:r>
          </w:p>
        </w:tc>
      </w:tr>
      <w:tr w:rsidR="00932135" w:rsidRPr="00427649" w14:paraId="06D9B97D" w14:textId="77777777" w:rsidTr="00AD0398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A9EEE3" w14:textId="1E57CA69" w:rsidR="00932135" w:rsidRPr="00932135" w:rsidRDefault="00932135" w:rsidP="00CE2CB6">
            <w:pPr>
              <w:jc w:val="center"/>
              <w:rPr>
                <w:rFonts w:ascii="標楷體" w:eastAsia="標楷體" w:hAnsi="標楷體"/>
                <w:highlight w:val="green"/>
              </w:rPr>
            </w:pPr>
            <w:r w:rsidRPr="00932135">
              <w:rPr>
                <w:rFonts w:ascii="標楷體" w:eastAsia="標楷體" w:hAnsi="標楷體" w:hint="eastAsia"/>
                <w:highlight w:val="green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3E2B9E" w14:textId="6855C99F" w:rsidR="00932135" w:rsidRPr="00932135" w:rsidRDefault="00932135" w:rsidP="00CE2CB6">
            <w:pPr>
              <w:rPr>
                <w:rFonts w:ascii="標楷體" w:eastAsia="標楷體" w:hAnsi="標楷體"/>
                <w:highlight w:val="green"/>
              </w:rPr>
            </w:pPr>
            <w:proofErr w:type="spellStart"/>
            <w:r w:rsidRPr="00932135">
              <w:rPr>
                <w:rFonts w:ascii="標楷體" w:eastAsia="標楷體" w:hAnsi="標楷體" w:hint="eastAsia"/>
                <w:highlight w:val="green"/>
              </w:rPr>
              <w:t>TxPrinter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1C2C3B" w14:textId="67585F61" w:rsidR="00932135" w:rsidRPr="00FF6BAB" w:rsidRDefault="00932135" w:rsidP="00CE2CB6">
            <w:pPr>
              <w:rPr>
                <w:rFonts w:ascii="標楷體" w:eastAsia="標楷體" w:hAnsi="標楷體"/>
                <w:lang w:eastAsia="zh-HK"/>
              </w:rPr>
            </w:pPr>
            <w:r w:rsidRPr="00932135">
              <w:rPr>
                <w:rFonts w:ascii="標楷體" w:eastAsia="標楷體" w:hAnsi="標楷體" w:hint="eastAsia"/>
                <w:highlight w:val="green"/>
                <w:lang w:eastAsia="zh-HK"/>
              </w:rPr>
              <w:t>印表機設定檔</w:t>
            </w:r>
          </w:p>
        </w:tc>
      </w:tr>
    </w:tbl>
    <w:p w14:paraId="69E58C2E" w14:textId="77777777" w:rsidR="00772C5B" w:rsidRPr="00427649" w:rsidRDefault="00772C5B" w:rsidP="00772C5B">
      <w:pPr>
        <w:rPr>
          <w:rFonts w:ascii="標楷體" w:eastAsia="標楷體" w:hAnsi="標楷體"/>
        </w:rPr>
      </w:pPr>
    </w:p>
    <w:p w14:paraId="263FC363" w14:textId="77777777" w:rsidR="00772C5B" w:rsidRPr="00427649" w:rsidRDefault="00772C5B" w:rsidP="00A40063">
      <w:pPr>
        <w:pStyle w:val="a"/>
      </w:pPr>
      <w:r w:rsidRPr="00427649">
        <w:rPr>
          <w:rFonts w:hint="eastAsia"/>
        </w:rPr>
        <w:t>UI畫面</w:t>
      </w:r>
      <w:r w:rsidRPr="00427649">
        <w:t>:</w:t>
      </w:r>
    </w:p>
    <w:p w14:paraId="77377E69" w14:textId="77777777" w:rsidR="00772C5B" w:rsidRPr="00427649" w:rsidRDefault="00772C5B" w:rsidP="00772C5B"/>
    <w:p w14:paraId="26F96CFF" w14:textId="38C23E59" w:rsidR="00772C5B" w:rsidRPr="00427649" w:rsidRDefault="00932135" w:rsidP="00772C5B">
      <w:r w:rsidRPr="00932135">
        <w:rPr>
          <w:noProof/>
        </w:rPr>
        <w:lastRenderedPageBreak/>
        <w:drawing>
          <wp:inline distT="0" distB="0" distL="0" distR="0" wp14:anchorId="0EDEB5A6" wp14:editId="2C8CD90A">
            <wp:extent cx="6479540" cy="1965960"/>
            <wp:effectExtent l="0" t="0" r="0" b="0"/>
            <wp:docPr id="13" name="圖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9659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9D72703" w14:textId="77777777" w:rsidR="00772C5B" w:rsidRPr="00427649" w:rsidRDefault="00772C5B" w:rsidP="00772C5B"/>
    <w:p w14:paraId="12986B0C" w14:textId="77777777" w:rsidR="0016152D" w:rsidRPr="00427649" w:rsidRDefault="0016152D" w:rsidP="0016152D">
      <w:pPr>
        <w:pStyle w:val="a"/>
      </w:pPr>
      <w:r w:rsidRPr="00427649">
        <w:rPr>
          <w:rFonts w:hint="eastAsia"/>
        </w:rPr>
        <w:t>輸入畫面</w:t>
      </w:r>
      <w:r w:rsidRPr="00427649">
        <w:rPr>
          <w:rFonts w:hint="eastAsia"/>
          <w:lang w:eastAsia="zh-HK"/>
        </w:rPr>
        <w:t>按鈕</w:t>
      </w:r>
      <w:r w:rsidRPr="00427649">
        <w:rPr>
          <w:rFonts w:hint="eastAsia"/>
        </w:rPr>
        <w:t>說明:</w:t>
      </w:r>
    </w:p>
    <w:p w14:paraId="7C4F540B" w14:textId="77777777" w:rsidR="0016152D" w:rsidRPr="00427649" w:rsidRDefault="0016152D" w:rsidP="0016152D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48"/>
        <w:gridCol w:w="2111"/>
        <w:gridCol w:w="6985"/>
      </w:tblGrid>
      <w:tr w:rsidR="0016152D" w:rsidRPr="00427649" w14:paraId="041C8435" w14:textId="77777777" w:rsidTr="00C00435"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A581C0A" w14:textId="77777777" w:rsidR="0016152D" w:rsidRPr="00427649" w:rsidRDefault="0016152D" w:rsidP="00C00435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13870CA" w14:textId="77777777" w:rsidR="0016152D" w:rsidRPr="00427649" w:rsidRDefault="0016152D" w:rsidP="00C00435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6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D4BE853" w14:textId="77777777" w:rsidR="0016152D" w:rsidRPr="00427649" w:rsidRDefault="0016152D" w:rsidP="00C00435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16152D" w:rsidRPr="00427649" w14:paraId="1FB9BA5E" w14:textId="77777777" w:rsidTr="00C00435"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08A6BE" w14:textId="77777777" w:rsidR="0016152D" w:rsidRPr="00427649" w:rsidRDefault="0016152D" w:rsidP="00C00435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2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F1976C" w14:textId="77777777" w:rsidR="0016152D" w:rsidRPr="00427649" w:rsidRDefault="0016152D" w:rsidP="00C0043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查詢</w:t>
            </w:r>
          </w:p>
        </w:tc>
        <w:tc>
          <w:tcPr>
            <w:tcW w:w="6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4AE041" w14:textId="77777777" w:rsidR="0016152D" w:rsidRPr="00427649" w:rsidRDefault="0016152D" w:rsidP="00C0043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4589E52B" w14:textId="4FC74B00" w:rsidR="0016152D" w:rsidRPr="00427649" w:rsidRDefault="0016152D" w:rsidP="00C0043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查詢[</w:t>
            </w:r>
            <w:r w:rsidR="000B28DD">
              <w:rPr>
                <w:rFonts w:ascii="標楷體" w:eastAsia="標楷體" w:hAnsi="標楷體" w:hint="eastAsia"/>
                <w:lang w:eastAsia="zh-HK"/>
              </w:rPr>
              <w:t>輸出</w:t>
            </w:r>
            <w:r w:rsidRPr="006504E1">
              <w:rPr>
                <w:rFonts w:ascii="標楷體" w:eastAsia="標楷體" w:hAnsi="標楷體" w:hint="eastAsia"/>
              </w:rPr>
              <w:t>檔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Pr="00336BC5">
              <w:rPr>
                <w:rFonts w:ascii="標楷體" w:eastAsia="標楷體" w:hAnsi="標楷體"/>
              </w:rPr>
              <w:t>Tx</w:t>
            </w:r>
            <w:r w:rsidR="000B28DD">
              <w:rPr>
                <w:rFonts w:ascii="標楷體" w:eastAsia="標楷體" w:hAnsi="標楷體" w:hint="eastAsia"/>
              </w:rPr>
              <w:t>Fi</w:t>
            </w:r>
            <w:r w:rsidR="000B28DD">
              <w:rPr>
                <w:rFonts w:ascii="標楷體" w:eastAsia="標楷體" w:hAnsi="標楷體"/>
              </w:rPr>
              <w:t>l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 xml:space="preserve">)]結果無資料時,顯示錯誤訊息:  </w:t>
            </w:r>
          </w:p>
          <w:p w14:paraId="56298E5E" w14:textId="40089991" w:rsidR="0016152D" w:rsidRPr="00427649" w:rsidRDefault="0016152D" w:rsidP="00C0043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"E0001</w:t>
            </w:r>
            <w:r w:rsidRPr="00427649">
              <w:rPr>
                <w:rFonts w:ascii="標楷體" w:eastAsia="標楷體" w:hAnsi="標楷體"/>
              </w:rPr>
              <w:t>:</w:t>
            </w:r>
            <w:r w:rsidRPr="00427649">
              <w:rPr>
                <w:rFonts w:ascii="標楷體" w:eastAsia="標楷體" w:hAnsi="標楷體" w:hint="eastAsia"/>
              </w:rPr>
              <w:t>查詢資料不存在"</w:t>
            </w:r>
          </w:p>
          <w:p w14:paraId="13478DA2" w14:textId="77777777" w:rsidR="0016152D" w:rsidRPr="00427649" w:rsidRDefault="0016152D" w:rsidP="00C00435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說明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3B113F64" w14:textId="77777777" w:rsidR="0016152D" w:rsidRPr="00427649" w:rsidRDefault="0016152D" w:rsidP="00C0043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.依查詢條件顯示查詢結果</w:t>
            </w:r>
          </w:p>
        </w:tc>
      </w:tr>
      <w:tr w:rsidR="0016152D" w:rsidRPr="00427649" w14:paraId="6D623DB4" w14:textId="77777777" w:rsidTr="00C00435"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2F763A" w14:textId="77777777" w:rsidR="0016152D" w:rsidRPr="00427649" w:rsidRDefault="0016152D" w:rsidP="00C00435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2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D74CE3" w14:textId="77777777" w:rsidR="0016152D" w:rsidRPr="00427649" w:rsidRDefault="0016152D" w:rsidP="00C0043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6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AD74AF" w14:textId="77777777" w:rsidR="0016152D" w:rsidRPr="00427649" w:rsidRDefault="0016152D" w:rsidP="00C0043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  <w:tr w:rsidR="0016152D" w:rsidRPr="00427649" w14:paraId="0D6590E3" w14:textId="77777777" w:rsidTr="00C00435"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E62450" w14:textId="77777777" w:rsidR="0016152D" w:rsidRPr="00427649" w:rsidRDefault="0016152D" w:rsidP="00C00435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2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0C1011" w14:textId="77777777" w:rsidR="0016152D" w:rsidRPr="00427649" w:rsidRDefault="0016152D" w:rsidP="00C0043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隱</w:t>
            </w:r>
            <w:r w:rsidRPr="00427649">
              <w:rPr>
                <w:rFonts w:ascii="標楷體" w:eastAsia="標楷體" w:hAnsi="標楷體" w:hint="eastAsia"/>
              </w:rPr>
              <w:t>藏</w:t>
            </w:r>
            <w:r w:rsidRPr="00427649">
              <w:rPr>
                <w:rFonts w:ascii="標楷體" w:eastAsia="標楷體" w:hAnsi="標楷體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顯示</w:t>
            </w:r>
          </w:p>
        </w:tc>
        <w:tc>
          <w:tcPr>
            <w:tcW w:w="6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D13184" w14:textId="77777777" w:rsidR="0016152D" w:rsidRPr="00427649" w:rsidRDefault="0016152D" w:rsidP="00C0043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輸入條件切換隱</w:t>
            </w:r>
            <w:r w:rsidRPr="00427649">
              <w:rPr>
                <w:rFonts w:ascii="標楷體" w:eastAsia="標楷體" w:hAnsi="標楷體" w:hint="eastAsia"/>
              </w:rPr>
              <w:t>藏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及顯示</w:t>
            </w:r>
          </w:p>
        </w:tc>
      </w:tr>
      <w:tr w:rsidR="00932135" w:rsidRPr="00427649" w14:paraId="725DF190" w14:textId="77777777" w:rsidTr="00C00435"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1B37EF" w14:textId="2F7A3B96" w:rsidR="00932135" w:rsidRPr="00932135" w:rsidRDefault="00932135" w:rsidP="00C00435">
            <w:pPr>
              <w:jc w:val="center"/>
              <w:rPr>
                <w:rFonts w:ascii="標楷體" w:eastAsia="標楷體" w:hAnsi="標楷體"/>
                <w:highlight w:val="green"/>
              </w:rPr>
            </w:pPr>
            <w:r w:rsidRPr="00932135">
              <w:rPr>
                <w:rFonts w:ascii="標楷體" w:eastAsia="標楷體" w:hAnsi="標楷體" w:hint="eastAsia"/>
                <w:highlight w:val="green"/>
              </w:rPr>
              <w:t>4</w:t>
            </w:r>
          </w:p>
        </w:tc>
        <w:tc>
          <w:tcPr>
            <w:tcW w:w="2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3DBCD1" w14:textId="7591B082" w:rsidR="00932135" w:rsidRPr="00932135" w:rsidRDefault="00932135" w:rsidP="00C00435">
            <w:pPr>
              <w:rPr>
                <w:rFonts w:ascii="標楷體" w:eastAsia="標楷體" w:hAnsi="標楷體"/>
                <w:highlight w:val="green"/>
                <w:lang w:eastAsia="zh-HK"/>
              </w:rPr>
            </w:pPr>
            <w:r w:rsidRPr="00932135">
              <w:rPr>
                <w:rFonts w:ascii="標楷體" w:eastAsia="標楷體" w:hAnsi="標楷體" w:hint="eastAsia"/>
                <w:highlight w:val="green"/>
                <w:lang w:eastAsia="zh-HK"/>
              </w:rPr>
              <w:t>套印預設印表機查詢</w:t>
            </w:r>
          </w:p>
        </w:tc>
        <w:tc>
          <w:tcPr>
            <w:tcW w:w="6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817478" w14:textId="32554076" w:rsidR="00932135" w:rsidRPr="00427649" w:rsidRDefault="00932135" w:rsidP="00932135">
            <w:pPr>
              <w:rPr>
                <w:rFonts w:ascii="標楷體" w:eastAsia="標楷體" w:hAnsi="標楷體"/>
                <w:lang w:eastAsia="zh-HK"/>
              </w:rPr>
            </w:pPr>
            <w:r w:rsidRPr="00932135">
              <w:rPr>
                <w:rFonts w:ascii="標楷體" w:eastAsia="標楷體" w:hAnsi="標楷體" w:hint="eastAsia"/>
                <w:highlight w:val="green"/>
                <w:lang w:eastAsia="zh-HK"/>
              </w:rPr>
              <w:t>連結至【</w:t>
            </w:r>
            <w:r w:rsidRPr="00932135">
              <w:rPr>
                <w:rFonts w:ascii="標楷體" w:eastAsia="標楷體" w:hAnsi="標楷體" w:hint="eastAsia"/>
                <w:highlight w:val="green"/>
              </w:rPr>
              <w:t>LC</w:t>
            </w:r>
            <w:r>
              <w:rPr>
                <w:rFonts w:ascii="標楷體" w:eastAsia="標楷體" w:hAnsi="標楷體" w:hint="eastAsia"/>
                <w:highlight w:val="green"/>
              </w:rPr>
              <w:t>0</w:t>
            </w:r>
            <w:r w:rsidRPr="00932135">
              <w:rPr>
                <w:rFonts w:ascii="標楷體" w:eastAsia="標楷體" w:hAnsi="標楷體"/>
                <w:highlight w:val="green"/>
              </w:rPr>
              <w:t>15</w:t>
            </w:r>
            <w:r w:rsidR="00984E47">
              <w:rPr>
                <w:rFonts w:ascii="標楷體" w:eastAsia="標楷體" w:hAnsi="標楷體" w:hint="eastAsia"/>
                <w:highlight w:val="green"/>
                <w:lang w:eastAsia="zh-HK"/>
              </w:rPr>
              <w:t>套印預設印表機設定查詢</w:t>
            </w:r>
            <w:r w:rsidRPr="00932135">
              <w:rPr>
                <w:rFonts w:ascii="標楷體" w:eastAsia="標楷體" w:hAnsi="標楷體" w:hint="eastAsia"/>
                <w:highlight w:val="green"/>
                <w:lang w:eastAsia="zh-HK"/>
              </w:rPr>
              <w:t>】</w:t>
            </w:r>
          </w:p>
        </w:tc>
      </w:tr>
    </w:tbl>
    <w:p w14:paraId="0C7418BA" w14:textId="77777777" w:rsidR="0016152D" w:rsidRPr="00427649" w:rsidRDefault="0016152D" w:rsidP="0016152D">
      <w:pPr>
        <w:pStyle w:val="af9"/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</w:p>
    <w:p w14:paraId="5E0076A7" w14:textId="77777777" w:rsidR="00772C5B" w:rsidRPr="0016152D" w:rsidRDefault="00772C5B" w:rsidP="00772C5B">
      <w:pPr>
        <w:rPr>
          <w:noProof/>
        </w:rPr>
      </w:pPr>
    </w:p>
    <w:p w14:paraId="52D4D955" w14:textId="77777777" w:rsidR="00772C5B" w:rsidRPr="00427649" w:rsidRDefault="00772C5B" w:rsidP="00772C5B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proofErr w:type="spellStart"/>
      <w:r w:rsidRPr="00427649">
        <w:rPr>
          <w:rFonts w:ascii="標楷體" w:eastAsia="標楷體" w:hAnsi="標楷體"/>
          <w:sz w:val="26"/>
          <w:szCs w:val="26"/>
          <w:lang w:eastAsia="x-none"/>
        </w:rPr>
        <w:t>輸入畫面資料說明</w:t>
      </w:r>
      <w:proofErr w:type="spellEnd"/>
      <w:r w:rsidRPr="00427649">
        <w:rPr>
          <w:rFonts w:ascii="標楷體" w:eastAsia="標楷體" w:hAnsi="標楷體" w:hint="eastAsia"/>
          <w:sz w:val="26"/>
          <w:szCs w:val="26"/>
        </w:rPr>
        <w:t>: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89"/>
        <w:gridCol w:w="1053"/>
        <w:gridCol w:w="1364"/>
        <w:gridCol w:w="821"/>
        <w:gridCol w:w="2727"/>
        <w:gridCol w:w="607"/>
        <w:gridCol w:w="639"/>
        <w:gridCol w:w="2494"/>
      </w:tblGrid>
      <w:tr w:rsidR="00772C5B" w:rsidRPr="00427649" w14:paraId="05955BDE" w14:textId="77777777" w:rsidTr="00AD0398">
        <w:trPr>
          <w:trHeight w:val="388"/>
          <w:tblHeader/>
          <w:jc w:val="center"/>
        </w:trPr>
        <w:tc>
          <w:tcPr>
            <w:tcW w:w="489" w:type="dxa"/>
            <w:vMerge w:val="restart"/>
            <w:shd w:val="clear" w:color="auto" w:fill="F3F3F3"/>
          </w:tcPr>
          <w:p w14:paraId="4AA26499" w14:textId="77777777" w:rsidR="00772C5B" w:rsidRPr="00427649" w:rsidRDefault="00772C5B" w:rsidP="00AD0398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序號</w:t>
            </w:r>
            <w:proofErr w:type="spellEnd"/>
          </w:p>
        </w:tc>
        <w:tc>
          <w:tcPr>
            <w:tcW w:w="1053" w:type="dxa"/>
            <w:vMerge w:val="restart"/>
            <w:shd w:val="clear" w:color="auto" w:fill="F3F3F3"/>
          </w:tcPr>
          <w:p w14:paraId="52FA2FCD" w14:textId="77777777" w:rsidR="00772C5B" w:rsidRPr="00427649" w:rsidRDefault="00772C5B" w:rsidP="00AD0398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欄位</w:t>
            </w:r>
            <w:proofErr w:type="spellEnd"/>
          </w:p>
        </w:tc>
        <w:tc>
          <w:tcPr>
            <w:tcW w:w="6158" w:type="dxa"/>
            <w:gridSpan w:val="5"/>
            <w:shd w:val="clear" w:color="auto" w:fill="F3F3F3"/>
          </w:tcPr>
          <w:p w14:paraId="6308ACBA" w14:textId="77777777" w:rsidR="00772C5B" w:rsidRPr="00427649" w:rsidRDefault="00772C5B" w:rsidP="00AD0398">
            <w:pPr>
              <w:jc w:val="center"/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說明</w:t>
            </w:r>
            <w:proofErr w:type="spellEnd"/>
          </w:p>
        </w:tc>
        <w:tc>
          <w:tcPr>
            <w:tcW w:w="2494" w:type="dxa"/>
            <w:vMerge w:val="restart"/>
            <w:shd w:val="clear" w:color="auto" w:fill="F3F3F3"/>
          </w:tcPr>
          <w:p w14:paraId="5ED752EE" w14:textId="77777777" w:rsidR="00772C5B" w:rsidRPr="00427649" w:rsidRDefault="00772C5B" w:rsidP="00AD0398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處理邏輯及注意事項</w:t>
            </w:r>
            <w:proofErr w:type="spellEnd"/>
          </w:p>
        </w:tc>
      </w:tr>
      <w:tr w:rsidR="00772C5B" w:rsidRPr="00427649" w14:paraId="24F9DA53" w14:textId="77777777" w:rsidTr="00AD0398">
        <w:trPr>
          <w:trHeight w:val="244"/>
          <w:tblHeader/>
          <w:jc w:val="center"/>
        </w:trPr>
        <w:tc>
          <w:tcPr>
            <w:tcW w:w="489" w:type="dxa"/>
            <w:vMerge/>
            <w:shd w:val="clear" w:color="auto" w:fill="BFBFBF" w:themeFill="background1" w:themeFillShade="BF"/>
          </w:tcPr>
          <w:p w14:paraId="4DF1FA3C" w14:textId="77777777" w:rsidR="00772C5B" w:rsidRPr="00427649" w:rsidRDefault="00772C5B" w:rsidP="00AD0398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053" w:type="dxa"/>
            <w:vMerge/>
            <w:shd w:val="clear" w:color="auto" w:fill="BFBFBF" w:themeFill="background1" w:themeFillShade="BF"/>
          </w:tcPr>
          <w:p w14:paraId="5719BE8A" w14:textId="77777777" w:rsidR="00772C5B" w:rsidRPr="00427649" w:rsidRDefault="00772C5B" w:rsidP="00AD0398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364" w:type="dxa"/>
            <w:shd w:val="clear" w:color="auto" w:fill="F3F3F3"/>
          </w:tcPr>
          <w:p w14:paraId="11AF9FCF" w14:textId="77777777" w:rsidR="00772C5B" w:rsidRPr="00427649" w:rsidRDefault="00772C5B" w:rsidP="00AD0398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 w:hint="eastAsia"/>
                <w:lang w:eastAsia="x-none"/>
              </w:rPr>
              <w:t>資料長度</w:t>
            </w:r>
            <w:proofErr w:type="spellEnd"/>
          </w:p>
        </w:tc>
        <w:tc>
          <w:tcPr>
            <w:tcW w:w="821" w:type="dxa"/>
            <w:shd w:val="clear" w:color="auto" w:fill="F3F3F3"/>
          </w:tcPr>
          <w:p w14:paraId="19927C5A" w14:textId="77777777" w:rsidR="00772C5B" w:rsidRPr="00427649" w:rsidRDefault="00772C5B" w:rsidP="00AD0398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預設值</w:t>
            </w:r>
            <w:proofErr w:type="spellEnd"/>
          </w:p>
        </w:tc>
        <w:tc>
          <w:tcPr>
            <w:tcW w:w="2727" w:type="dxa"/>
            <w:shd w:val="clear" w:color="auto" w:fill="F3F3F3"/>
          </w:tcPr>
          <w:p w14:paraId="23B94C5C" w14:textId="77777777" w:rsidR="00772C5B" w:rsidRPr="00427649" w:rsidRDefault="00772C5B" w:rsidP="00AD0398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選單內容</w:t>
            </w:r>
            <w:proofErr w:type="spellEnd"/>
          </w:p>
        </w:tc>
        <w:tc>
          <w:tcPr>
            <w:tcW w:w="607" w:type="dxa"/>
            <w:shd w:val="clear" w:color="auto" w:fill="F3F3F3"/>
          </w:tcPr>
          <w:p w14:paraId="16B319BA" w14:textId="77777777" w:rsidR="00772C5B" w:rsidRPr="00427649" w:rsidRDefault="00772C5B" w:rsidP="00AD0398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必填</w:t>
            </w:r>
            <w:proofErr w:type="spellEnd"/>
          </w:p>
        </w:tc>
        <w:tc>
          <w:tcPr>
            <w:tcW w:w="639" w:type="dxa"/>
            <w:shd w:val="clear" w:color="auto" w:fill="F3F3F3"/>
          </w:tcPr>
          <w:p w14:paraId="6FEE9FCD" w14:textId="77777777" w:rsidR="00772C5B" w:rsidRPr="00427649" w:rsidRDefault="00772C5B" w:rsidP="00AD0398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/>
                <w:lang w:eastAsia="x-none"/>
              </w:rPr>
              <w:t>R/W</w:t>
            </w:r>
          </w:p>
        </w:tc>
        <w:tc>
          <w:tcPr>
            <w:tcW w:w="2494" w:type="dxa"/>
            <w:vMerge/>
            <w:shd w:val="clear" w:color="auto" w:fill="BFBFBF" w:themeFill="background1" w:themeFillShade="BF"/>
          </w:tcPr>
          <w:p w14:paraId="30757442" w14:textId="77777777" w:rsidR="00772C5B" w:rsidRPr="00427649" w:rsidRDefault="00772C5B" w:rsidP="00AD0398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772C5B" w:rsidRPr="00427649" w14:paraId="38AD7098" w14:textId="77777777" w:rsidTr="00AD0398">
        <w:trPr>
          <w:trHeight w:val="244"/>
          <w:jc w:val="center"/>
        </w:trPr>
        <w:tc>
          <w:tcPr>
            <w:tcW w:w="489" w:type="dxa"/>
          </w:tcPr>
          <w:p w14:paraId="20396D88" w14:textId="77777777" w:rsidR="00772C5B" w:rsidRPr="00427649" w:rsidRDefault="00772C5B" w:rsidP="00AD0398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  <w:lang w:eastAsia="x-none"/>
              </w:rPr>
              <w:t>1</w:t>
            </w:r>
          </w:p>
        </w:tc>
        <w:tc>
          <w:tcPr>
            <w:tcW w:w="1053" w:type="dxa"/>
          </w:tcPr>
          <w:p w14:paraId="562BC9E7" w14:textId="47893F1A" w:rsidR="00772C5B" w:rsidRPr="00427649" w:rsidRDefault="00A40063" w:rsidP="00AD039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使用單位</w:t>
            </w:r>
          </w:p>
        </w:tc>
        <w:tc>
          <w:tcPr>
            <w:tcW w:w="1364" w:type="dxa"/>
          </w:tcPr>
          <w:p w14:paraId="68ED9867" w14:textId="77777777" w:rsidR="00772C5B" w:rsidRPr="00427649" w:rsidRDefault="00772C5B" w:rsidP="00AD0398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821" w:type="dxa"/>
          </w:tcPr>
          <w:p w14:paraId="7DFCA06C" w14:textId="693917A6" w:rsidR="00772C5B" w:rsidRPr="00427649" w:rsidRDefault="00A40063" w:rsidP="00AD0398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使用者所屬單位</w:t>
            </w:r>
          </w:p>
        </w:tc>
        <w:tc>
          <w:tcPr>
            <w:tcW w:w="2727" w:type="dxa"/>
          </w:tcPr>
          <w:p w14:paraId="5FA35CD9" w14:textId="77777777" w:rsidR="00772C5B" w:rsidRPr="00427649" w:rsidRDefault="00772C5B" w:rsidP="00AD0398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07" w:type="dxa"/>
          </w:tcPr>
          <w:p w14:paraId="192DD65D" w14:textId="77777777" w:rsidR="00772C5B" w:rsidRPr="00427649" w:rsidRDefault="00772C5B" w:rsidP="00AD0398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39" w:type="dxa"/>
          </w:tcPr>
          <w:p w14:paraId="0E8565FC" w14:textId="77777777" w:rsidR="00772C5B" w:rsidRPr="00427649" w:rsidRDefault="00772C5B" w:rsidP="00AD0398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494" w:type="dxa"/>
          </w:tcPr>
          <w:p w14:paraId="2EA630DE" w14:textId="77777777" w:rsidR="00772C5B" w:rsidRPr="00427649" w:rsidRDefault="00772C5B" w:rsidP="00AD0398">
            <w:pPr>
              <w:ind w:leftChars="100" w:left="720" w:hangingChars="200" w:hanging="480"/>
              <w:rPr>
                <w:rFonts w:ascii="標楷體" w:eastAsia="標楷體" w:hAnsi="標楷體"/>
              </w:rPr>
            </w:pPr>
          </w:p>
        </w:tc>
      </w:tr>
      <w:tr w:rsidR="00A40063" w:rsidRPr="000F5A43" w14:paraId="362F5515" w14:textId="77777777" w:rsidTr="00AD0398">
        <w:trPr>
          <w:trHeight w:val="244"/>
          <w:jc w:val="center"/>
        </w:trPr>
        <w:tc>
          <w:tcPr>
            <w:tcW w:w="489" w:type="dxa"/>
          </w:tcPr>
          <w:p w14:paraId="4105CB08" w14:textId="13ABBB39" w:rsidR="00A40063" w:rsidRPr="00427649" w:rsidRDefault="000F5A43" w:rsidP="00A40063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53" w:type="dxa"/>
          </w:tcPr>
          <w:p w14:paraId="164ADB55" w14:textId="0A809C46" w:rsidR="00A40063" w:rsidRDefault="00A40063" w:rsidP="00A4006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會計日期</w:t>
            </w: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 w:hint="eastAsia"/>
                <w:lang w:eastAsia="zh-HK"/>
              </w:rPr>
              <w:t>起訖</w:t>
            </w:r>
          </w:p>
        </w:tc>
        <w:tc>
          <w:tcPr>
            <w:tcW w:w="1364" w:type="dxa"/>
          </w:tcPr>
          <w:p w14:paraId="50CD1528" w14:textId="0557838A" w:rsidR="00A40063" w:rsidRPr="00427649" w:rsidRDefault="00A40063" w:rsidP="00A40063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7-7</w:t>
            </w:r>
          </w:p>
        </w:tc>
        <w:tc>
          <w:tcPr>
            <w:tcW w:w="821" w:type="dxa"/>
          </w:tcPr>
          <w:p w14:paraId="66B19218" w14:textId="019CB438" w:rsidR="00A40063" w:rsidRDefault="00A40063" w:rsidP="00A4006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會計日</w:t>
            </w:r>
          </w:p>
        </w:tc>
        <w:tc>
          <w:tcPr>
            <w:tcW w:w="2727" w:type="dxa"/>
          </w:tcPr>
          <w:p w14:paraId="453E9882" w14:textId="77777777" w:rsidR="00A40063" w:rsidRPr="00427649" w:rsidRDefault="00A40063" w:rsidP="00A40063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07" w:type="dxa"/>
          </w:tcPr>
          <w:p w14:paraId="0D6D7B63" w14:textId="06C5D81C" w:rsidR="00A40063" w:rsidRPr="00427649" w:rsidRDefault="00A40063" w:rsidP="00A40063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39" w:type="dxa"/>
          </w:tcPr>
          <w:p w14:paraId="3C23355E" w14:textId="4BCF452C" w:rsidR="00A40063" w:rsidRPr="00427649" w:rsidRDefault="00A40063" w:rsidP="00A40063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494" w:type="dxa"/>
          </w:tcPr>
          <w:p w14:paraId="4EFF886E" w14:textId="77777777" w:rsidR="00A40063" w:rsidRPr="00427649" w:rsidRDefault="00A40063" w:rsidP="00A4006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必須輸入日期</w:t>
            </w:r>
            <w:r w:rsidRPr="00427649">
              <w:rPr>
                <w:rFonts w:ascii="標楷體" w:eastAsia="標楷體" w:hAnsi="標楷體" w:hint="eastAsia"/>
              </w:rPr>
              <w:t>，檢核條件:</w:t>
            </w:r>
          </w:p>
          <w:p w14:paraId="3C21CDE9" w14:textId="77777777" w:rsidR="00A40063" w:rsidRDefault="00A40063" w:rsidP="00A40063">
            <w:pPr>
              <w:ind w:left="720" w:hangingChars="300" w:hanging="72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</w:t>
            </w:r>
            <w:r>
              <w:rPr>
                <w:rFonts w:ascii="標楷體" w:eastAsia="標楷體" w:hAnsi="標楷體" w:hint="eastAsia"/>
              </w:rPr>
              <w:t>(1).</w:t>
            </w:r>
            <w:r>
              <w:rPr>
                <w:rFonts w:ascii="標楷體" w:eastAsia="標楷體" w:hAnsi="標楷體" w:hint="eastAsia"/>
                <w:lang w:eastAsia="zh-HK"/>
              </w:rPr>
              <w:t>日期格式/</w:t>
            </w:r>
            <w:r>
              <w:t xml:space="preserve"> </w:t>
            </w:r>
            <w:r w:rsidRPr="00712095">
              <w:rPr>
                <w:rFonts w:ascii="標楷體" w:eastAsia="標楷體" w:hAnsi="標楷體"/>
                <w:lang w:eastAsia="zh-HK"/>
              </w:rPr>
              <w:t>A(DATE</w:t>
            </w:r>
            <w:r>
              <w:rPr>
                <w:rFonts w:ascii="標楷體" w:eastAsia="標楷體" w:hAnsi="標楷體" w:hint="eastAsia"/>
              </w:rPr>
              <w:t>)</w:t>
            </w:r>
          </w:p>
          <w:p w14:paraId="67FD0E62" w14:textId="47F83D30" w:rsidR="00A40063" w:rsidRDefault="00A40063" w:rsidP="00A40063">
            <w:pPr>
              <w:ind w:leftChars="100" w:left="72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2</w:t>
            </w:r>
            <w:proofErr w:type="gramStart"/>
            <w:r>
              <w:rPr>
                <w:rFonts w:ascii="標楷體" w:eastAsia="標楷體" w:hAnsi="標楷體" w:hint="eastAsia"/>
              </w:rPr>
              <w:t>).[</w:t>
            </w:r>
            <w:proofErr w:type="gramEnd"/>
            <w:r>
              <w:rPr>
                <w:rFonts w:ascii="標楷體" w:eastAsia="標楷體" w:hAnsi="標楷體" w:hint="eastAsia"/>
                <w:lang w:eastAsia="zh-HK"/>
              </w:rPr>
              <w:t>起日</w:t>
            </w:r>
            <w:r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</w:rPr>
              <w:t>介於</w:t>
            </w:r>
            <w:r>
              <w:rPr>
                <w:rFonts w:ascii="標楷體" w:eastAsia="標楷體" w:hAnsi="標楷體" w:hint="eastAsia"/>
              </w:rPr>
              <w:t>0010101</w:t>
            </w:r>
            <w:r w:rsidRPr="00427649">
              <w:rPr>
                <w:rFonts w:ascii="標楷體" w:eastAsia="標楷體" w:hAnsi="標楷體" w:hint="eastAsia"/>
              </w:rPr>
              <w:t>與</w:t>
            </w:r>
            <w:r>
              <w:rPr>
                <w:rFonts w:ascii="標楷體" w:eastAsia="標楷體" w:hAnsi="標楷體" w:hint="eastAsia"/>
                <w:lang w:eastAsia="zh-HK"/>
              </w:rPr>
              <w:t>會</w:t>
            </w:r>
            <w:r>
              <w:rPr>
                <w:rFonts w:ascii="標楷體" w:eastAsia="標楷體" w:hAnsi="標楷體" w:hint="eastAsia"/>
                <w:lang w:eastAsia="zh-HK"/>
              </w:rPr>
              <w:lastRenderedPageBreak/>
              <w:t>計日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/>
              </w:rPr>
              <w:t>V(5)</w:t>
            </w:r>
          </w:p>
          <w:p w14:paraId="2DC33E07" w14:textId="2DCC49C7" w:rsidR="00A40063" w:rsidRPr="00427649" w:rsidRDefault="00A40063" w:rsidP="00A40063">
            <w:pPr>
              <w:ind w:leftChars="100" w:left="72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3</w:t>
            </w:r>
            <w:proofErr w:type="gramStart"/>
            <w:r>
              <w:rPr>
                <w:rFonts w:ascii="標楷體" w:eastAsia="標楷體" w:hAnsi="標楷體" w:hint="eastAsia"/>
              </w:rPr>
              <w:t>).[</w:t>
            </w:r>
            <w:proofErr w:type="gramEnd"/>
            <w:r>
              <w:rPr>
                <w:rFonts w:ascii="標楷體" w:eastAsia="標楷體" w:hAnsi="標楷體" w:hint="eastAsia"/>
                <w:lang w:eastAsia="zh-HK"/>
              </w:rPr>
              <w:t>訖日</w:t>
            </w:r>
            <w:r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</w:rPr>
              <w:t>介於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起日</w:t>
            </w:r>
            <w:r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</w:rPr>
              <w:t>與</w:t>
            </w:r>
            <w:r>
              <w:rPr>
                <w:rFonts w:ascii="標楷體" w:eastAsia="標楷體" w:hAnsi="標楷體" w:hint="eastAsia"/>
                <w:lang w:eastAsia="zh-HK"/>
              </w:rPr>
              <w:t>會計日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/>
              </w:rPr>
              <w:t>V(5)</w:t>
            </w:r>
          </w:p>
        </w:tc>
      </w:tr>
      <w:tr w:rsidR="00DC2FF9" w:rsidRPr="000F5A43" w14:paraId="34D169F5" w14:textId="77777777" w:rsidTr="00AD0398">
        <w:trPr>
          <w:trHeight w:val="244"/>
          <w:jc w:val="center"/>
        </w:trPr>
        <w:tc>
          <w:tcPr>
            <w:tcW w:w="489" w:type="dxa"/>
          </w:tcPr>
          <w:p w14:paraId="53A901FD" w14:textId="62821D88" w:rsidR="00DC2FF9" w:rsidRPr="00427649" w:rsidRDefault="00DC2FF9" w:rsidP="00DC2FF9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3</w:t>
            </w:r>
          </w:p>
        </w:tc>
        <w:tc>
          <w:tcPr>
            <w:tcW w:w="1053" w:type="dxa"/>
          </w:tcPr>
          <w:p w14:paraId="15BE3834" w14:textId="43E5F79B" w:rsidR="00DC2FF9" w:rsidRDefault="00DC2FF9" w:rsidP="00DC2FF9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製作日期</w:t>
            </w: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 w:hint="eastAsia"/>
                <w:lang w:eastAsia="zh-HK"/>
              </w:rPr>
              <w:t>起訖</w:t>
            </w:r>
          </w:p>
        </w:tc>
        <w:tc>
          <w:tcPr>
            <w:tcW w:w="1364" w:type="dxa"/>
          </w:tcPr>
          <w:p w14:paraId="3D7EEEF1" w14:textId="2A62E2CD" w:rsidR="00DC2FF9" w:rsidRDefault="00DC2FF9" w:rsidP="00DC2FF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-7</w:t>
            </w:r>
          </w:p>
        </w:tc>
        <w:tc>
          <w:tcPr>
            <w:tcW w:w="821" w:type="dxa"/>
          </w:tcPr>
          <w:p w14:paraId="49A17B67" w14:textId="15BB2BD0" w:rsidR="00DC2FF9" w:rsidRDefault="00DC2FF9" w:rsidP="00DC2FF9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日曆日</w:t>
            </w:r>
          </w:p>
        </w:tc>
        <w:tc>
          <w:tcPr>
            <w:tcW w:w="2727" w:type="dxa"/>
          </w:tcPr>
          <w:p w14:paraId="5307EED1" w14:textId="77777777" w:rsidR="00DC2FF9" w:rsidRPr="00427649" w:rsidRDefault="00DC2FF9" w:rsidP="00DC2FF9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07" w:type="dxa"/>
          </w:tcPr>
          <w:p w14:paraId="72619DF1" w14:textId="3CC078D2" w:rsidR="00DC2FF9" w:rsidRDefault="00DC2FF9" w:rsidP="00DC2FF9">
            <w:pPr>
              <w:rPr>
                <w:rFonts w:ascii="標楷體" w:eastAsia="標楷體" w:hAnsi="標楷體"/>
              </w:rPr>
            </w:pPr>
          </w:p>
        </w:tc>
        <w:tc>
          <w:tcPr>
            <w:tcW w:w="639" w:type="dxa"/>
          </w:tcPr>
          <w:p w14:paraId="25F51479" w14:textId="4AB7A0B4" w:rsidR="00DC2FF9" w:rsidRDefault="00DC2FF9" w:rsidP="00DC2FF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494" w:type="dxa"/>
          </w:tcPr>
          <w:p w14:paraId="019CEAFE" w14:textId="291305AB" w:rsidR="00DC2FF9" w:rsidRPr="00427649" w:rsidRDefault="00DC2FF9" w:rsidP="00DC2FF9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自行輸入日期</w:t>
            </w:r>
            <w:r w:rsidRPr="00427649">
              <w:rPr>
                <w:rFonts w:ascii="標楷體" w:eastAsia="標楷體" w:hAnsi="標楷體" w:hint="eastAsia"/>
              </w:rPr>
              <w:t>，</w:t>
            </w:r>
            <w:r w:rsidR="008E1E89">
              <w:rPr>
                <w:rFonts w:ascii="標楷體" w:eastAsia="標楷體" w:hAnsi="標楷體" w:hint="eastAsia"/>
                <w:lang w:eastAsia="zh-HK"/>
              </w:rPr>
              <w:t>可為</w:t>
            </w:r>
            <w:r w:rsidR="008E1E89">
              <w:rPr>
                <w:rFonts w:ascii="標楷體" w:eastAsia="標楷體" w:hAnsi="標楷體" w:hint="eastAsia"/>
              </w:rPr>
              <w:t>0；</w:t>
            </w:r>
            <w:r>
              <w:rPr>
                <w:rFonts w:ascii="標楷體" w:eastAsia="標楷體" w:hAnsi="標楷體" w:hint="eastAsia"/>
                <w:lang w:eastAsia="zh-HK"/>
              </w:rPr>
              <w:t>不為</w:t>
            </w:r>
            <w:r>
              <w:rPr>
                <w:rFonts w:ascii="標楷體" w:eastAsia="標楷體" w:hAnsi="標楷體" w:hint="eastAsia"/>
              </w:rPr>
              <w:t>0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</w:rPr>
              <w:t>檢核條件:</w:t>
            </w:r>
          </w:p>
          <w:p w14:paraId="7BEFBE54" w14:textId="77777777" w:rsidR="00DC2FF9" w:rsidRDefault="00DC2FF9" w:rsidP="00DC2FF9">
            <w:pPr>
              <w:ind w:left="720" w:hangingChars="300" w:hanging="72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</w:t>
            </w:r>
            <w:r>
              <w:rPr>
                <w:rFonts w:ascii="標楷體" w:eastAsia="標楷體" w:hAnsi="標楷體" w:hint="eastAsia"/>
              </w:rPr>
              <w:t>(1).</w:t>
            </w:r>
            <w:r>
              <w:rPr>
                <w:rFonts w:ascii="標楷體" w:eastAsia="標楷體" w:hAnsi="標楷體" w:hint="eastAsia"/>
                <w:lang w:eastAsia="zh-HK"/>
              </w:rPr>
              <w:t>日期格式/</w:t>
            </w:r>
            <w:r>
              <w:t xml:space="preserve"> </w:t>
            </w:r>
            <w:r w:rsidRPr="00712095">
              <w:rPr>
                <w:rFonts w:ascii="標楷體" w:eastAsia="標楷體" w:hAnsi="標楷體"/>
                <w:lang w:eastAsia="zh-HK"/>
              </w:rPr>
              <w:t>A(DATE</w:t>
            </w:r>
            <w:r>
              <w:rPr>
                <w:rFonts w:ascii="標楷體" w:eastAsia="標楷體" w:hAnsi="標楷體" w:hint="eastAsia"/>
              </w:rPr>
              <w:t>)</w:t>
            </w:r>
          </w:p>
          <w:p w14:paraId="3765953A" w14:textId="2CE5942D" w:rsidR="00DC2FF9" w:rsidRDefault="00DC2FF9" w:rsidP="00DC2FF9">
            <w:pPr>
              <w:ind w:leftChars="100" w:left="72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2</w:t>
            </w:r>
            <w:proofErr w:type="gramStart"/>
            <w:r>
              <w:rPr>
                <w:rFonts w:ascii="標楷體" w:eastAsia="標楷體" w:hAnsi="標楷體" w:hint="eastAsia"/>
              </w:rPr>
              <w:t>).[</w:t>
            </w:r>
            <w:proofErr w:type="gramEnd"/>
            <w:r>
              <w:rPr>
                <w:rFonts w:ascii="標楷體" w:eastAsia="標楷體" w:hAnsi="標楷體" w:hint="eastAsia"/>
                <w:lang w:eastAsia="zh-HK"/>
              </w:rPr>
              <w:t>起日</w:t>
            </w:r>
            <w:r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</w:rPr>
              <w:t>介於</w:t>
            </w:r>
            <w:r>
              <w:rPr>
                <w:rFonts w:ascii="標楷體" w:eastAsia="標楷體" w:hAnsi="標楷體" w:hint="eastAsia"/>
              </w:rPr>
              <w:t>0010101</w:t>
            </w:r>
            <w:r w:rsidRPr="00427649">
              <w:rPr>
                <w:rFonts w:ascii="標楷體" w:eastAsia="標楷體" w:hAnsi="標楷體" w:hint="eastAsia"/>
              </w:rPr>
              <w:t>與</w:t>
            </w:r>
            <w:r>
              <w:rPr>
                <w:rFonts w:ascii="標楷體" w:eastAsia="標楷體" w:hAnsi="標楷體" w:hint="eastAsia"/>
                <w:lang w:eastAsia="zh-HK"/>
              </w:rPr>
              <w:t>日曆日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/>
              </w:rPr>
              <w:t>V(5)</w:t>
            </w:r>
          </w:p>
          <w:p w14:paraId="461F2B6A" w14:textId="706040C3" w:rsidR="00DC2FF9" w:rsidRPr="00427649" w:rsidRDefault="00DC2FF9" w:rsidP="00DC2FF9">
            <w:pPr>
              <w:ind w:leftChars="100" w:left="72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3</w:t>
            </w:r>
            <w:proofErr w:type="gramStart"/>
            <w:r>
              <w:rPr>
                <w:rFonts w:ascii="標楷體" w:eastAsia="標楷體" w:hAnsi="標楷體" w:hint="eastAsia"/>
              </w:rPr>
              <w:t>).[</w:t>
            </w:r>
            <w:proofErr w:type="gramEnd"/>
            <w:r>
              <w:rPr>
                <w:rFonts w:ascii="標楷體" w:eastAsia="標楷體" w:hAnsi="標楷體" w:hint="eastAsia"/>
                <w:lang w:eastAsia="zh-HK"/>
              </w:rPr>
              <w:t>訖日</w:t>
            </w:r>
            <w:r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</w:rPr>
              <w:t>介於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起日</w:t>
            </w:r>
            <w:r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</w:rPr>
              <w:t>與</w:t>
            </w:r>
            <w:r>
              <w:rPr>
                <w:rFonts w:ascii="標楷體" w:eastAsia="標楷體" w:hAnsi="標楷體" w:hint="eastAsia"/>
                <w:lang w:eastAsia="zh-HK"/>
              </w:rPr>
              <w:t>日曆日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/>
              </w:rPr>
              <w:t>V(5)</w:t>
            </w:r>
          </w:p>
        </w:tc>
      </w:tr>
      <w:tr w:rsidR="008E1E89" w:rsidRPr="00427649" w14:paraId="4C2BEE55" w14:textId="77777777" w:rsidTr="00AD0398">
        <w:trPr>
          <w:trHeight w:val="244"/>
          <w:jc w:val="center"/>
        </w:trPr>
        <w:tc>
          <w:tcPr>
            <w:tcW w:w="489" w:type="dxa"/>
          </w:tcPr>
          <w:p w14:paraId="70C536AE" w14:textId="7910EC5B" w:rsidR="008E1E89" w:rsidRPr="00427649" w:rsidRDefault="008E1E89" w:rsidP="008E1E8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53" w:type="dxa"/>
          </w:tcPr>
          <w:p w14:paraId="58CFABA5" w14:textId="5135B66A" w:rsidR="008E1E89" w:rsidRPr="00427649" w:rsidRDefault="008E1E89" w:rsidP="008E1E8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經辦</w:t>
            </w:r>
          </w:p>
        </w:tc>
        <w:tc>
          <w:tcPr>
            <w:tcW w:w="1364" w:type="dxa"/>
          </w:tcPr>
          <w:p w14:paraId="31F8AB4A" w14:textId="14A3E8F6" w:rsidR="008E1E89" w:rsidRPr="00427649" w:rsidRDefault="008E1E89" w:rsidP="008E1E8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821" w:type="dxa"/>
          </w:tcPr>
          <w:p w14:paraId="2BD00143" w14:textId="27B85A6F" w:rsidR="008E1E89" w:rsidRPr="00427649" w:rsidRDefault="008E1E89" w:rsidP="008E1E8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使用者</w:t>
            </w:r>
          </w:p>
        </w:tc>
        <w:tc>
          <w:tcPr>
            <w:tcW w:w="2727" w:type="dxa"/>
          </w:tcPr>
          <w:p w14:paraId="65CD36D6" w14:textId="77777777" w:rsidR="008E1E89" w:rsidRPr="00427649" w:rsidRDefault="008E1E89" w:rsidP="008E1E89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</w:p>
        </w:tc>
        <w:tc>
          <w:tcPr>
            <w:tcW w:w="607" w:type="dxa"/>
          </w:tcPr>
          <w:p w14:paraId="0CBDA53C" w14:textId="77777777" w:rsidR="008E1E89" w:rsidRPr="00427649" w:rsidRDefault="008E1E89" w:rsidP="008E1E89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39" w:type="dxa"/>
          </w:tcPr>
          <w:p w14:paraId="62789B14" w14:textId="66721EE0" w:rsidR="008E1E89" w:rsidRPr="00427649" w:rsidRDefault="008E1E89" w:rsidP="008E1E8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494" w:type="dxa"/>
          </w:tcPr>
          <w:p w14:paraId="47E23584" w14:textId="43176D50" w:rsidR="008E1E89" w:rsidRPr="00427649" w:rsidRDefault="008E1E89" w:rsidP="008E1E89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文數字</w:t>
            </w:r>
            <w:r>
              <w:rPr>
                <w:rFonts w:ascii="標楷體" w:eastAsia="標楷體" w:hAnsi="標楷體" w:hint="eastAsia"/>
              </w:rPr>
              <w:t>，</w:t>
            </w:r>
            <w:r>
              <w:rPr>
                <w:rFonts w:ascii="標楷體" w:eastAsia="標楷體" w:hAnsi="標楷體" w:hint="eastAsia"/>
                <w:lang w:eastAsia="zh-HK"/>
              </w:rPr>
              <w:t>可空白</w:t>
            </w:r>
          </w:p>
        </w:tc>
      </w:tr>
      <w:tr w:rsidR="00A40063" w:rsidRPr="00427649" w14:paraId="0A669B04" w14:textId="77777777" w:rsidTr="00AD0398">
        <w:trPr>
          <w:trHeight w:val="244"/>
          <w:jc w:val="center"/>
        </w:trPr>
        <w:tc>
          <w:tcPr>
            <w:tcW w:w="489" w:type="dxa"/>
          </w:tcPr>
          <w:p w14:paraId="4C630380" w14:textId="4DCBC3ED" w:rsidR="00A40063" w:rsidRPr="00427649" w:rsidRDefault="008E1E89" w:rsidP="00A4006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53" w:type="dxa"/>
          </w:tcPr>
          <w:p w14:paraId="0D8A306D" w14:textId="7665B8A0" w:rsidR="00A40063" w:rsidRPr="00427649" w:rsidRDefault="00A40063" w:rsidP="00A4006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代碼</w:t>
            </w:r>
          </w:p>
        </w:tc>
        <w:tc>
          <w:tcPr>
            <w:tcW w:w="1364" w:type="dxa"/>
          </w:tcPr>
          <w:p w14:paraId="097080CB" w14:textId="0AE5EE46" w:rsidR="00A40063" w:rsidRPr="00427649" w:rsidRDefault="005E5B56" w:rsidP="00A4006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821" w:type="dxa"/>
          </w:tcPr>
          <w:p w14:paraId="3C09B241" w14:textId="77777777" w:rsidR="00A40063" w:rsidRPr="00427649" w:rsidRDefault="00A40063" w:rsidP="00A40063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727" w:type="dxa"/>
          </w:tcPr>
          <w:p w14:paraId="5B083E87" w14:textId="77777777" w:rsidR="00A40063" w:rsidRPr="00427649" w:rsidRDefault="00A40063" w:rsidP="00A40063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</w:p>
        </w:tc>
        <w:tc>
          <w:tcPr>
            <w:tcW w:w="607" w:type="dxa"/>
          </w:tcPr>
          <w:p w14:paraId="6653B5DB" w14:textId="77777777" w:rsidR="00A40063" w:rsidRPr="00427649" w:rsidRDefault="00A40063" w:rsidP="00A40063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39" w:type="dxa"/>
          </w:tcPr>
          <w:p w14:paraId="34747338" w14:textId="77777777" w:rsidR="00A40063" w:rsidRPr="00427649" w:rsidRDefault="00A40063" w:rsidP="00A4006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494" w:type="dxa"/>
          </w:tcPr>
          <w:p w14:paraId="7274EAF5" w14:textId="7031331A" w:rsidR="00A40063" w:rsidRPr="00427649" w:rsidRDefault="00A40063" w:rsidP="00A4006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</w:t>
            </w:r>
            <w:r w:rsidR="005E5B56">
              <w:rPr>
                <w:rFonts w:ascii="標楷體" w:eastAsia="標楷體" w:hAnsi="標楷體" w:hint="eastAsia"/>
                <w:lang w:eastAsia="zh-HK"/>
              </w:rPr>
              <w:t>文</w:t>
            </w:r>
            <w:r w:rsidRPr="00427649">
              <w:rPr>
                <w:rFonts w:ascii="標楷體" w:eastAsia="標楷體" w:hAnsi="標楷體" w:hint="eastAsia"/>
              </w:rPr>
              <w:t>數字</w:t>
            </w:r>
            <w:r>
              <w:rPr>
                <w:rFonts w:ascii="標楷體" w:eastAsia="標楷體" w:hAnsi="標楷體" w:hint="eastAsia"/>
              </w:rPr>
              <w:t>，</w:t>
            </w:r>
            <w:r>
              <w:rPr>
                <w:rFonts w:ascii="標楷體" w:eastAsia="標楷體" w:hAnsi="標楷體" w:hint="eastAsia"/>
                <w:lang w:eastAsia="zh-HK"/>
              </w:rPr>
              <w:t>可空白</w:t>
            </w:r>
          </w:p>
        </w:tc>
      </w:tr>
      <w:tr w:rsidR="005E5B56" w:rsidRPr="00427649" w14:paraId="0BD14576" w14:textId="77777777" w:rsidTr="00AD0398">
        <w:trPr>
          <w:trHeight w:val="244"/>
          <w:jc w:val="center"/>
        </w:trPr>
        <w:tc>
          <w:tcPr>
            <w:tcW w:w="489" w:type="dxa"/>
          </w:tcPr>
          <w:p w14:paraId="6D65E014" w14:textId="512BCFF2" w:rsidR="005E5B56" w:rsidRDefault="005717ED" w:rsidP="005E5B5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53" w:type="dxa"/>
          </w:tcPr>
          <w:p w14:paraId="7852471D" w14:textId="53749892" w:rsidR="005E5B56" w:rsidRDefault="005E5B56" w:rsidP="005E5B5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  <w:tc>
          <w:tcPr>
            <w:tcW w:w="1364" w:type="dxa"/>
          </w:tcPr>
          <w:p w14:paraId="077F1A73" w14:textId="1F6EFF6D" w:rsidR="005E5B56" w:rsidRDefault="005E5B56" w:rsidP="005E5B5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0</w:t>
            </w:r>
          </w:p>
        </w:tc>
        <w:tc>
          <w:tcPr>
            <w:tcW w:w="821" w:type="dxa"/>
          </w:tcPr>
          <w:p w14:paraId="32266B72" w14:textId="77777777" w:rsidR="005E5B56" w:rsidRPr="00427649" w:rsidRDefault="005E5B56" w:rsidP="005E5B56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727" w:type="dxa"/>
          </w:tcPr>
          <w:p w14:paraId="06F4BAB3" w14:textId="77777777" w:rsidR="005E5B56" w:rsidRPr="00427649" w:rsidRDefault="005E5B56" w:rsidP="005E5B56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</w:p>
        </w:tc>
        <w:tc>
          <w:tcPr>
            <w:tcW w:w="607" w:type="dxa"/>
          </w:tcPr>
          <w:p w14:paraId="75AB2709" w14:textId="77777777" w:rsidR="005E5B56" w:rsidRPr="00427649" w:rsidRDefault="005E5B56" w:rsidP="005E5B56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39" w:type="dxa"/>
          </w:tcPr>
          <w:p w14:paraId="42058572" w14:textId="63E0EE00" w:rsidR="005E5B56" w:rsidRPr="00427649" w:rsidRDefault="005E5B56" w:rsidP="005E5B5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494" w:type="dxa"/>
          </w:tcPr>
          <w:p w14:paraId="68DD45F2" w14:textId="46E332EA" w:rsidR="005E5B56" w:rsidRPr="00427649" w:rsidRDefault="005E5B56" w:rsidP="005E5B56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</w:t>
            </w:r>
            <w:r w:rsidR="005717ED">
              <w:rPr>
                <w:rFonts w:ascii="標楷體" w:eastAsia="標楷體" w:hAnsi="標楷體" w:hint="eastAsia"/>
                <w:lang w:eastAsia="zh-HK"/>
              </w:rPr>
              <w:t>文</w:t>
            </w:r>
            <w:r w:rsidRPr="00427649">
              <w:rPr>
                <w:rFonts w:ascii="標楷體" w:eastAsia="標楷體" w:hAnsi="標楷體" w:hint="eastAsia"/>
              </w:rPr>
              <w:t>數字</w:t>
            </w:r>
            <w:r>
              <w:rPr>
                <w:rFonts w:ascii="標楷體" w:eastAsia="標楷體" w:hAnsi="標楷體" w:hint="eastAsia"/>
              </w:rPr>
              <w:t>，</w:t>
            </w:r>
            <w:r>
              <w:rPr>
                <w:rFonts w:ascii="標楷體" w:eastAsia="標楷體" w:hAnsi="標楷體" w:hint="eastAsia"/>
                <w:lang w:eastAsia="zh-HK"/>
              </w:rPr>
              <w:t>可空白</w:t>
            </w:r>
          </w:p>
        </w:tc>
      </w:tr>
    </w:tbl>
    <w:p w14:paraId="1D558C0C" w14:textId="77777777" w:rsidR="00772C5B" w:rsidRPr="00427649" w:rsidRDefault="00772C5B" w:rsidP="00A40063">
      <w:pPr>
        <w:pStyle w:val="a"/>
        <w:numPr>
          <w:ilvl w:val="0"/>
          <w:numId w:val="0"/>
        </w:numPr>
        <w:ind w:left="1418"/>
      </w:pPr>
    </w:p>
    <w:p w14:paraId="75EA668C" w14:textId="77777777" w:rsidR="00772C5B" w:rsidRPr="00427649" w:rsidRDefault="00772C5B" w:rsidP="00A40063">
      <w:pPr>
        <w:pStyle w:val="a"/>
      </w:pPr>
      <w:r w:rsidRPr="00427649">
        <w:rPr>
          <w:rFonts w:hint="eastAsia"/>
        </w:rPr>
        <w:t>輸出畫面:</w:t>
      </w:r>
    </w:p>
    <w:p w14:paraId="3C6CFFEC" w14:textId="77777777" w:rsidR="00772C5B" w:rsidRPr="00427649" w:rsidRDefault="00772C5B" w:rsidP="00772C5B">
      <w:r w:rsidRPr="00712095">
        <w:rPr>
          <w:noProof/>
        </w:rPr>
        <w:t xml:space="preserve"> </w:t>
      </w:r>
    </w:p>
    <w:p w14:paraId="3CA2CC56" w14:textId="2DD54CAE" w:rsidR="00772C5B" w:rsidRDefault="00772C5B" w:rsidP="00772C5B"/>
    <w:p w14:paraId="0AAAB646" w14:textId="5B2C5F0A" w:rsidR="00313990" w:rsidRDefault="00932135" w:rsidP="00772C5B">
      <w:r w:rsidRPr="00932135">
        <w:rPr>
          <w:noProof/>
        </w:rPr>
        <w:lastRenderedPageBreak/>
        <w:drawing>
          <wp:inline distT="0" distB="0" distL="0" distR="0" wp14:anchorId="304CD533" wp14:editId="511DD704">
            <wp:extent cx="6479540" cy="3312160"/>
            <wp:effectExtent l="0" t="0" r="0" b="2540"/>
            <wp:docPr id="20" name="圖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3121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046E9F5" w14:textId="76F20A94" w:rsidR="00932135" w:rsidRDefault="00932135" w:rsidP="00772C5B">
      <w:r w:rsidRPr="00932135">
        <w:rPr>
          <w:noProof/>
        </w:rPr>
        <w:drawing>
          <wp:inline distT="0" distB="0" distL="0" distR="0" wp14:anchorId="3E8CC208" wp14:editId="45D7D434">
            <wp:extent cx="1752600" cy="3183411"/>
            <wp:effectExtent l="0" t="0" r="0" b="0"/>
            <wp:docPr id="21" name="圖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1756540" cy="31905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A37B391" w14:textId="77777777" w:rsidR="00AD4463" w:rsidRDefault="00AD4463" w:rsidP="00772C5B"/>
    <w:p w14:paraId="4C85E3A5" w14:textId="77777777" w:rsidR="00772C5B" w:rsidRPr="00427649" w:rsidRDefault="00772C5B" w:rsidP="00772C5B"/>
    <w:p w14:paraId="477B1A11" w14:textId="77777777" w:rsidR="00772C5B" w:rsidRPr="00427649" w:rsidRDefault="00772C5B" w:rsidP="00772C5B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proofErr w:type="spellStart"/>
      <w:r w:rsidRPr="00427649">
        <w:rPr>
          <w:rFonts w:ascii="標楷體" w:eastAsia="標楷體" w:hAnsi="標楷體"/>
          <w:sz w:val="26"/>
          <w:szCs w:val="26"/>
          <w:lang w:eastAsia="x-none"/>
        </w:rPr>
        <w:t>輸</w:t>
      </w:r>
      <w:r w:rsidRPr="00427649">
        <w:rPr>
          <w:rFonts w:ascii="標楷體" w:eastAsia="標楷體" w:hAnsi="標楷體" w:hint="eastAsia"/>
          <w:sz w:val="26"/>
          <w:szCs w:val="26"/>
        </w:rPr>
        <w:t>出</w:t>
      </w:r>
      <w:r w:rsidRPr="00427649">
        <w:rPr>
          <w:rFonts w:ascii="標楷體" w:eastAsia="標楷體" w:hAnsi="標楷體"/>
          <w:sz w:val="26"/>
          <w:szCs w:val="26"/>
          <w:lang w:eastAsia="x-none"/>
        </w:rPr>
        <w:t>畫面說明</w:t>
      </w:r>
      <w:proofErr w:type="spellEnd"/>
      <w:r w:rsidRPr="00427649">
        <w:rPr>
          <w:rFonts w:ascii="標楷體" w:eastAsia="標楷體" w:hAnsi="標楷體" w:hint="eastAsia"/>
          <w:sz w:val="26"/>
          <w:szCs w:val="26"/>
        </w:rPr>
        <w:t>: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617"/>
        <w:gridCol w:w="825"/>
        <w:gridCol w:w="1270"/>
        <w:gridCol w:w="3876"/>
        <w:gridCol w:w="3606"/>
      </w:tblGrid>
      <w:tr w:rsidR="005E6CC4" w:rsidRPr="00427649" w14:paraId="2E0AB54A" w14:textId="77777777" w:rsidTr="00AD0398">
        <w:trPr>
          <w:tblHeader/>
        </w:trPr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8A3D1F2" w14:textId="77777777" w:rsidR="00772C5B" w:rsidRPr="00427649" w:rsidRDefault="00772C5B" w:rsidP="00AD0398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FBA0D9A" w14:textId="77777777" w:rsidR="00772C5B" w:rsidRPr="00427649" w:rsidRDefault="00772C5B" w:rsidP="00AD0398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欄位型態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FA89ADF" w14:textId="77777777" w:rsidR="00772C5B" w:rsidRPr="00427649" w:rsidRDefault="00772C5B" w:rsidP="00AD0398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欄位名稱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24A3341" w14:textId="77777777" w:rsidR="00772C5B" w:rsidRPr="00427649" w:rsidRDefault="00772C5B" w:rsidP="00AD0398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來源</w:t>
            </w:r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39D2113" w14:textId="77777777" w:rsidR="00772C5B" w:rsidRPr="00427649" w:rsidRDefault="00772C5B" w:rsidP="00AD0398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輸出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5E6CC4" w:rsidRPr="00427649" w14:paraId="26AA6D6F" w14:textId="77777777" w:rsidTr="00AD0398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D9941F" w14:textId="77777777" w:rsidR="00772C5B" w:rsidRPr="00427649" w:rsidRDefault="00772C5B" w:rsidP="00AD0398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146AF7" w14:textId="77777777" w:rsidR="00772C5B" w:rsidRPr="00427649" w:rsidRDefault="00772C5B" w:rsidP="00AD0398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B584964" w14:textId="468D37F0" w:rsidR="00772C5B" w:rsidRPr="00427649" w:rsidRDefault="00313990" w:rsidP="00AD039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開啟</w:t>
            </w:r>
            <w:r>
              <w:rPr>
                <w:rFonts w:ascii="標楷體" w:eastAsia="標楷體" w:hAnsi="標楷體" w:hint="eastAsia"/>
              </w:rPr>
              <w:t>/</w:t>
            </w:r>
            <w:r>
              <w:rPr>
                <w:rFonts w:ascii="標楷體" w:eastAsia="標楷體" w:hAnsi="標楷體" w:hint="eastAsia"/>
                <w:lang w:eastAsia="zh-HK"/>
              </w:rPr>
              <w:t>套印</w:t>
            </w:r>
            <w:r w:rsidR="00932135">
              <w:rPr>
                <w:rFonts w:ascii="標楷體" w:eastAsia="標楷體" w:hAnsi="標楷體" w:hint="eastAsia"/>
              </w:rPr>
              <w:t>/</w:t>
            </w:r>
            <w:r w:rsidR="00932135">
              <w:rPr>
                <w:rFonts w:ascii="標楷體" w:eastAsia="標楷體" w:hAnsi="標楷體" w:hint="eastAsia"/>
                <w:lang w:eastAsia="zh-HK"/>
              </w:rPr>
              <w:t>設定印表機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045BFF" w14:textId="56DF7CE1" w:rsidR="00772C5B" w:rsidRPr="00427649" w:rsidRDefault="00772C5B" w:rsidP="00AD0398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AED1DC" w14:textId="77777777" w:rsidR="00772C5B" w:rsidRDefault="00772C5B" w:rsidP="00313990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E311C6">
              <w:rPr>
                <w:rFonts w:ascii="標楷體" w:eastAsia="標楷體" w:hAnsi="標楷體" w:hint="eastAsia"/>
              </w:rPr>
              <w:t>1.</w:t>
            </w:r>
            <w:r w:rsidR="00313990">
              <w:rPr>
                <w:rFonts w:ascii="標楷體" w:eastAsia="標楷體" w:hAnsi="標楷體" w:hint="eastAsia"/>
                <w:lang w:eastAsia="zh-HK"/>
              </w:rPr>
              <w:t>依據</w:t>
            </w:r>
            <w:r w:rsidRPr="00E311C6">
              <w:rPr>
                <w:rFonts w:ascii="標楷體" w:eastAsia="標楷體" w:hAnsi="標楷體" w:hint="eastAsia"/>
              </w:rPr>
              <w:t>[</w:t>
            </w:r>
            <w:r w:rsidR="00313990">
              <w:rPr>
                <w:rFonts w:ascii="標楷體" w:eastAsia="標楷體" w:hAnsi="標楷體" w:hint="eastAsia"/>
                <w:lang w:eastAsia="zh-HK"/>
              </w:rPr>
              <w:t>輸出</w:t>
            </w:r>
            <w:r w:rsidRPr="00E311C6">
              <w:rPr>
                <w:rFonts w:ascii="標楷體" w:eastAsia="標楷體" w:hAnsi="標楷體" w:hint="eastAsia"/>
                <w:lang w:eastAsia="zh-HK"/>
              </w:rPr>
              <w:t>檔</w:t>
            </w:r>
            <w:r w:rsidRPr="00E311C6">
              <w:rPr>
                <w:rFonts w:ascii="標楷體" w:eastAsia="標楷體" w:hAnsi="標楷體" w:hint="eastAsia"/>
              </w:rPr>
              <w:t>(</w:t>
            </w:r>
            <w:proofErr w:type="spellStart"/>
            <w:r w:rsidR="00313990">
              <w:rPr>
                <w:rFonts w:ascii="標楷體" w:eastAsia="標楷體" w:hAnsi="標楷體" w:hint="eastAsia"/>
              </w:rPr>
              <w:t>Tx</w:t>
            </w:r>
            <w:r w:rsidR="00313990">
              <w:rPr>
                <w:rFonts w:ascii="標楷體" w:eastAsia="標楷體" w:hAnsi="標楷體"/>
              </w:rPr>
              <w:t>File</w:t>
            </w:r>
            <w:proofErr w:type="spellEnd"/>
            <w:r w:rsidRPr="00E311C6">
              <w:rPr>
                <w:rFonts w:ascii="標楷體" w:eastAsia="標楷體" w:hAnsi="標楷體" w:hint="eastAsia"/>
              </w:rPr>
              <w:t>)]</w:t>
            </w:r>
            <w:r w:rsidRPr="00E311C6">
              <w:rPr>
                <w:rFonts w:ascii="標楷體" w:eastAsia="標楷體" w:hAnsi="標楷體" w:hint="eastAsia"/>
                <w:lang w:eastAsia="zh-HK"/>
              </w:rPr>
              <w:t>的</w:t>
            </w:r>
            <w:r w:rsidRPr="00E311C6">
              <w:rPr>
                <w:rFonts w:ascii="標楷體" w:eastAsia="標楷體" w:hAnsi="標楷體" w:hint="eastAsia"/>
              </w:rPr>
              <w:t>[</w:t>
            </w:r>
            <w:r w:rsidR="00313990" w:rsidRPr="00313990">
              <w:rPr>
                <w:rFonts w:ascii="標楷體" w:eastAsia="標楷體" w:hAnsi="標楷體" w:hint="eastAsia"/>
                <w:lang w:eastAsia="zh-HK"/>
              </w:rPr>
              <w:t>檔案型態</w:t>
            </w:r>
            <w:r w:rsidRPr="00E311C6">
              <w:rPr>
                <w:rFonts w:ascii="標楷體" w:eastAsia="標楷體" w:hAnsi="標楷體" w:hint="eastAsia"/>
              </w:rPr>
              <w:t>(</w:t>
            </w:r>
            <w:proofErr w:type="spellStart"/>
            <w:r w:rsidR="00313990">
              <w:rPr>
                <w:rFonts w:ascii="標楷體" w:eastAsia="標楷體" w:hAnsi="標楷體"/>
              </w:rPr>
              <w:t>FileType</w:t>
            </w:r>
            <w:proofErr w:type="spellEnd"/>
            <w:r w:rsidRPr="00E311C6">
              <w:rPr>
                <w:rFonts w:ascii="標楷體" w:eastAsia="標楷體" w:hAnsi="標楷體" w:hint="eastAsia"/>
              </w:rPr>
              <w:t>)]</w:t>
            </w:r>
            <w:r w:rsidR="00313990">
              <w:rPr>
                <w:rFonts w:ascii="標楷體" w:eastAsia="標楷體" w:hAnsi="標楷體" w:hint="eastAsia"/>
              </w:rPr>
              <w:t>值</w:t>
            </w:r>
            <w:r w:rsidRPr="00E311C6">
              <w:rPr>
                <w:rFonts w:ascii="標楷體" w:eastAsia="標楷體" w:hAnsi="標楷體" w:hint="eastAsia"/>
              </w:rPr>
              <w:t>,</w:t>
            </w:r>
            <w:r w:rsidR="00313990">
              <w:rPr>
                <w:rFonts w:ascii="標楷體" w:eastAsia="標楷體" w:hAnsi="標楷體" w:hint="eastAsia"/>
              </w:rPr>
              <w:t>顯示不同按鈕名稱</w:t>
            </w:r>
          </w:p>
          <w:p w14:paraId="263CBF52" w14:textId="0CF8842A" w:rsidR="00313990" w:rsidRPr="00313990" w:rsidRDefault="00313990" w:rsidP="0031399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</w:t>
            </w:r>
            <w:r>
              <w:rPr>
                <w:rFonts w:ascii="標楷體" w:eastAsia="標楷體" w:hAnsi="標楷體"/>
              </w:rPr>
              <w:t xml:space="preserve"> </w:t>
            </w:r>
            <w:r w:rsidRPr="00313990">
              <w:rPr>
                <w:rFonts w:ascii="標楷體" w:eastAsia="標楷體" w:hAnsi="標楷體"/>
              </w:rPr>
              <w:t>1.PDF</w:t>
            </w:r>
            <w:r>
              <w:rPr>
                <w:rFonts w:ascii="標楷體" w:eastAsia="標楷體" w:hAnsi="標楷體"/>
              </w:rPr>
              <w:t>時顯示[開啟]</w:t>
            </w:r>
          </w:p>
          <w:p w14:paraId="0384703B" w14:textId="0AE1FF3E" w:rsidR="00313990" w:rsidRPr="00313990" w:rsidRDefault="00313990" w:rsidP="00313990">
            <w:pPr>
              <w:ind w:leftChars="100" w:left="240"/>
              <w:rPr>
                <w:rFonts w:ascii="標楷體" w:eastAsia="標楷體" w:hAnsi="標楷體"/>
              </w:rPr>
            </w:pPr>
            <w:r w:rsidRPr="00313990">
              <w:rPr>
                <w:rFonts w:ascii="標楷體" w:eastAsia="標楷體" w:hAnsi="標楷體"/>
              </w:rPr>
              <w:t>2.EXCEL</w:t>
            </w:r>
            <w:r>
              <w:rPr>
                <w:rFonts w:ascii="標楷體" w:eastAsia="標楷體" w:hAnsi="標楷體"/>
              </w:rPr>
              <w:t>時顯示[開啟]</w:t>
            </w:r>
          </w:p>
          <w:p w14:paraId="3B2870FA" w14:textId="711B8AB1" w:rsidR="00313990" w:rsidRPr="00313990" w:rsidRDefault="00313990" w:rsidP="000B28DD">
            <w:pPr>
              <w:ind w:leftChars="100" w:left="240"/>
              <w:rPr>
                <w:rFonts w:ascii="標楷體" w:eastAsia="標楷體" w:hAnsi="標楷體"/>
              </w:rPr>
            </w:pPr>
            <w:r w:rsidRPr="00313990">
              <w:rPr>
                <w:rFonts w:ascii="標楷體" w:eastAsia="標楷體" w:hAnsi="標楷體"/>
              </w:rPr>
              <w:lastRenderedPageBreak/>
              <w:t>3.TXT</w:t>
            </w:r>
            <w:r>
              <w:rPr>
                <w:rFonts w:ascii="標楷體" w:eastAsia="標楷體" w:hAnsi="標楷體"/>
              </w:rPr>
              <w:t>時顯示[開啟]</w:t>
            </w:r>
          </w:p>
          <w:p w14:paraId="1982F81F" w14:textId="7FD973B8" w:rsidR="00313990" w:rsidRPr="00313990" w:rsidRDefault="00313990" w:rsidP="00313990">
            <w:pPr>
              <w:ind w:leftChars="100" w:left="240"/>
              <w:rPr>
                <w:rFonts w:ascii="標楷體" w:eastAsia="標楷體" w:hAnsi="標楷體"/>
              </w:rPr>
            </w:pPr>
            <w:r w:rsidRPr="00313990">
              <w:rPr>
                <w:rFonts w:ascii="標楷體" w:eastAsia="標楷體" w:hAnsi="標楷體"/>
              </w:rPr>
              <w:t>5.CSV</w:t>
            </w:r>
            <w:r>
              <w:rPr>
                <w:rFonts w:ascii="標楷體" w:eastAsia="標楷體" w:hAnsi="標楷體"/>
              </w:rPr>
              <w:t>時顯示[開啟]</w:t>
            </w:r>
          </w:p>
          <w:p w14:paraId="03644A58" w14:textId="1A397B47" w:rsidR="00313990" w:rsidRDefault="00313990" w:rsidP="00932135">
            <w:pPr>
              <w:ind w:leftChars="100" w:left="480" w:hangingChars="100" w:hanging="240"/>
              <w:rPr>
                <w:rFonts w:ascii="標楷體" w:eastAsia="標楷體" w:hAnsi="標楷體"/>
              </w:rPr>
            </w:pPr>
            <w:r w:rsidRPr="00313990">
              <w:rPr>
                <w:rFonts w:ascii="標楷體" w:eastAsia="標楷體" w:hAnsi="標楷體" w:hint="eastAsia"/>
              </w:rPr>
              <w:t>6.</w:t>
            </w:r>
            <w:r w:rsidRPr="00932135">
              <w:rPr>
                <w:rFonts w:ascii="標楷體" w:eastAsia="標楷體" w:hAnsi="標楷體" w:hint="eastAsia"/>
                <w:highlight w:val="green"/>
              </w:rPr>
              <w:t>套印</w:t>
            </w:r>
            <w:r w:rsidRPr="00932135">
              <w:rPr>
                <w:rFonts w:ascii="標楷體" w:eastAsia="標楷體" w:hAnsi="標楷體"/>
                <w:highlight w:val="green"/>
              </w:rPr>
              <w:t>時</w:t>
            </w:r>
            <w:r w:rsidR="00932135" w:rsidRPr="00932135">
              <w:rPr>
                <w:rFonts w:ascii="標楷體" w:eastAsia="標楷體" w:hAnsi="標楷體" w:hint="eastAsia"/>
                <w:highlight w:val="green"/>
                <w:lang w:eastAsia="zh-HK"/>
              </w:rPr>
              <w:t>如果已設印表機</w:t>
            </w:r>
            <w:r w:rsidR="00932135" w:rsidRPr="00932135">
              <w:rPr>
                <w:rFonts w:ascii="標楷體" w:eastAsia="標楷體" w:hAnsi="標楷體" w:hint="eastAsia"/>
                <w:highlight w:val="green"/>
              </w:rPr>
              <w:t>,</w:t>
            </w:r>
            <w:r w:rsidRPr="00932135">
              <w:rPr>
                <w:rFonts w:ascii="標楷體" w:eastAsia="標楷體" w:hAnsi="標楷體"/>
                <w:highlight w:val="green"/>
              </w:rPr>
              <w:t>顯示[</w:t>
            </w:r>
            <w:r w:rsidRPr="00932135">
              <w:rPr>
                <w:rFonts w:ascii="標楷體" w:eastAsia="標楷體" w:hAnsi="標楷體" w:hint="eastAsia"/>
                <w:highlight w:val="green"/>
                <w:lang w:eastAsia="zh-HK"/>
              </w:rPr>
              <w:t>套印</w:t>
            </w:r>
            <w:r w:rsidRPr="00932135">
              <w:rPr>
                <w:rFonts w:ascii="標楷體" w:eastAsia="標楷體" w:hAnsi="標楷體"/>
                <w:highlight w:val="green"/>
              </w:rPr>
              <w:t>]</w:t>
            </w:r>
            <w:r w:rsidR="00932135" w:rsidRPr="00932135">
              <w:rPr>
                <w:rFonts w:ascii="標楷體" w:eastAsia="標楷體" w:hAnsi="標楷體" w:hint="eastAsia"/>
                <w:highlight w:val="green"/>
              </w:rPr>
              <w:t>,</w:t>
            </w:r>
            <w:r w:rsidR="00932135" w:rsidRPr="00932135">
              <w:rPr>
                <w:rFonts w:ascii="標楷體" w:eastAsia="標楷體" w:hAnsi="標楷體" w:hint="eastAsia"/>
                <w:highlight w:val="green"/>
                <w:lang w:eastAsia="zh-HK"/>
              </w:rPr>
              <w:t>否則顯示</w:t>
            </w:r>
            <w:r w:rsidR="00932135" w:rsidRPr="00932135">
              <w:rPr>
                <w:rFonts w:ascii="標楷體" w:eastAsia="標楷體" w:hAnsi="標楷體" w:hint="eastAsia"/>
                <w:highlight w:val="green"/>
              </w:rPr>
              <w:t>[</w:t>
            </w:r>
            <w:r w:rsidR="00932135" w:rsidRPr="00932135">
              <w:rPr>
                <w:rFonts w:ascii="標楷體" w:eastAsia="標楷體" w:hAnsi="標楷體" w:hint="eastAsia"/>
                <w:highlight w:val="green"/>
                <w:lang w:eastAsia="zh-HK"/>
              </w:rPr>
              <w:t>設定印表機</w:t>
            </w:r>
            <w:r w:rsidR="00932135" w:rsidRPr="00932135">
              <w:rPr>
                <w:rFonts w:ascii="標楷體" w:eastAsia="標楷體" w:hAnsi="標楷體" w:hint="eastAsia"/>
                <w:highlight w:val="green"/>
              </w:rPr>
              <w:t>]</w:t>
            </w:r>
          </w:p>
          <w:p w14:paraId="5F6A878F" w14:textId="77777777" w:rsidR="00932135" w:rsidRDefault="000B28DD" w:rsidP="000B28DD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.</w:t>
            </w:r>
            <w:r w:rsidR="00932135" w:rsidRPr="00932135">
              <w:rPr>
                <w:rFonts w:ascii="標楷體" w:eastAsia="標楷體" w:hAnsi="標楷體" w:hint="eastAsia"/>
                <w:highlight w:val="green"/>
                <w:lang w:eastAsia="zh-HK"/>
              </w:rPr>
              <w:t>按下鈕鈕時</w:t>
            </w:r>
            <w:r w:rsidR="00932135" w:rsidRPr="00932135">
              <w:rPr>
                <w:rFonts w:ascii="標楷體" w:eastAsia="標楷體" w:hAnsi="標楷體" w:hint="eastAsia"/>
                <w:highlight w:val="green"/>
              </w:rPr>
              <w:t>,</w:t>
            </w:r>
          </w:p>
          <w:p w14:paraId="1D87CDBF" w14:textId="4936E880" w:rsidR="000B28DD" w:rsidRDefault="00932135" w:rsidP="00932135">
            <w:pPr>
              <w:ind w:leftChars="100" w:left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highlight w:val="green"/>
              </w:rPr>
              <w:t>(1).</w:t>
            </w:r>
            <w:r w:rsidR="000B28DD">
              <w:rPr>
                <w:rFonts w:ascii="標楷體" w:eastAsia="標楷體" w:hAnsi="標楷體" w:hint="eastAsia"/>
                <w:lang w:eastAsia="zh-HK"/>
              </w:rPr>
              <w:t>除</w:t>
            </w:r>
            <w:r w:rsidR="000B28DD">
              <w:rPr>
                <w:rFonts w:ascii="標楷體" w:eastAsia="標楷體" w:hAnsi="標楷體" w:hint="eastAsia"/>
              </w:rPr>
              <w:t>[6.</w:t>
            </w:r>
            <w:r w:rsidR="000B28DD">
              <w:rPr>
                <w:rFonts w:ascii="標楷體" w:eastAsia="標楷體" w:hAnsi="標楷體" w:hint="eastAsia"/>
                <w:lang w:eastAsia="zh-HK"/>
              </w:rPr>
              <w:t>套印</w:t>
            </w:r>
            <w:r w:rsidR="000B28DD">
              <w:rPr>
                <w:rFonts w:ascii="標楷體" w:eastAsia="標楷體" w:hAnsi="標楷體" w:hint="eastAsia"/>
              </w:rPr>
              <w:t>]</w:t>
            </w:r>
            <w:r w:rsidR="000B28DD">
              <w:rPr>
                <w:rFonts w:ascii="標楷體" w:eastAsia="標楷體" w:hAnsi="標楷體" w:hint="eastAsia"/>
                <w:lang w:eastAsia="zh-HK"/>
              </w:rPr>
              <w:t>外</w:t>
            </w:r>
            <w:r w:rsidR="000B28DD">
              <w:rPr>
                <w:rFonts w:ascii="標楷體" w:eastAsia="標楷體" w:hAnsi="標楷體" w:hint="eastAsia"/>
              </w:rPr>
              <w:t>,</w:t>
            </w:r>
            <w:r w:rsidR="000B28DD">
              <w:rPr>
                <w:rFonts w:ascii="標楷體" w:eastAsia="標楷體" w:hAnsi="標楷體" w:hint="eastAsia"/>
                <w:lang w:eastAsia="zh-HK"/>
              </w:rPr>
              <w:t>顥示</w:t>
            </w:r>
            <w:r w:rsidR="000B28DD">
              <w:rPr>
                <w:rFonts w:ascii="標楷體" w:eastAsia="標楷體" w:hAnsi="標楷體" w:hint="eastAsia"/>
              </w:rPr>
              <w:t>[</w:t>
            </w:r>
            <w:r w:rsidR="000B28DD">
              <w:rPr>
                <w:rFonts w:ascii="標楷體" w:eastAsia="標楷體" w:hAnsi="標楷體" w:hint="eastAsia"/>
                <w:lang w:eastAsia="zh-HK"/>
              </w:rPr>
              <w:t>另存新檔</w:t>
            </w:r>
            <w:r w:rsidR="000B28DD">
              <w:rPr>
                <w:rFonts w:ascii="標楷體" w:eastAsia="標楷體" w:hAnsi="標楷體" w:hint="eastAsia"/>
              </w:rPr>
              <w:t>]</w:t>
            </w:r>
            <w:r w:rsidR="000B28DD">
              <w:rPr>
                <w:rFonts w:ascii="標楷體" w:eastAsia="標楷體" w:hAnsi="標楷體" w:hint="eastAsia"/>
                <w:lang w:eastAsia="zh-HK"/>
              </w:rPr>
              <w:t>對話框,供儲存檔案</w:t>
            </w:r>
          </w:p>
          <w:p w14:paraId="67DEBC55" w14:textId="7A1695FE" w:rsidR="005E6CC4" w:rsidRDefault="005E6CC4" w:rsidP="000B28DD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5E6CC4">
              <w:rPr>
                <w:rFonts w:ascii="標楷體" w:eastAsia="標楷體" w:hAnsi="標楷體"/>
                <w:noProof/>
              </w:rPr>
              <w:drawing>
                <wp:inline distT="0" distB="0" distL="0" distR="0" wp14:anchorId="4F851E38" wp14:editId="39EAAD1B">
                  <wp:extent cx="2148756" cy="1731173"/>
                  <wp:effectExtent l="0" t="0" r="4445" b="2540"/>
                  <wp:docPr id="99" name="圖片 9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155388" cy="173651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6755D596" w14:textId="77777777" w:rsidR="00932135" w:rsidRPr="00932135" w:rsidRDefault="00932135" w:rsidP="00932135">
            <w:pPr>
              <w:ind w:leftChars="100" w:left="240"/>
              <w:rPr>
                <w:rFonts w:ascii="標楷體" w:eastAsia="標楷體" w:hAnsi="標楷體"/>
                <w:highlight w:val="green"/>
              </w:rPr>
            </w:pPr>
            <w:r w:rsidRPr="00932135">
              <w:rPr>
                <w:rFonts w:ascii="標楷體" w:eastAsia="標楷體" w:hAnsi="標楷體" w:hint="eastAsia"/>
                <w:highlight w:val="green"/>
              </w:rPr>
              <w:t>(2)</w:t>
            </w:r>
            <w:r w:rsidR="000B28DD" w:rsidRPr="00932135">
              <w:rPr>
                <w:rFonts w:ascii="標楷體" w:eastAsia="標楷體" w:hAnsi="標楷體" w:hint="eastAsia"/>
                <w:highlight w:val="green"/>
              </w:rPr>
              <w:t>[6.</w:t>
            </w:r>
            <w:r w:rsidR="000B28DD" w:rsidRPr="00932135">
              <w:rPr>
                <w:rFonts w:ascii="標楷體" w:eastAsia="標楷體" w:hAnsi="標楷體" w:hint="eastAsia"/>
                <w:highlight w:val="green"/>
                <w:lang w:eastAsia="zh-HK"/>
              </w:rPr>
              <w:t>套印</w:t>
            </w:r>
            <w:r w:rsidR="000B28DD" w:rsidRPr="00932135">
              <w:rPr>
                <w:rFonts w:ascii="標楷體" w:eastAsia="標楷體" w:hAnsi="標楷體" w:hint="eastAsia"/>
                <w:highlight w:val="green"/>
              </w:rPr>
              <w:t>]</w:t>
            </w:r>
            <w:r w:rsidR="000B28DD" w:rsidRPr="00932135">
              <w:rPr>
                <w:rFonts w:ascii="標楷體" w:eastAsia="標楷體" w:hAnsi="標楷體" w:hint="eastAsia"/>
                <w:highlight w:val="green"/>
                <w:lang w:eastAsia="zh-HK"/>
              </w:rPr>
              <w:t>時</w:t>
            </w:r>
            <w:r w:rsidR="000B28DD" w:rsidRPr="00932135">
              <w:rPr>
                <w:rFonts w:ascii="標楷體" w:eastAsia="標楷體" w:hAnsi="標楷體" w:hint="eastAsia"/>
                <w:highlight w:val="green"/>
              </w:rPr>
              <w:t>,</w:t>
            </w:r>
            <w:r w:rsidRPr="00932135">
              <w:rPr>
                <w:rFonts w:ascii="標楷體" w:eastAsia="標楷體" w:hAnsi="標楷體" w:hint="eastAsia"/>
                <w:highlight w:val="green"/>
                <w:lang w:eastAsia="zh-HK"/>
              </w:rPr>
              <w:t>直接送出列印</w:t>
            </w:r>
          </w:p>
          <w:p w14:paraId="47097A28" w14:textId="5844A6A5" w:rsidR="000B28DD" w:rsidRPr="00932135" w:rsidRDefault="00932135" w:rsidP="00932135">
            <w:pPr>
              <w:ind w:leftChars="100" w:left="240"/>
              <w:rPr>
                <w:rFonts w:ascii="標楷體" w:eastAsia="標楷體" w:hAnsi="標楷體"/>
                <w:highlight w:val="green"/>
                <w:lang w:eastAsia="zh-HK"/>
              </w:rPr>
            </w:pPr>
            <w:r w:rsidRPr="00932135">
              <w:rPr>
                <w:rFonts w:ascii="標楷體" w:eastAsia="標楷體" w:hAnsi="標楷體" w:hint="eastAsia"/>
                <w:highlight w:val="green"/>
              </w:rPr>
              <w:t>(3)[</w:t>
            </w:r>
            <w:r w:rsidRPr="00932135">
              <w:rPr>
                <w:rFonts w:ascii="標楷體" w:eastAsia="標楷體" w:hAnsi="標楷體"/>
                <w:highlight w:val="green"/>
              </w:rPr>
              <w:t>6.</w:t>
            </w:r>
            <w:r w:rsidRPr="00932135">
              <w:rPr>
                <w:rFonts w:ascii="標楷體" w:eastAsia="標楷體" w:hAnsi="標楷體" w:hint="eastAsia"/>
                <w:highlight w:val="green"/>
                <w:lang w:eastAsia="zh-HK"/>
              </w:rPr>
              <w:t>設定印表機</w:t>
            </w:r>
            <w:r w:rsidRPr="00932135">
              <w:rPr>
                <w:rFonts w:ascii="標楷體" w:eastAsia="標楷體" w:hAnsi="標楷體" w:hint="eastAsia"/>
                <w:highlight w:val="green"/>
              </w:rPr>
              <w:t>]</w:t>
            </w:r>
            <w:r w:rsidRPr="00932135">
              <w:rPr>
                <w:rFonts w:ascii="標楷體" w:eastAsia="標楷體" w:hAnsi="標楷體" w:hint="eastAsia"/>
                <w:highlight w:val="green"/>
                <w:lang w:eastAsia="zh-HK"/>
              </w:rPr>
              <w:t>時</w:t>
            </w:r>
            <w:r w:rsidRPr="00932135">
              <w:rPr>
                <w:rFonts w:ascii="標楷體" w:eastAsia="標楷體" w:hAnsi="標楷體" w:hint="eastAsia"/>
                <w:highlight w:val="green"/>
              </w:rPr>
              <w:t>,</w:t>
            </w:r>
            <w:r w:rsidRPr="00932135">
              <w:rPr>
                <w:rFonts w:ascii="標楷體" w:eastAsia="標楷體" w:hAnsi="標楷體" w:hint="eastAsia"/>
                <w:highlight w:val="green"/>
                <w:lang w:eastAsia="zh-HK"/>
              </w:rPr>
              <w:t>連結至</w:t>
            </w:r>
            <w:r w:rsidRPr="00932135">
              <w:rPr>
                <w:rFonts w:ascii="標楷體" w:eastAsia="標楷體" w:hAnsi="標楷體"/>
                <w:highlight w:val="green"/>
                <w:lang w:eastAsia="zh-HK"/>
              </w:rPr>
              <w:t xml:space="preserve"> </w:t>
            </w:r>
          </w:p>
          <w:p w14:paraId="6349F0DE" w14:textId="034ADF93" w:rsidR="000B28DD" w:rsidRPr="000B28DD" w:rsidRDefault="00932135" w:rsidP="00932135">
            <w:pPr>
              <w:ind w:leftChars="300" w:left="720"/>
              <w:rPr>
                <w:rFonts w:ascii="標楷體" w:eastAsia="標楷體" w:hAnsi="標楷體"/>
                <w:lang w:eastAsia="zh-HK"/>
              </w:rPr>
            </w:pPr>
            <w:r w:rsidRPr="00932135">
              <w:rPr>
                <w:rFonts w:ascii="標楷體" w:eastAsia="標楷體" w:hAnsi="標楷體" w:hint="eastAsia"/>
                <w:highlight w:val="green"/>
                <w:lang w:eastAsia="zh-HK"/>
              </w:rPr>
              <w:t>【</w:t>
            </w:r>
            <w:r w:rsidRPr="00932135">
              <w:rPr>
                <w:rFonts w:ascii="標楷體" w:eastAsia="標楷體" w:hAnsi="標楷體" w:hint="eastAsia"/>
                <w:highlight w:val="green"/>
              </w:rPr>
              <w:t>LC</w:t>
            </w:r>
            <w:r w:rsidRPr="00932135">
              <w:rPr>
                <w:rFonts w:ascii="標楷體" w:eastAsia="標楷體" w:hAnsi="標楷體"/>
                <w:highlight w:val="green"/>
              </w:rPr>
              <w:t>115</w:t>
            </w:r>
            <w:r w:rsidRPr="00932135">
              <w:rPr>
                <w:rFonts w:ascii="標楷體" w:eastAsia="標楷體" w:hAnsi="標楷體" w:hint="eastAsia"/>
                <w:highlight w:val="green"/>
                <w:lang w:eastAsia="zh-HK"/>
              </w:rPr>
              <w:t>套印預設印表機設定】</w:t>
            </w:r>
          </w:p>
        </w:tc>
      </w:tr>
      <w:tr w:rsidR="005E6CC4" w:rsidRPr="00427649" w14:paraId="0190D2A8" w14:textId="77777777" w:rsidTr="00AD0398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3A1222" w14:textId="55CBF0B7" w:rsidR="00313990" w:rsidRPr="00427649" w:rsidRDefault="00313990" w:rsidP="0031399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2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D66EC8" w14:textId="357D793E" w:rsidR="00313990" w:rsidRPr="00427649" w:rsidRDefault="00313990" w:rsidP="0031399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64AC9F" w14:textId="27DB44CB" w:rsidR="00313990" w:rsidRDefault="00313990" w:rsidP="0031399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簽核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3F31EC" w14:textId="49AB919E" w:rsidR="00313990" w:rsidRDefault="00313990" w:rsidP="00313990">
            <w:pPr>
              <w:rPr>
                <w:rFonts w:ascii="標楷體" w:eastAsia="標楷體" w:hAnsi="標楷體"/>
              </w:rPr>
            </w:pPr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B61E2A" w14:textId="32364588" w:rsidR="00313990" w:rsidRDefault="00313990" w:rsidP="00313990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E311C6"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當</w:t>
            </w:r>
            <w:r w:rsidRPr="00E311C6"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輸出</w:t>
            </w:r>
            <w:r w:rsidRPr="00E311C6">
              <w:rPr>
                <w:rFonts w:ascii="標楷體" w:eastAsia="標楷體" w:hAnsi="標楷體" w:hint="eastAsia"/>
                <w:lang w:eastAsia="zh-HK"/>
              </w:rPr>
              <w:t>檔</w:t>
            </w:r>
            <w:r w:rsidRPr="00E311C6">
              <w:rPr>
                <w:rFonts w:ascii="標楷體" w:eastAsia="標楷體" w:hAnsi="標楷體" w:hint="eastAsia"/>
              </w:rPr>
              <w:t>(</w:t>
            </w:r>
            <w:proofErr w:type="spellStart"/>
            <w:r>
              <w:rPr>
                <w:rFonts w:ascii="標楷體" w:eastAsia="標楷體" w:hAnsi="標楷體" w:hint="eastAsia"/>
              </w:rPr>
              <w:t>Tx</w:t>
            </w:r>
            <w:r>
              <w:rPr>
                <w:rFonts w:ascii="標楷體" w:eastAsia="標楷體" w:hAnsi="標楷體"/>
              </w:rPr>
              <w:t>File</w:t>
            </w:r>
            <w:proofErr w:type="spellEnd"/>
            <w:r w:rsidRPr="00E311C6">
              <w:rPr>
                <w:rFonts w:ascii="標楷體" w:eastAsia="標楷體" w:hAnsi="標楷體" w:hint="eastAsia"/>
              </w:rPr>
              <w:t>)]</w:t>
            </w:r>
            <w:r w:rsidRPr="00E311C6">
              <w:rPr>
                <w:rFonts w:ascii="標楷體" w:eastAsia="標楷體" w:hAnsi="標楷體" w:hint="eastAsia"/>
                <w:lang w:eastAsia="zh-HK"/>
              </w:rPr>
              <w:t>的</w:t>
            </w:r>
            <w:r w:rsidRPr="00E311C6">
              <w:rPr>
                <w:rFonts w:ascii="標楷體" w:eastAsia="標楷體" w:hAnsi="標楷體" w:hint="eastAsia"/>
              </w:rPr>
              <w:t>[</w:t>
            </w:r>
            <w:r w:rsidRPr="00313990">
              <w:rPr>
                <w:rFonts w:ascii="標楷體" w:eastAsia="標楷體" w:hAnsi="標楷體" w:hint="eastAsia"/>
                <w:lang w:eastAsia="zh-HK"/>
              </w:rPr>
              <w:t>簽核記號</w:t>
            </w:r>
            <w:r w:rsidRPr="00E311C6">
              <w:rPr>
                <w:rFonts w:ascii="標楷體" w:eastAsia="標楷體" w:hAnsi="標楷體" w:hint="eastAsia"/>
              </w:rPr>
              <w:t>(</w:t>
            </w:r>
            <w:proofErr w:type="spellStart"/>
            <w:r w:rsidRPr="00313990">
              <w:rPr>
                <w:rFonts w:ascii="標楷體" w:eastAsia="標楷體" w:hAnsi="標楷體"/>
              </w:rPr>
              <w:t>SignCode</w:t>
            </w:r>
            <w:proofErr w:type="spellEnd"/>
            <w:r w:rsidRPr="00E311C6">
              <w:rPr>
                <w:rFonts w:ascii="標楷體" w:eastAsia="標楷體" w:hAnsi="標楷體" w:hint="eastAsia"/>
              </w:rPr>
              <w:t>)]</w:t>
            </w:r>
            <w:r>
              <w:rPr>
                <w:rFonts w:ascii="標楷體" w:eastAsia="標楷體" w:hAnsi="標楷體" w:hint="eastAsia"/>
              </w:rPr>
              <w:t>=1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 w:rsidRPr="00E311C6"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且符合以下條件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顥示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簽核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按鈕,否隱</w:t>
            </w:r>
            <w:r>
              <w:rPr>
                <w:rFonts w:ascii="標楷體" w:eastAsia="標楷體" w:hAnsi="標楷體" w:hint="eastAsia"/>
              </w:rPr>
              <w:t>藏</w:t>
            </w:r>
            <w:r>
              <w:rPr>
                <w:rFonts w:ascii="標楷體" w:eastAsia="標楷體" w:hAnsi="標楷體" w:hint="eastAsia"/>
                <w:lang w:eastAsia="zh-HK"/>
              </w:rPr>
              <w:t>按丑</w:t>
            </w:r>
          </w:p>
          <w:p w14:paraId="6716334B" w14:textId="54112A5F" w:rsidR="00313990" w:rsidRPr="00E311C6" w:rsidRDefault="00313990" w:rsidP="00313990">
            <w:pPr>
              <w:ind w:left="720" w:hangingChars="300" w:hanging="72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  (1</w:t>
            </w:r>
            <w:proofErr w:type="gramStart"/>
            <w:r>
              <w:rPr>
                <w:rFonts w:ascii="標楷體" w:eastAsia="標楷體" w:hAnsi="標楷體" w:hint="eastAsia"/>
              </w:rPr>
              <w:t>).[</w:t>
            </w:r>
            <w:proofErr w:type="gramEnd"/>
            <w:r w:rsidRPr="00313990">
              <w:rPr>
                <w:rFonts w:ascii="標楷體" w:eastAsia="標楷體" w:hAnsi="標楷體" w:hint="eastAsia"/>
              </w:rPr>
              <w:t>簽核經辦</w:t>
            </w:r>
            <w:r>
              <w:rPr>
                <w:rFonts w:ascii="標楷體" w:eastAsia="標楷體" w:hAnsi="標楷體" w:hint="eastAsia"/>
              </w:rPr>
              <w:t>(</w:t>
            </w:r>
            <w:proofErr w:type="spellStart"/>
            <w:r>
              <w:rPr>
                <w:rFonts w:ascii="標楷體" w:eastAsia="標楷體" w:hAnsi="標楷體" w:hint="eastAsia"/>
              </w:rPr>
              <w:t>TlrNo</w:t>
            </w:r>
            <w:proofErr w:type="spellEnd"/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>)</w:t>
            </w:r>
            <w:r>
              <w:rPr>
                <w:rFonts w:ascii="標楷體" w:eastAsia="標楷體" w:hAnsi="標楷體" w:hint="eastAsia"/>
                <w:lang w:eastAsia="zh-HK"/>
              </w:rPr>
              <w:t>為空白</w:t>
            </w:r>
            <w:r w:rsidR="00117207">
              <w:rPr>
                <w:rFonts w:ascii="標楷體" w:eastAsia="標楷體" w:hAnsi="標楷體" w:hint="eastAsia"/>
                <w:lang w:eastAsia="zh-HK"/>
              </w:rPr>
              <w:t>且使用者的權限等級為經辦</w:t>
            </w:r>
          </w:p>
          <w:p w14:paraId="3F6ADC43" w14:textId="7674A3F9" w:rsidR="00313990" w:rsidRPr="00E311C6" w:rsidRDefault="00117207" w:rsidP="00117207">
            <w:pPr>
              <w:ind w:leftChars="100" w:left="720" w:hangingChars="200" w:hanging="48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(2</w:t>
            </w:r>
            <w:proofErr w:type="gramStart"/>
            <w:r>
              <w:rPr>
                <w:rFonts w:ascii="標楷體" w:eastAsia="標楷體" w:hAnsi="標楷體" w:hint="eastAsia"/>
              </w:rPr>
              <w:t>).[</w:t>
            </w:r>
            <w:proofErr w:type="gramEnd"/>
            <w:r w:rsidRPr="00313990">
              <w:rPr>
                <w:rFonts w:ascii="標楷體" w:eastAsia="標楷體" w:hAnsi="標楷體" w:hint="eastAsia"/>
              </w:rPr>
              <w:t>簽核</w:t>
            </w:r>
            <w:r>
              <w:rPr>
                <w:rFonts w:ascii="標楷體" w:eastAsia="標楷體" w:hAnsi="標楷體" w:hint="eastAsia"/>
                <w:lang w:eastAsia="zh-HK"/>
              </w:rPr>
              <w:t>主管</w:t>
            </w:r>
            <w:r>
              <w:rPr>
                <w:rFonts w:ascii="標楷體" w:eastAsia="標楷體" w:hAnsi="標楷體" w:hint="eastAsia"/>
              </w:rPr>
              <w:t>(</w:t>
            </w:r>
            <w:proofErr w:type="spellStart"/>
            <w:r>
              <w:rPr>
                <w:rFonts w:ascii="標楷體" w:eastAsia="標楷體" w:hAnsi="標楷體" w:hint="eastAsia"/>
              </w:rPr>
              <w:t>S</w:t>
            </w:r>
            <w:r>
              <w:rPr>
                <w:rFonts w:ascii="標楷體" w:eastAsia="標楷體" w:hAnsi="標楷體"/>
              </w:rPr>
              <w:t>up</w:t>
            </w:r>
            <w:r>
              <w:rPr>
                <w:rFonts w:ascii="標楷體" w:eastAsia="標楷體" w:hAnsi="標楷體" w:hint="eastAsia"/>
              </w:rPr>
              <w:t>No</w:t>
            </w:r>
            <w:proofErr w:type="spellEnd"/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>)</w:t>
            </w:r>
            <w:r>
              <w:rPr>
                <w:rFonts w:ascii="標楷體" w:eastAsia="標楷體" w:hAnsi="標楷體" w:hint="eastAsia"/>
                <w:lang w:eastAsia="zh-HK"/>
              </w:rPr>
              <w:t>為空白且使用者的權限等級為主管</w:t>
            </w:r>
          </w:p>
        </w:tc>
      </w:tr>
      <w:tr w:rsidR="005E6CC4" w:rsidRPr="00427649" w14:paraId="02537EA9" w14:textId="77777777" w:rsidTr="00AD0398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F4F8C0" w14:textId="0554696C" w:rsidR="00A262EE" w:rsidRDefault="00A262EE" w:rsidP="0031399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F798A5" w14:textId="0E975D7C" w:rsidR="00A262EE" w:rsidRPr="00427649" w:rsidRDefault="00A262EE" w:rsidP="0031399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A7C2F1" w14:textId="365A5B1C" w:rsidR="00A262EE" w:rsidRDefault="00A262EE" w:rsidP="0031399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EE5896" w14:textId="134A61C1" w:rsidR="00A262EE" w:rsidRDefault="00A262EE" w:rsidP="00313990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Tx</w:t>
            </w:r>
            <w:r>
              <w:rPr>
                <w:rFonts w:ascii="標楷體" w:eastAsia="標楷體" w:hAnsi="標楷體"/>
              </w:rPr>
              <w:t>File.</w:t>
            </w:r>
            <w:r w:rsidRPr="00A262EE">
              <w:rPr>
                <w:rFonts w:ascii="標楷體" w:eastAsia="標楷體" w:hAnsi="標楷體"/>
              </w:rPr>
              <w:t>FileNo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C965CF" w14:textId="77777777" w:rsidR="00A262EE" w:rsidRPr="00E311C6" w:rsidRDefault="00A262EE" w:rsidP="00313990">
            <w:pPr>
              <w:ind w:left="240" w:hangingChars="100" w:hanging="240"/>
              <w:rPr>
                <w:rFonts w:ascii="標楷體" w:eastAsia="標楷體" w:hAnsi="標楷體"/>
              </w:rPr>
            </w:pPr>
          </w:p>
        </w:tc>
      </w:tr>
      <w:tr w:rsidR="005E6CC4" w:rsidRPr="00427649" w14:paraId="55F7276D" w14:textId="77777777" w:rsidTr="00AD0398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C336C0" w14:textId="4236DCAF" w:rsidR="00A262EE" w:rsidRDefault="00A262EE" w:rsidP="00A262E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18332D" w14:textId="1E0B7260" w:rsidR="00A262EE" w:rsidRDefault="00A262EE" w:rsidP="00A262EE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700D80" w14:textId="05B8CF9D" w:rsidR="00A262EE" w:rsidRDefault="00A262EE" w:rsidP="00A262E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會計日期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C2E4A2" w14:textId="3868BFD8" w:rsidR="00A262EE" w:rsidRDefault="00A262EE" w:rsidP="00A262EE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Tx</w:t>
            </w:r>
            <w:r>
              <w:rPr>
                <w:rFonts w:ascii="標楷體" w:eastAsia="標楷體" w:hAnsi="標楷體"/>
              </w:rPr>
              <w:t>File.</w:t>
            </w:r>
            <w:r w:rsidRPr="00A262EE">
              <w:rPr>
                <w:rFonts w:ascii="標楷體" w:eastAsia="標楷體" w:hAnsi="標楷體"/>
              </w:rPr>
              <w:t>FileDate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C9DB84" w14:textId="77777777" w:rsidR="00A262EE" w:rsidRPr="00E311C6" w:rsidRDefault="00A262EE" w:rsidP="00A262EE">
            <w:pPr>
              <w:ind w:left="240" w:hangingChars="100" w:hanging="240"/>
              <w:rPr>
                <w:rFonts w:ascii="標楷體" w:eastAsia="標楷體" w:hAnsi="標楷體"/>
              </w:rPr>
            </w:pPr>
          </w:p>
        </w:tc>
      </w:tr>
      <w:tr w:rsidR="005E6CC4" w:rsidRPr="00427649" w14:paraId="19C26704" w14:textId="77777777" w:rsidTr="00AD0398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104B41" w14:textId="05A643BD" w:rsidR="00A262EE" w:rsidRDefault="00A262EE" w:rsidP="00A262E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23E0DF" w14:textId="18FE81CD" w:rsidR="00A262EE" w:rsidRDefault="00A262EE" w:rsidP="00A262EE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768B4E" w14:textId="7211E1E4" w:rsidR="00A262EE" w:rsidRDefault="00A262EE" w:rsidP="00A262E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代碼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CADCF8" w14:textId="4D720A25" w:rsidR="00A262EE" w:rsidRDefault="00A262EE" w:rsidP="00A262EE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Tx</w:t>
            </w:r>
            <w:r>
              <w:rPr>
                <w:rFonts w:ascii="標楷體" w:eastAsia="標楷體" w:hAnsi="標楷體"/>
              </w:rPr>
              <w:t>File.</w:t>
            </w:r>
            <w:r w:rsidRPr="00A262EE">
              <w:rPr>
                <w:rFonts w:ascii="標楷體" w:eastAsia="標楷體" w:hAnsi="標楷體"/>
              </w:rPr>
              <w:t>FileCode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8BF853" w14:textId="77777777" w:rsidR="00A262EE" w:rsidRPr="00E311C6" w:rsidRDefault="00A262EE" w:rsidP="00A262EE">
            <w:pPr>
              <w:ind w:left="240" w:hangingChars="100" w:hanging="240"/>
              <w:rPr>
                <w:rFonts w:ascii="標楷體" w:eastAsia="標楷體" w:hAnsi="標楷體"/>
              </w:rPr>
            </w:pPr>
          </w:p>
        </w:tc>
      </w:tr>
      <w:tr w:rsidR="005E6CC4" w:rsidRPr="00427649" w14:paraId="66A9326C" w14:textId="77777777" w:rsidTr="00AD0398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B51C28" w14:textId="7490B5F4" w:rsidR="00CE2CB6" w:rsidRDefault="00CE2CB6" w:rsidP="00CE2CB6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06136F" w14:textId="516101D4" w:rsidR="00CE2CB6" w:rsidRDefault="00CE2CB6" w:rsidP="00CE2CB6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244830" w14:textId="32FE8801" w:rsidR="00CE2CB6" w:rsidRDefault="00CE2CB6" w:rsidP="00CE2CB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F2427E" w14:textId="221F1419" w:rsidR="00CE2CB6" w:rsidRDefault="00CE2CB6" w:rsidP="00CE2CB6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Tx</w:t>
            </w:r>
            <w:r>
              <w:rPr>
                <w:rFonts w:ascii="標楷體" w:eastAsia="標楷體" w:hAnsi="標楷體"/>
              </w:rPr>
              <w:t>File.File</w:t>
            </w:r>
            <w:r>
              <w:rPr>
                <w:rFonts w:ascii="標楷體" w:eastAsia="標楷體" w:hAnsi="標楷體" w:hint="eastAsia"/>
              </w:rPr>
              <w:t>Item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ED8236" w14:textId="77777777" w:rsidR="00CE2CB6" w:rsidRPr="00E311C6" w:rsidRDefault="00CE2CB6" w:rsidP="00CE2CB6">
            <w:pPr>
              <w:ind w:left="240" w:hangingChars="100" w:hanging="240"/>
              <w:rPr>
                <w:rFonts w:ascii="標楷體" w:eastAsia="標楷體" w:hAnsi="標楷體"/>
              </w:rPr>
            </w:pPr>
          </w:p>
        </w:tc>
      </w:tr>
      <w:tr w:rsidR="005E6CC4" w:rsidRPr="00427649" w14:paraId="00AF49BA" w14:textId="77777777" w:rsidTr="00AD0398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D80C1A" w14:textId="166A3FE0" w:rsidR="008854BA" w:rsidRDefault="008854BA" w:rsidP="008854B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553177" w14:textId="74871176" w:rsidR="008854BA" w:rsidRDefault="008854BA" w:rsidP="008854BA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576AFD" w14:textId="7CB5DD91" w:rsidR="008854BA" w:rsidRDefault="008854BA" w:rsidP="008854B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格式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01EDB2" w14:textId="77777777" w:rsidR="008854BA" w:rsidRDefault="008854BA" w:rsidP="008854BA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Tx</w:t>
            </w:r>
            <w:r>
              <w:rPr>
                <w:rFonts w:ascii="標楷體" w:eastAsia="標楷體" w:hAnsi="標楷體"/>
              </w:rPr>
              <w:t>File.</w:t>
            </w:r>
            <w:r>
              <w:rPr>
                <w:rFonts w:ascii="標楷體" w:eastAsia="標楷體" w:hAnsi="標楷體" w:hint="eastAsia"/>
              </w:rPr>
              <w:t>Fi</w:t>
            </w:r>
            <w:r>
              <w:rPr>
                <w:rFonts w:ascii="標楷體" w:eastAsia="標楷體" w:hAnsi="標楷體"/>
              </w:rPr>
              <w:t>leType</w:t>
            </w:r>
            <w:proofErr w:type="spellEnd"/>
          </w:p>
          <w:p w14:paraId="31B02DB3" w14:textId="77777777" w:rsidR="008854BA" w:rsidRDefault="008854BA" w:rsidP="008854BA">
            <w:pPr>
              <w:rPr>
                <w:rFonts w:ascii="標楷體" w:eastAsia="標楷體" w:hAnsi="標楷體"/>
              </w:rPr>
            </w:pPr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08C6C4" w14:textId="77777777" w:rsidR="008854BA" w:rsidRPr="00157156" w:rsidRDefault="008854BA" w:rsidP="008854BA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157156">
              <w:rPr>
                <w:rFonts w:ascii="標楷體" w:eastAsia="標楷體" w:hAnsi="標楷體"/>
              </w:rPr>
              <w:t>1.PDF</w:t>
            </w:r>
          </w:p>
          <w:p w14:paraId="44BE25C5" w14:textId="77777777" w:rsidR="008854BA" w:rsidRPr="00157156" w:rsidRDefault="008854BA" w:rsidP="008854BA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157156">
              <w:rPr>
                <w:rFonts w:ascii="標楷體" w:eastAsia="標楷體" w:hAnsi="標楷體"/>
              </w:rPr>
              <w:t>2.EXCEL</w:t>
            </w:r>
          </w:p>
          <w:p w14:paraId="377C4B5F" w14:textId="60372B08" w:rsidR="008854BA" w:rsidRPr="00157156" w:rsidRDefault="000B28DD" w:rsidP="000B28DD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lastRenderedPageBreak/>
              <w:t>3.TXT</w:t>
            </w:r>
          </w:p>
          <w:p w14:paraId="3664435E" w14:textId="77777777" w:rsidR="008854BA" w:rsidRPr="00157156" w:rsidRDefault="008854BA" w:rsidP="008854BA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157156">
              <w:rPr>
                <w:rFonts w:ascii="標楷體" w:eastAsia="標楷體" w:hAnsi="標楷體"/>
              </w:rPr>
              <w:t>5.CSV</w:t>
            </w:r>
          </w:p>
          <w:p w14:paraId="4ED5F1EF" w14:textId="3F794E68" w:rsidR="008854BA" w:rsidRPr="00E311C6" w:rsidRDefault="008854BA" w:rsidP="008854BA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157156">
              <w:rPr>
                <w:rFonts w:ascii="標楷體" w:eastAsia="標楷體" w:hAnsi="標楷體" w:hint="eastAsia"/>
              </w:rPr>
              <w:t>6.套印</w:t>
            </w:r>
          </w:p>
        </w:tc>
      </w:tr>
      <w:tr w:rsidR="005E6CC4" w:rsidRPr="00427649" w14:paraId="1A087D72" w14:textId="77777777" w:rsidTr="00AD0398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3AA513" w14:textId="3E1C004F" w:rsidR="008854BA" w:rsidRDefault="008854BA" w:rsidP="008854B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8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DB81B9" w14:textId="5BF1C9CA" w:rsidR="008854BA" w:rsidRDefault="008854BA" w:rsidP="008854BA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0C7C69" w14:textId="5B99BE9D" w:rsidR="008854BA" w:rsidRDefault="008854BA" w:rsidP="008854B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簽核經辦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D1CDAB" w14:textId="77777777" w:rsidR="008854BA" w:rsidRDefault="008854BA" w:rsidP="008854BA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Tx</w:t>
            </w:r>
            <w:r>
              <w:rPr>
                <w:rFonts w:ascii="標楷體" w:eastAsia="標楷體" w:hAnsi="標楷體"/>
              </w:rPr>
              <w:t>File.</w:t>
            </w:r>
            <w:r>
              <w:rPr>
                <w:rFonts w:ascii="標楷體" w:eastAsia="標楷體" w:hAnsi="標楷體" w:hint="eastAsia"/>
              </w:rPr>
              <w:t>Tl</w:t>
            </w:r>
            <w:r>
              <w:rPr>
                <w:rFonts w:ascii="標楷體" w:eastAsia="標楷體" w:hAnsi="標楷體"/>
              </w:rPr>
              <w:t>rNo</w:t>
            </w:r>
            <w:proofErr w:type="spellEnd"/>
            <w:r>
              <w:rPr>
                <w:rFonts w:ascii="標楷體" w:eastAsia="標楷體" w:hAnsi="標楷體"/>
              </w:rPr>
              <w:t xml:space="preserve"> +</w:t>
            </w:r>
          </w:p>
          <w:p w14:paraId="6C0D98B1" w14:textId="50CBC255" w:rsidR="008854BA" w:rsidRDefault="008854BA" w:rsidP="008854BA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/>
              </w:rPr>
              <w:t>CdEmp.</w:t>
            </w:r>
            <w:r>
              <w:rPr>
                <w:rFonts w:ascii="標楷體" w:eastAsia="標楷體" w:hAnsi="標楷體" w:hint="eastAsia"/>
              </w:rPr>
              <w:t>Fullname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A7A241" w14:textId="77777777" w:rsidR="008854BA" w:rsidRPr="00157156" w:rsidRDefault="008854BA" w:rsidP="008854BA">
            <w:pPr>
              <w:ind w:left="240" w:hangingChars="100" w:hanging="240"/>
              <w:rPr>
                <w:rFonts w:ascii="標楷體" w:eastAsia="標楷體" w:hAnsi="標楷體"/>
              </w:rPr>
            </w:pPr>
          </w:p>
        </w:tc>
      </w:tr>
      <w:tr w:rsidR="005E6CC4" w:rsidRPr="00427649" w14:paraId="19AE3B22" w14:textId="77777777" w:rsidTr="00AD0398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F4CB66" w14:textId="0A0A687F" w:rsidR="008854BA" w:rsidRDefault="008854BA" w:rsidP="008854B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2BE232" w14:textId="33C50357" w:rsidR="008854BA" w:rsidRDefault="008854BA" w:rsidP="008854BA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915F59" w14:textId="472880CF" w:rsidR="008854BA" w:rsidRDefault="008854BA" w:rsidP="008854B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簽核主管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322F34" w14:textId="76D042E0" w:rsidR="008854BA" w:rsidRDefault="008854BA" w:rsidP="008854BA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Tx</w:t>
            </w:r>
            <w:r>
              <w:rPr>
                <w:rFonts w:ascii="標楷體" w:eastAsia="標楷體" w:hAnsi="標楷體"/>
              </w:rPr>
              <w:t>File.</w:t>
            </w:r>
            <w:r>
              <w:rPr>
                <w:rFonts w:ascii="標楷體" w:eastAsia="標楷體" w:hAnsi="標楷體" w:hint="eastAsia"/>
              </w:rPr>
              <w:t>Su</w:t>
            </w:r>
            <w:r>
              <w:rPr>
                <w:rFonts w:ascii="標楷體" w:eastAsia="標楷體" w:hAnsi="標楷體"/>
              </w:rPr>
              <w:t>pNo</w:t>
            </w:r>
            <w:proofErr w:type="spellEnd"/>
            <w:r>
              <w:rPr>
                <w:rFonts w:ascii="標楷體" w:eastAsia="標楷體" w:hAnsi="標楷體"/>
              </w:rPr>
              <w:t xml:space="preserve"> +</w:t>
            </w:r>
          </w:p>
          <w:p w14:paraId="2603A23D" w14:textId="63499F14" w:rsidR="008854BA" w:rsidRDefault="008854BA" w:rsidP="008854BA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/>
              </w:rPr>
              <w:t>CdEmp.</w:t>
            </w:r>
            <w:r>
              <w:rPr>
                <w:rFonts w:ascii="標楷體" w:eastAsia="標楷體" w:hAnsi="標楷體" w:hint="eastAsia"/>
              </w:rPr>
              <w:t>Fullname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73CDE2" w14:textId="77777777" w:rsidR="008854BA" w:rsidRPr="00157156" w:rsidRDefault="008854BA" w:rsidP="008854BA">
            <w:pPr>
              <w:ind w:left="240" w:hangingChars="100" w:hanging="240"/>
              <w:rPr>
                <w:rFonts w:ascii="標楷體" w:eastAsia="標楷體" w:hAnsi="標楷體"/>
              </w:rPr>
            </w:pPr>
          </w:p>
        </w:tc>
      </w:tr>
      <w:tr w:rsidR="005E6CC4" w:rsidRPr="00427649" w14:paraId="0FE325E9" w14:textId="77777777" w:rsidTr="00AD0398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2E3B39" w14:textId="19658069" w:rsidR="00CE2CB6" w:rsidRDefault="008854BA" w:rsidP="00CE2CB6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A2BA26" w14:textId="7BF975A0" w:rsidR="00CE2CB6" w:rsidRDefault="00CE2CB6" w:rsidP="00CE2CB6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CBFF60" w14:textId="01EAB367" w:rsidR="00CE2CB6" w:rsidRDefault="008854BA" w:rsidP="00CE2CB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製表</w:t>
            </w:r>
            <w:r w:rsidR="00CE2CB6">
              <w:rPr>
                <w:rFonts w:ascii="標楷體" w:eastAsia="標楷體" w:hAnsi="標楷體" w:hint="eastAsia"/>
                <w:lang w:eastAsia="zh-HK"/>
              </w:rPr>
              <w:t>經辦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3FAF5D" w14:textId="57844B2B" w:rsidR="00CE2CB6" w:rsidRDefault="00CE2CB6" w:rsidP="00CE2CB6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Tx</w:t>
            </w:r>
            <w:r>
              <w:rPr>
                <w:rFonts w:ascii="標楷體" w:eastAsia="標楷體" w:hAnsi="標楷體"/>
              </w:rPr>
              <w:t>File.</w:t>
            </w:r>
            <w:r w:rsidR="008854BA" w:rsidRPr="008854BA">
              <w:rPr>
                <w:rFonts w:ascii="標楷體" w:eastAsia="標楷體" w:hAnsi="標楷體"/>
              </w:rPr>
              <w:t>CreateEmpNo</w:t>
            </w:r>
            <w:proofErr w:type="spellEnd"/>
            <w:r>
              <w:rPr>
                <w:rFonts w:ascii="標楷體" w:eastAsia="標楷體" w:hAnsi="標楷體"/>
              </w:rPr>
              <w:t xml:space="preserve"> +</w:t>
            </w:r>
          </w:p>
          <w:p w14:paraId="3510C8DD" w14:textId="5BF93112" w:rsidR="00CE2CB6" w:rsidRDefault="00CE2CB6" w:rsidP="00CE2CB6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/>
              </w:rPr>
              <w:t>CdEmp.</w:t>
            </w:r>
            <w:r>
              <w:rPr>
                <w:rFonts w:ascii="標楷體" w:eastAsia="標楷體" w:hAnsi="標楷體" w:hint="eastAsia"/>
              </w:rPr>
              <w:t>Fullname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F68898" w14:textId="77777777" w:rsidR="00CE2CB6" w:rsidRPr="00E311C6" w:rsidRDefault="00CE2CB6" w:rsidP="00CE2CB6">
            <w:pPr>
              <w:ind w:left="240" w:hangingChars="100" w:hanging="240"/>
              <w:rPr>
                <w:rFonts w:ascii="標楷體" w:eastAsia="標楷體" w:hAnsi="標楷體"/>
              </w:rPr>
            </w:pPr>
          </w:p>
        </w:tc>
      </w:tr>
      <w:tr w:rsidR="005E6CC4" w:rsidRPr="00427649" w14:paraId="3A294EF9" w14:textId="77777777" w:rsidTr="00AD0398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6F23DC" w14:textId="72CEF22A" w:rsidR="00157156" w:rsidRDefault="008854BA" w:rsidP="00157156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1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BF92BB" w14:textId="3242D8D6" w:rsidR="00157156" w:rsidRDefault="00157156" w:rsidP="00157156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6CC150" w14:textId="1DF15672" w:rsidR="00157156" w:rsidRDefault="00157156" w:rsidP="0015715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製作日期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40E870" w14:textId="755ABF9F" w:rsidR="00157156" w:rsidRDefault="00157156" w:rsidP="00157156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Tx</w:t>
            </w:r>
            <w:r>
              <w:rPr>
                <w:rFonts w:ascii="標楷體" w:eastAsia="標楷體" w:hAnsi="標楷體"/>
              </w:rPr>
              <w:t>File.</w:t>
            </w:r>
            <w:r w:rsidRPr="00157156">
              <w:rPr>
                <w:rFonts w:ascii="標楷體" w:eastAsia="標楷體" w:hAnsi="標楷體"/>
              </w:rPr>
              <w:t>CreateDate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21EA61" w14:textId="730424F0" w:rsidR="00157156" w:rsidRPr="00157156" w:rsidRDefault="00157156" w:rsidP="00157156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YYY/MM/DD</w:t>
            </w:r>
          </w:p>
        </w:tc>
      </w:tr>
      <w:tr w:rsidR="005E6CC4" w:rsidRPr="00427649" w14:paraId="197C2B23" w14:textId="77777777" w:rsidTr="00AD0398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DB215B" w14:textId="3263CEFB" w:rsidR="00157156" w:rsidRDefault="00157156" w:rsidP="00157156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 w:rsidR="008854BA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9B5BC8" w14:textId="2645F4ED" w:rsidR="00157156" w:rsidRDefault="00157156" w:rsidP="00157156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1CB237" w14:textId="7CF56BBA" w:rsidR="00157156" w:rsidRDefault="00157156" w:rsidP="0015715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製作時間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EDC86A" w14:textId="675C28F6" w:rsidR="00157156" w:rsidRDefault="00157156" w:rsidP="00157156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Tx</w:t>
            </w:r>
            <w:r>
              <w:rPr>
                <w:rFonts w:ascii="標楷體" w:eastAsia="標楷體" w:hAnsi="標楷體"/>
              </w:rPr>
              <w:t>File.</w:t>
            </w:r>
            <w:r w:rsidRPr="00157156">
              <w:rPr>
                <w:rFonts w:ascii="標楷體" w:eastAsia="標楷體" w:hAnsi="標楷體"/>
              </w:rPr>
              <w:t>CreateDate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2E5B94" w14:textId="0FDEB704" w:rsidR="00157156" w:rsidRDefault="00157156" w:rsidP="00157156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HH:</w:t>
            </w:r>
            <w:proofErr w:type="gramStart"/>
            <w:r>
              <w:rPr>
                <w:rFonts w:ascii="標楷體" w:eastAsia="標楷體" w:hAnsi="標楷體" w:hint="eastAsia"/>
              </w:rPr>
              <w:t>MM:SS</w:t>
            </w:r>
            <w:proofErr w:type="gramEnd"/>
          </w:p>
        </w:tc>
      </w:tr>
    </w:tbl>
    <w:p w14:paraId="1ED7FBBD" w14:textId="3C935373" w:rsidR="00E15A26" w:rsidRDefault="00E15A26" w:rsidP="00467825"/>
    <w:p w14:paraId="7AF54A40" w14:textId="2A986EBF" w:rsidR="008854BA" w:rsidRDefault="008854BA" w:rsidP="00467825"/>
    <w:p w14:paraId="79EA5605" w14:textId="20B45402" w:rsidR="008854BA" w:rsidRPr="00427649" w:rsidRDefault="008854BA" w:rsidP="008854BA">
      <w:pPr>
        <w:pStyle w:val="3"/>
        <w:numPr>
          <w:ilvl w:val="2"/>
          <w:numId w:val="54"/>
        </w:numPr>
        <w:rPr>
          <w:rFonts w:hAnsi="標楷體"/>
        </w:rPr>
      </w:pPr>
      <w:bookmarkStart w:id="552" w:name="_Toc123139820"/>
      <w:r w:rsidRPr="00E77287">
        <w:rPr>
          <w:rFonts w:hAnsi="標楷體" w:hint="eastAsia"/>
        </w:rPr>
        <w:t>LC</w:t>
      </w:r>
      <w:r>
        <w:rPr>
          <w:rFonts w:hAnsi="標楷體" w:hint="eastAsia"/>
        </w:rPr>
        <w:t>1</w:t>
      </w:r>
      <w:r w:rsidRPr="00E77287">
        <w:rPr>
          <w:rFonts w:hAnsi="標楷體" w:hint="eastAsia"/>
        </w:rPr>
        <w:t>0</w:t>
      </w:r>
      <w:r>
        <w:rPr>
          <w:rFonts w:hAnsi="標楷體" w:hint="eastAsia"/>
        </w:rPr>
        <w:t>9</w:t>
      </w:r>
      <w:r w:rsidRPr="00E77287">
        <w:rPr>
          <w:rFonts w:hAnsi="標楷體" w:hint="eastAsia"/>
        </w:rPr>
        <w:t xml:space="preserve"> </w:t>
      </w:r>
      <w:r w:rsidRPr="008854BA">
        <w:rPr>
          <w:rFonts w:hAnsi="標楷體" w:hint="eastAsia"/>
        </w:rPr>
        <w:t>報表簽核</w:t>
      </w:r>
      <w:bookmarkEnd w:id="552"/>
    </w:p>
    <w:p w14:paraId="2DF2F9C0" w14:textId="77777777" w:rsidR="008854BA" w:rsidRPr="00427649" w:rsidRDefault="008854BA" w:rsidP="008854BA">
      <w:pPr>
        <w:pStyle w:val="15"/>
        <w:numPr>
          <w:ilvl w:val="0"/>
          <w:numId w:val="55"/>
        </w:numPr>
        <w:ind w:left="1418"/>
      </w:pPr>
      <w:r w:rsidRPr="00427649">
        <w:rPr>
          <w:rFonts w:hint="eastAsia"/>
        </w:rPr>
        <w:t xml:space="preserve"> 功能說明</w:t>
      </w:r>
    </w:p>
    <w:tbl>
      <w:tblPr>
        <w:tblW w:w="7860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47"/>
        <w:gridCol w:w="6313"/>
      </w:tblGrid>
      <w:tr w:rsidR="008854BA" w:rsidRPr="00427649" w14:paraId="4D0E11EC" w14:textId="77777777" w:rsidTr="00AD0398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5D63FF02" w14:textId="77777777" w:rsidR="008854BA" w:rsidRPr="00427649" w:rsidRDefault="008854BA" w:rsidP="00AD039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603ADBC6" w14:textId="49465964" w:rsidR="008854BA" w:rsidRPr="00427649" w:rsidRDefault="008854BA" w:rsidP="00AD0398">
            <w:pPr>
              <w:rPr>
                <w:rFonts w:ascii="標楷體" w:eastAsia="標楷體" w:hAnsi="標楷體"/>
              </w:rPr>
            </w:pPr>
            <w:r w:rsidRPr="00E77287">
              <w:rPr>
                <w:rFonts w:ascii="標楷體" w:eastAsia="標楷體" w:hAnsi="標楷體" w:hint="eastAsia"/>
              </w:rPr>
              <w:t>LC</w:t>
            </w:r>
            <w:r>
              <w:rPr>
                <w:rFonts w:ascii="標楷體" w:eastAsia="標楷體" w:hAnsi="標楷體" w:hint="eastAsia"/>
              </w:rPr>
              <w:t>1</w:t>
            </w:r>
            <w:r w:rsidRPr="00E77287">
              <w:rPr>
                <w:rFonts w:ascii="標楷體" w:eastAsia="標楷體" w:hAnsi="標楷體" w:hint="eastAsia"/>
              </w:rPr>
              <w:t>0</w:t>
            </w:r>
            <w:r>
              <w:rPr>
                <w:rFonts w:ascii="標楷體" w:eastAsia="標楷體" w:hAnsi="標楷體" w:hint="eastAsia"/>
              </w:rPr>
              <w:t>9</w:t>
            </w:r>
            <w:r w:rsidRPr="008854BA">
              <w:rPr>
                <w:rFonts w:ascii="標楷體" w:eastAsia="標楷體" w:hAnsi="標楷體" w:hint="eastAsia"/>
              </w:rPr>
              <w:t>報表簽核</w:t>
            </w:r>
          </w:p>
        </w:tc>
      </w:tr>
      <w:tr w:rsidR="008854BA" w:rsidRPr="00427649" w14:paraId="34B8A3BE" w14:textId="77777777" w:rsidTr="00AD0398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2FD26027" w14:textId="77777777" w:rsidR="008854BA" w:rsidRPr="00427649" w:rsidRDefault="008854BA" w:rsidP="00AD039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02B6F312" w14:textId="77777777" w:rsidR="008854BA" w:rsidRDefault="008854BA" w:rsidP="00AD0398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報表簽核時使用</w:t>
            </w:r>
          </w:p>
          <w:p w14:paraId="34BF94B5" w14:textId="418058C0" w:rsidR="008854BA" w:rsidRPr="00427649" w:rsidRDefault="008854BA" w:rsidP="00AD039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由入口交易</w:t>
            </w:r>
            <w:r w:rsidRPr="008854BA">
              <w:rPr>
                <w:rFonts w:ascii="標楷體" w:eastAsia="標楷體" w:hAnsi="標楷體" w:hint="eastAsia"/>
                <w:lang w:eastAsia="zh-HK"/>
              </w:rPr>
              <w:t>【</w:t>
            </w:r>
            <w:r>
              <w:rPr>
                <w:rFonts w:ascii="標楷體" w:eastAsia="標楷體" w:hAnsi="標楷體" w:hint="eastAsia"/>
              </w:rPr>
              <w:t>LC009</w:t>
            </w:r>
            <w:r>
              <w:rPr>
                <w:rFonts w:ascii="標楷體" w:eastAsia="標楷體" w:hAnsi="標楷體" w:hint="eastAsia"/>
                <w:lang w:eastAsia="zh-HK"/>
              </w:rPr>
              <w:t>報表及檔案查詢</w:t>
            </w:r>
            <w:r w:rsidRPr="008854BA">
              <w:rPr>
                <w:rFonts w:ascii="標楷體" w:eastAsia="標楷體" w:hAnsi="標楷體" w:hint="eastAsia"/>
                <w:lang w:eastAsia="zh-HK"/>
              </w:rPr>
              <w:t>】</w:t>
            </w:r>
            <w:r>
              <w:rPr>
                <w:rFonts w:ascii="標楷體" w:eastAsia="標楷體" w:hAnsi="標楷體" w:hint="eastAsia"/>
                <w:lang w:eastAsia="zh-HK"/>
              </w:rPr>
              <w:t>進入</w:t>
            </w:r>
          </w:p>
        </w:tc>
      </w:tr>
      <w:tr w:rsidR="008854BA" w:rsidRPr="00427649" w14:paraId="5B58DE45" w14:textId="77777777" w:rsidTr="00AD0398">
        <w:trPr>
          <w:trHeight w:val="773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2A6E8E82" w14:textId="77777777" w:rsidR="008854BA" w:rsidRPr="00427649" w:rsidRDefault="008854BA" w:rsidP="00AD039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6E5DECF0" w14:textId="2BA3CE46" w:rsidR="008854BA" w:rsidRPr="00427649" w:rsidRDefault="008854BA" w:rsidP="00AD039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1A1EB5" w:rsidRPr="00427649">
              <w:rPr>
                <w:rFonts w:ascii="標楷體" w:eastAsia="標楷體" w:hAnsi="標楷體" w:hint="eastAsia"/>
              </w:rPr>
              <w:t>參考</w:t>
            </w:r>
            <w:r w:rsidR="00827E70" w:rsidRPr="00427649">
              <w:rPr>
                <w:rFonts w:ascii="標楷體" w:eastAsia="標楷體" w:hAnsi="標楷體" w:hint="eastAsia"/>
              </w:rPr>
              <w:t>「作業流程.</w:t>
            </w:r>
            <w:r w:rsidR="00827E70">
              <w:rPr>
                <w:rFonts w:ascii="標楷體" w:eastAsia="標楷體" w:hAnsi="標楷體" w:hint="eastAsia"/>
                <w:lang w:eastAsia="zh-HK"/>
              </w:rPr>
              <w:t>系統共同作業</w:t>
            </w:r>
            <w:r w:rsidR="00827E70" w:rsidRPr="00427649">
              <w:rPr>
                <w:rFonts w:ascii="標楷體" w:eastAsia="標楷體" w:hAnsi="標楷體" w:hint="eastAsia"/>
              </w:rPr>
              <w:t>」流程</w:t>
            </w:r>
          </w:p>
          <w:p w14:paraId="2457999E" w14:textId="57D66D97" w:rsidR="008854BA" w:rsidRPr="00427649" w:rsidRDefault="008854BA" w:rsidP="00AD039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A546A6">
              <w:rPr>
                <w:rFonts w:ascii="標楷體" w:eastAsia="標楷體" w:hAnsi="標楷體" w:hint="eastAsia"/>
                <w:lang w:eastAsia="zh-HK"/>
              </w:rPr>
              <w:t>維護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輸出</w:t>
            </w:r>
            <w:r w:rsidRPr="00046C52">
              <w:rPr>
                <w:rFonts w:ascii="標楷體" w:eastAsia="標楷體" w:hAnsi="標楷體" w:hint="eastAsia"/>
              </w:rPr>
              <w:t>檔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>
              <w:rPr>
                <w:rFonts w:ascii="標楷體" w:eastAsia="標楷體" w:hAnsi="標楷體" w:hint="eastAsia"/>
              </w:rPr>
              <w:t>TxFi</w:t>
            </w:r>
            <w:r>
              <w:rPr>
                <w:rFonts w:ascii="標楷體" w:eastAsia="標楷體" w:hAnsi="標楷體"/>
              </w:rPr>
              <w:t>l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</w:p>
          <w:p w14:paraId="166FD55C" w14:textId="23EDE2ED" w:rsidR="008854BA" w:rsidRPr="00427649" w:rsidRDefault="008854BA" w:rsidP="00AD0398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A546A6">
              <w:rPr>
                <w:rFonts w:ascii="標楷體" w:eastAsia="標楷體" w:hAnsi="標楷體" w:hint="eastAsia"/>
                <w:lang w:eastAsia="zh-HK"/>
              </w:rPr>
              <w:t>經辦簽核時</w:t>
            </w:r>
            <w:r w:rsidR="00A546A6">
              <w:rPr>
                <w:rFonts w:ascii="標楷體" w:eastAsia="標楷體" w:hAnsi="標楷體" w:hint="eastAsia"/>
              </w:rPr>
              <w:t>,</w:t>
            </w:r>
            <w:r w:rsidR="00A546A6">
              <w:rPr>
                <w:rFonts w:ascii="標楷體" w:eastAsia="標楷體" w:hAnsi="標楷體" w:hint="eastAsia"/>
                <w:lang w:eastAsia="zh-HK"/>
              </w:rPr>
              <w:t>將簽核使用者代號</w:t>
            </w:r>
            <w:r w:rsidR="00A546A6">
              <w:rPr>
                <w:rFonts w:ascii="標楷體" w:eastAsia="標楷體" w:hAnsi="標楷體" w:hint="eastAsia"/>
              </w:rPr>
              <w:t>,</w:t>
            </w:r>
            <w:r w:rsidR="00A546A6">
              <w:rPr>
                <w:rFonts w:ascii="標楷體" w:eastAsia="標楷體" w:hAnsi="標楷體" w:hint="eastAsia"/>
                <w:lang w:eastAsia="zh-HK"/>
              </w:rPr>
              <w:t>寫入</w:t>
            </w:r>
            <w:r w:rsidR="00A546A6" w:rsidRPr="00427649">
              <w:rPr>
                <w:rFonts w:ascii="標楷體" w:eastAsia="標楷體" w:hAnsi="標楷體" w:hint="eastAsia"/>
              </w:rPr>
              <w:t>[</w:t>
            </w:r>
            <w:r w:rsidR="00A546A6">
              <w:rPr>
                <w:rFonts w:ascii="標楷體" w:eastAsia="標楷體" w:hAnsi="標楷體" w:hint="eastAsia"/>
                <w:lang w:eastAsia="zh-HK"/>
              </w:rPr>
              <w:t>簽核經辦</w:t>
            </w:r>
            <w:r w:rsidR="00A546A6"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="00A546A6" w:rsidRPr="00336BC5">
              <w:rPr>
                <w:rFonts w:ascii="標楷體" w:eastAsia="標楷體" w:hAnsi="標楷體"/>
              </w:rPr>
              <w:t>Tx</w:t>
            </w:r>
            <w:r w:rsidR="00A546A6">
              <w:rPr>
                <w:rFonts w:ascii="標楷體" w:eastAsia="標楷體" w:hAnsi="標楷體" w:hint="eastAsia"/>
              </w:rPr>
              <w:t>File.T</w:t>
            </w:r>
            <w:r w:rsidR="00A546A6">
              <w:rPr>
                <w:rFonts w:ascii="標楷體" w:eastAsia="標楷體" w:hAnsi="標楷體"/>
              </w:rPr>
              <w:t>lrNo</w:t>
            </w:r>
            <w:proofErr w:type="spellEnd"/>
            <w:r w:rsidR="00A546A6" w:rsidRPr="00427649">
              <w:rPr>
                <w:rFonts w:ascii="標楷體" w:eastAsia="標楷體" w:hAnsi="標楷體" w:hint="eastAsia"/>
              </w:rPr>
              <w:t>)]</w:t>
            </w:r>
            <w:r w:rsidR="00A546A6">
              <w:rPr>
                <w:rFonts w:ascii="標楷體" w:eastAsia="標楷體" w:hAnsi="標楷體" w:hint="eastAsia"/>
                <w:lang w:eastAsia="zh-HK"/>
              </w:rPr>
              <w:t>欄位</w:t>
            </w:r>
            <w:r w:rsidR="00A546A6">
              <w:rPr>
                <w:rFonts w:ascii="標楷體" w:eastAsia="標楷體" w:hAnsi="標楷體" w:hint="eastAsia"/>
              </w:rPr>
              <w:t>;</w:t>
            </w:r>
            <w:r w:rsidR="00A546A6">
              <w:rPr>
                <w:rFonts w:ascii="標楷體" w:eastAsia="標楷體" w:hAnsi="標楷體" w:hint="eastAsia"/>
                <w:lang w:eastAsia="zh-HK"/>
              </w:rPr>
              <w:t xml:space="preserve"> 主管簽核時</w:t>
            </w:r>
            <w:r w:rsidR="00A546A6">
              <w:rPr>
                <w:rFonts w:ascii="標楷體" w:eastAsia="標楷體" w:hAnsi="標楷體" w:hint="eastAsia"/>
              </w:rPr>
              <w:t>,</w:t>
            </w:r>
            <w:r w:rsidR="00A546A6">
              <w:rPr>
                <w:rFonts w:ascii="標楷體" w:eastAsia="標楷體" w:hAnsi="標楷體" w:hint="eastAsia"/>
                <w:lang w:eastAsia="zh-HK"/>
              </w:rPr>
              <w:t>將簽核使用者代號</w:t>
            </w:r>
            <w:r w:rsidR="00A546A6">
              <w:rPr>
                <w:rFonts w:ascii="標楷體" w:eastAsia="標楷體" w:hAnsi="標楷體" w:hint="eastAsia"/>
              </w:rPr>
              <w:t>,</w:t>
            </w:r>
            <w:r w:rsidR="00A546A6">
              <w:rPr>
                <w:rFonts w:ascii="標楷體" w:eastAsia="標楷體" w:hAnsi="標楷體" w:hint="eastAsia"/>
                <w:lang w:eastAsia="zh-HK"/>
              </w:rPr>
              <w:t>寫入</w:t>
            </w:r>
            <w:r w:rsidR="00A546A6" w:rsidRPr="00427649">
              <w:rPr>
                <w:rFonts w:ascii="標楷體" w:eastAsia="標楷體" w:hAnsi="標楷體" w:hint="eastAsia"/>
              </w:rPr>
              <w:t>[</w:t>
            </w:r>
            <w:r w:rsidR="00A546A6">
              <w:rPr>
                <w:rFonts w:ascii="標楷體" w:eastAsia="標楷體" w:hAnsi="標楷體" w:hint="eastAsia"/>
                <w:lang w:eastAsia="zh-HK"/>
              </w:rPr>
              <w:t>簽核主管</w:t>
            </w:r>
            <w:r w:rsidR="00A546A6"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="00A546A6" w:rsidRPr="00336BC5">
              <w:rPr>
                <w:rFonts w:ascii="標楷體" w:eastAsia="標楷體" w:hAnsi="標楷體"/>
              </w:rPr>
              <w:t>Tx</w:t>
            </w:r>
            <w:r w:rsidR="00A546A6">
              <w:rPr>
                <w:rFonts w:ascii="標楷體" w:eastAsia="標楷體" w:hAnsi="標楷體" w:hint="eastAsia"/>
              </w:rPr>
              <w:t>File.Sup</w:t>
            </w:r>
            <w:r w:rsidR="00A546A6">
              <w:rPr>
                <w:rFonts w:ascii="標楷體" w:eastAsia="標楷體" w:hAnsi="標楷體"/>
              </w:rPr>
              <w:t>No</w:t>
            </w:r>
            <w:proofErr w:type="spellEnd"/>
            <w:r w:rsidR="00A546A6" w:rsidRPr="00427649">
              <w:rPr>
                <w:rFonts w:ascii="標楷體" w:eastAsia="標楷體" w:hAnsi="標楷體" w:hint="eastAsia"/>
              </w:rPr>
              <w:t>)]</w:t>
            </w:r>
            <w:r w:rsidR="00A546A6">
              <w:rPr>
                <w:rFonts w:ascii="標楷體" w:eastAsia="標楷體" w:hAnsi="標楷體" w:hint="eastAsia"/>
                <w:lang w:eastAsia="zh-HK"/>
              </w:rPr>
              <w:t>欄位</w:t>
            </w:r>
          </w:p>
        </w:tc>
      </w:tr>
      <w:tr w:rsidR="008854BA" w:rsidRPr="00427649" w14:paraId="4954D241" w14:textId="77777777" w:rsidTr="00AD0398">
        <w:trPr>
          <w:trHeight w:val="32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7B53F194" w14:textId="77777777" w:rsidR="008854BA" w:rsidRPr="00427649" w:rsidRDefault="008854BA" w:rsidP="00AD039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E67A5E9" w14:textId="77777777" w:rsidR="008854BA" w:rsidRPr="00427649" w:rsidRDefault="008854BA" w:rsidP="00AD0398">
            <w:pPr>
              <w:rPr>
                <w:rFonts w:ascii="標楷體" w:eastAsia="標楷體" w:hAnsi="標楷體"/>
              </w:rPr>
            </w:pPr>
          </w:p>
        </w:tc>
      </w:tr>
      <w:tr w:rsidR="008854BA" w:rsidRPr="00427649" w14:paraId="4A49F4E2" w14:textId="77777777" w:rsidTr="00AD0398">
        <w:trPr>
          <w:trHeight w:val="131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5612F60E" w14:textId="77777777" w:rsidR="008854BA" w:rsidRPr="00427649" w:rsidRDefault="008854BA" w:rsidP="00AD039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0766D40" w14:textId="77777777" w:rsidR="008854BA" w:rsidRPr="00427649" w:rsidRDefault="008854BA" w:rsidP="00AD0398">
            <w:pPr>
              <w:rPr>
                <w:rFonts w:ascii="標楷體" w:eastAsia="標楷體" w:hAnsi="標楷體"/>
              </w:rPr>
            </w:pPr>
          </w:p>
        </w:tc>
      </w:tr>
      <w:tr w:rsidR="008854BA" w:rsidRPr="00427649" w14:paraId="6119BCAA" w14:textId="77777777" w:rsidTr="00AD0398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12446AA1" w14:textId="77777777" w:rsidR="008854BA" w:rsidRPr="00427649" w:rsidRDefault="008854BA" w:rsidP="00AD039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5BB64DF" w14:textId="77777777" w:rsidR="008854BA" w:rsidRPr="00427649" w:rsidRDefault="008854BA" w:rsidP="00AD0398">
            <w:pPr>
              <w:rPr>
                <w:rFonts w:ascii="標楷體" w:eastAsia="標楷體" w:hAnsi="標楷體"/>
              </w:rPr>
            </w:pPr>
          </w:p>
        </w:tc>
      </w:tr>
      <w:tr w:rsidR="008854BA" w:rsidRPr="00427649" w14:paraId="174348C8" w14:textId="77777777" w:rsidTr="00AD0398">
        <w:trPr>
          <w:trHeight w:val="35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3367B70D" w14:textId="77777777" w:rsidR="008854BA" w:rsidRPr="00427649" w:rsidRDefault="008854BA" w:rsidP="00AD039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2CE639C7" w14:textId="7A3C5B8B" w:rsidR="008854BA" w:rsidRPr="00427649" w:rsidRDefault="008854BA" w:rsidP="00AD0398">
            <w:pPr>
              <w:ind w:left="240" w:hangingChars="100" w:hanging="240"/>
              <w:rPr>
                <w:rFonts w:ascii="標楷體" w:eastAsia="標楷體" w:hAnsi="標楷體"/>
              </w:rPr>
            </w:pPr>
          </w:p>
        </w:tc>
      </w:tr>
      <w:tr w:rsidR="008854BA" w:rsidRPr="00427649" w14:paraId="6584DF5D" w14:textId="77777777" w:rsidTr="00AD0398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0B4BF10F" w14:textId="77777777" w:rsidR="008854BA" w:rsidRPr="00427649" w:rsidRDefault="008854BA" w:rsidP="00AD039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B6B7C1A" w14:textId="77777777" w:rsidR="008854BA" w:rsidRPr="00427649" w:rsidRDefault="008854BA" w:rsidP="00AD0398">
            <w:pPr>
              <w:rPr>
                <w:rFonts w:ascii="標楷體" w:eastAsia="標楷體" w:hAnsi="標楷體"/>
                <w:lang w:eastAsia="zh-HK"/>
              </w:rPr>
            </w:pPr>
          </w:p>
        </w:tc>
      </w:tr>
    </w:tbl>
    <w:p w14:paraId="3579DE9C" w14:textId="77777777" w:rsidR="008854BA" w:rsidRPr="00427649" w:rsidRDefault="008854BA" w:rsidP="008854BA">
      <w:pPr>
        <w:rPr>
          <w:rFonts w:ascii="標楷體" w:eastAsia="標楷體" w:hAnsi="標楷體"/>
        </w:rPr>
      </w:pPr>
    </w:p>
    <w:p w14:paraId="1F5DC8C3" w14:textId="77777777" w:rsidR="008854BA" w:rsidRPr="00A40063" w:rsidRDefault="008854BA" w:rsidP="008854BA">
      <w:pPr>
        <w:pStyle w:val="a"/>
      </w:pPr>
      <w:r w:rsidRPr="00A40063">
        <w:t>Table List: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8854BA" w:rsidRPr="00427649" w14:paraId="66029EAC" w14:textId="77777777" w:rsidTr="00AD0398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BEB9C41" w14:textId="77777777" w:rsidR="008854BA" w:rsidRPr="00427649" w:rsidRDefault="008854BA" w:rsidP="00AD0398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8D66B64" w14:textId="77777777" w:rsidR="008854BA" w:rsidRPr="00427649" w:rsidRDefault="008854BA" w:rsidP="00AD0398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4E2A5E1" w14:textId="77777777" w:rsidR="008854BA" w:rsidRPr="00427649" w:rsidRDefault="008854BA" w:rsidP="00AD0398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8854BA" w:rsidRPr="00427649" w14:paraId="1D05F0E7" w14:textId="77777777" w:rsidTr="00AD0398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8E28F2" w14:textId="77777777" w:rsidR="008854BA" w:rsidRPr="00427649" w:rsidRDefault="008854BA" w:rsidP="00AD0398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1C57414" w14:textId="77777777" w:rsidR="008854BA" w:rsidRPr="00427649" w:rsidRDefault="008854BA" w:rsidP="00AD0398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/>
              </w:rPr>
              <w:t>Tx</w:t>
            </w:r>
            <w:r>
              <w:rPr>
                <w:rFonts w:ascii="標楷體" w:eastAsia="標楷體" w:hAnsi="標楷體" w:hint="eastAsia"/>
              </w:rPr>
              <w:t>File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02E488" w14:textId="77777777" w:rsidR="008854BA" w:rsidRPr="00427649" w:rsidRDefault="008854BA" w:rsidP="00AD039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輸出</w:t>
            </w:r>
            <w:r w:rsidRPr="006504E1">
              <w:rPr>
                <w:rFonts w:ascii="標楷體" w:eastAsia="標楷體" w:hAnsi="標楷體" w:hint="eastAsia"/>
              </w:rPr>
              <w:t>檔</w:t>
            </w:r>
          </w:p>
        </w:tc>
      </w:tr>
      <w:tr w:rsidR="008854BA" w:rsidRPr="00427649" w14:paraId="355461B0" w14:textId="77777777" w:rsidTr="00AD0398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F789F0" w14:textId="77777777" w:rsidR="008854BA" w:rsidRPr="00427649" w:rsidRDefault="008854BA" w:rsidP="00AD0398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73829F" w14:textId="77777777" w:rsidR="008854BA" w:rsidRDefault="008854BA" w:rsidP="00AD0398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Cd</w:t>
            </w:r>
            <w:r>
              <w:rPr>
                <w:rFonts w:ascii="標楷體" w:eastAsia="標楷體" w:hAnsi="標楷體"/>
              </w:rPr>
              <w:t>Emp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66DDB5" w14:textId="77777777" w:rsidR="008854BA" w:rsidRDefault="008854BA" w:rsidP="00AD0398">
            <w:pPr>
              <w:rPr>
                <w:rFonts w:ascii="標楷體" w:eastAsia="標楷體" w:hAnsi="標楷體"/>
                <w:lang w:eastAsia="zh-HK"/>
              </w:rPr>
            </w:pPr>
            <w:r w:rsidRPr="00FF6BAB">
              <w:rPr>
                <w:rFonts w:ascii="標楷體" w:eastAsia="標楷體" w:hAnsi="標楷體" w:hint="eastAsia"/>
                <w:lang w:eastAsia="zh-HK"/>
              </w:rPr>
              <w:t>員工資料檔</w:t>
            </w:r>
          </w:p>
        </w:tc>
      </w:tr>
    </w:tbl>
    <w:p w14:paraId="01347D60" w14:textId="77777777" w:rsidR="008854BA" w:rsidRPr="00427649" w:rsidRDefault="008854BA" w:rsidP="008854BA">
      <w:pPr>
        <w:rPr>
          <w:rFonts w:ascii="標楷體" w:eastAsia="標楷體" w:hAnsi="標楷體"/>
        </w:rPr>
      </w:pPr>
    </w:p>
    <w:p w14:paraId="55BA7695" w14:textId="77777777" w:rsidR="008854BA" w:rsidRPr="00427649" w:rsidRDefault="008854BA" w:rsidP="008854BA">
      <w:pPr>
        <w:pStyle w:val="a"/>
      </w:pPr>
      <w:r w:rsidRPr="00427649">
        <w:rPr>
          <w:rFonts w:hint="eastAsia"/>
        </w:rPr>
        <w:t>UI畫面</w:t>
      </w:r>
      <w:r w:rsidRPr="00427649">
        <w:t>:</w:t>
      </w:r>
    </w:p>
    <w:p w14:paraId="6D64207F" w14:textId="77777777" w:rsidR="008854BA" w:rsidRPr="00427649" w:rsidRDefault="008854BA" w:rsidP="008854BA"/>
    <w:p w14:paraId="353FA2CC" w14:textId="6B84A244" w:rsidR="008854BA" w:rsidRPr="00427649" w:rsidRDefault="00BA046B" w:rsidP="008854BA">
      <w:r w:rsidRPr="00BA046B">
        <w:rPr>
          <w:noProof/>
        </w:rPr>
        <w:drawing>
          <wp:inline distT="0" distB="0" distL="0" distR="0" wp14:anchorId="5A5205F5" wp14:editId="3E8757F4">
            <wp:extent cx="6479540" cy="5795010"/>
            <wp:effectExtent l="0" t="0" r="0" b="0"/>
            <wp:docPr id="97" name="圖片 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57950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3FFEAF6" w14:textId="77777777" w:rsidR="00EF2AF2" w:rsidRPr="00427649" w:rsidRDefault="00EF2AF2" w:rsidP="00EF2AF2">
      <w:pPr>
        <w:pStyle w:val="a"/>
      </w:pPr>
      <w:r w:rsidRPr="00427649">
        <w:rPr>
          <w:rFonts w:hint="eastAsia"/>
        </w:rPr>
        <w:t>輸入畫面</w:t>
      </w:r>
      <w:r w:rsidRPr="00427649">
        <w:rPr>
          <w:rFonts w:hint="eastAsia"/>
          <w:lang w:eastAsia="zh-HK"/>
        </w:rPr>
        <w:t>按鈕</w:t>
      </w:r>
      <w:r w:rsidRPr="00427649">
        <w:rPr>
          <w:rFonts w:hint="eastAsia"/>
        </w:rPr>
        <w:t>說明:</w:t>
      </w:r>
    </w:p>
    <w:p w14:paraId="7BE5BBE6" w14:textId="77777777" w:rsidR="00EF2AF2" w:rsidRPr="00427649" w:rsidRDefault="00EF2AF2" w:rsidP="00EF2AF2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48"/>
        <w:gridCol w:w="2111"/>
        <w:gridCol w:w="6985"/>
      </w:tblGrid>
      <w:tr w:rsidR="00EF2AF2" w:rsidRPr="00427649" w14:paraId="38AFF32F" w14:textId="77777777" w:rsidTr="00C00435"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7667345" w14:textId="77777777" w:rsidR="00EF2AF2" w:rsidRPr="00427649" w:rsidRDefault="00EF2AF2" w:rsidP="00C00435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060FCB3" w14:textId="77777777" w:rsidR="00EF2AF2" w:rsidRPr="00427649" w:rsidRDefault="00EF2AF2" w:rsidP="00C00435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6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3CB48AD" w14:textId="77777777" w:rsidR="00EF2AF2" w:rsidRPr="00427649" w:rsidRDefault="00EF2AF2" w:rsidP="00C00435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EF2AF2" w:rsidRPr="00427649" w14:paraId="6399F0A2" w14:textId="77777777" w:rsidTr="00C00435"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111FD9" w14:textId="77777777" w:rsidR="00EF2AF2" w:rsidRPr="00427649" w:rsidRDefault="00EF2AF2" w:rsidP="00C00435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2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FFB681" w14:textId="15EAD5A4" w:rsidR="00EF2AF2" w:rsidRPr="00427649" w:rsidRDefault="00EF2AF2" w:rsidP="00C0043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簽核</w:t>
            </w:r>
          </w:p>
        </w:tc>
        <w:tc>
          <w:tcPr>
            <w:tcW w:w="6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093135" w14:textId="77777777" w:rsidR="00EF2AF2" w:rsidRPr="00427649" w:rsidRDefault="00EF2AF2" w:rsidP="00C0043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6F1CDC53" w14:textId="3083548C" w:rsidR="00EF2AF2" w:rsidRPr="00427649" w:rsidRDefault="00EF2AF2" w:rsidP="00EF2AF2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檢查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輸出</w:t>
            </w:r>
            <w:r w:rsidRPr="006504E1">
              <w:rPr>
                <w:rFonts w:ascii="標楷體" w:eastAsia="標楷體" w:hAnsi="標楷體" w:hint="eastAsia"/>
              </w:rPr>
              <w:t>檔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Pr="00336BC5">
              <w:rPr>
                <w:rFonts w:ascii="標楷體" w:eastAsia="標楷體" w:hAnsi="標楷體"/>
              </w:rPr>
              <w:t>Tx</w:t>
            </w:r>
            <w:r>
              <w:rPr>
                <w:rFonts w:ascii="標楷體" w:eastAsia="標楷體" w:hAnsi="標楷體" w:hint="eastAsia"/>
              </w:rPr>
              <w:t>Fil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  <w:r>
              <w:rPr>
                <w:rFonts w:ascii="標楷體" w:eastAsia="標楷體" w:hAnsi="標楷體" w:hint="eastAsia"/>
                <w:lang w:eastAsia="zh-HK"/>
              </w:rPr>
              <w:t>序號是否存在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不存在</w:t>
            </w:r>
            <w:r w:rsidRPr="00427649">
              <w:rPr>
                <w:rFonts w:ascii="標楷體" w:eastAsia="標楷體" w:hAnsi="標楷體" w:hint="eastAsia"/>
              </w:rPr>
              <w:t>時,顯示錯誤訊息</w:t>
            </w:r>
            <w:r>
              <w:rPr>
                <w:rFonts w:ascii="標楷體" w:eastAsia="標楷體" w:hAnsi="標楷體" w:hint="eastAsia"/>
              </w:rPr>
              <w:t xml:space="preserve">: </w:t>
            </w:r>
            <w:r w:rsidRPr="00427649">
              <w:rPr>
                <w:rFonts w:ascii="標楷體" w:eastAsia="標楷體" w:hAnsi="標楷體" w:hint="eastAsia"/>
              </w:rPr>
              <w:t>"E</w:t>
            </w:r>
            <w:r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 w:hint="eastAsia"/>
              </w:rPr>
              <w:t>001</w:t>
            </w:r>
            <w:r w:rsidRPr="00427649">
              <w:rPr>
                <w:rFonts w:ascii="標楷體" w:eastAsia="標楷體" w:hAnsi="標楷體"/>
              </w:rPr>
              <w:t>:</w:t>
            </w:r>
            <w:r w:rsidRPr="00EF2AF2">
              <w:rPr>
                <w:rFonts w:ascii="標楷體" w:eastAsia="標楷體" w:hAnsi="標楷體" w:hint="eastAsia"/>
              </w:rPr>
              <w:t>資料不存在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Pr="00EF2AF2">
              <w:rPr>
                <w:rFonts w:ascii="標楷體" w:eastAsia="標楷體" w:hAnsi="標楷體"/>
              </w:rPr>
              <w:t>輸出檔(</w:t>
            </w:r>
            <w:proofErr w:type="spellStart"/>
            <w:r w:rsidRPr="00EF2AF2">
              <w:rPr>
                <w:rFonts w:ascii="標楷體" w:eastAsia="標楷體" w:hAnsi="標楷體"/>
              </w:rPr>
              <w:t>TxFile</w:t>
            </w:r>
            <w:proofErr w:type="spellEnd"/>
            <w:r w:rsidRPr="00EF2AF2">
              <w:rPr>
                <w:rFonts w:ascii="標楷體" w:eastAsia="標楷體" w:hAnsi="標楷體"/>
              </w:rPr>
              <w:t>)序號:</w:t>
            </w:r>
            <w:r w:rsidRPr="00427649">
              <w:rPr>
                <w:rFonts w:ascii="標楷體" w:eastAsia="標楷體" w:hAnsi="標楷體" w:hint="eastAsia"/>
              </w:rPr>
              <w:t>)"</w:t>
            </w:r>
          </w:p>
          <w:p w14:paraId="413D60DA" w14:textId="77777777" w:rsidR="00EF2AF2" w:rsidRPr="00427649" w:rsidRDefault="00EF2AF2" w:rsidP="00C00435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說明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6AB9590B" w14:textId="7C3B11DB" w:rsidR="00EF2AF2" w:rsidRPr="00427649" w:rsidRDefault="00EF2AF2" w:rsidP="009B5E65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9B5E65">
              <w:rPr>
                <w:rFonts w:ascii="標楷體" w:eastAsia="標楷體" w:hAnsi="標楷體" w:hint="eastAsia"/>
                <w:lang w:eastAsia="zh-HK"/>
              </w:rPr>
              <w:t>經辦簽核時</w:t>
            </w:r>
            <w:r w:rsidR="009B5E65">
              <w:rPr>
                <w:rFonts w:ascii="標楷體" w:eastAsia="標楷體" w:hAnsi="標楷體" w:hint="eastAsia"/>
              </w:rPr>
              <w:t>,</w:t>
            </w:r>
            <w:r w:rsidR="009B5E65">
              <w:rPr>
                <w:rFonts w:ascii="標楷體" w:eastAsia="標楷體" w:hAnsi="標楷體" w:hint="eastAsia"/>
                <w:lang w:eastAsia="zh-HK"/>
              </w:rPr>
              <w:t>將簽核使用者代號</w:t>
            </w:r>
            <w:r w:rsidR="009B5E65">
              <w:rPr>
                <w:rFonts w:ascii="標楷體" w:eastAsia="標楷體" w:hAnsi="標楷體" w:hint="eastAsia"/>
              </w:rPr>
              <w:t>,</w:t>
            </w:r>
            <w:r w:rsidR="009B5E65">
              <w:rPr>
                <w:rFonts w:ascii="標楷體" w:eastAsia="標楷體" w:hAnsi="標楷體" w:hint="eastAsia"/>
                <w:lang w:eastAsia="zh-HK"/>
              </w:rPr>
              <w:t>寫入</w:t>
            </w:r>
            <w:r w:rsidR="009B5E65" w:rsidRPr="00427649">
              <w:rPr>
                <w:rFonts w:ascii="標楷體" w:eastAsia="標楷體" w:hAnsi="標楷體" w:hint="eastAsia"/>
              </w:rPr>
              <w:t>[</w:t>
            </w:r>
            <w:r w:rsidR="009B5E65">
              <w:rPr>
                <w:rFonts w:ascii="標楷體" w:eastAsia="標楷體" w:hAnsi="標楷體" w:hint="eastAsia"/>
                <w:lang w:eastAsia="zh-HK"/>
              </w:rPr>
              <w:t>簽核經辦</w:t>
            </w:r>
            <w:r w:rsidR="009B5E65"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="009B5E65" w:rsidRPr="00336BC5">
              <w:rPr>
                <w:rFonts w:ascii="標楷體" w:eastAsia="標楷體" w:hAnsi="標楷體"/>
              </w:rPr>
              <w:t>Tx</w:t>
            </w:r>
            <w:r w:rsidR="009B5E65">
              <w:rPr>
                <w:rFonts w:ascii="標楷體" w:eastAsia="標楷體" w:hAnsi="標楷體" w:hint="eastAsia"/>
              </w:rPr>
              <w:t>File.T</w:t>
            </w:r>
            <w:r w:rsidR="009B5E65">
              <w:rPr>
                <w:rFonts w:ascii="標楷體" w:eastAsia="標楷體" w:hAnsi="標楷體"/>
              </w:rPr>
              <w:t>lrNo</w:t>
            </w:r>
            <w:proofErr w:type="spellEnd"/>
            <w:r w:rsidR="009B5E65" w:rsidRPr="00427649">
              <w:rPr>
                <w:rFonts w:ascii="標楷體" w:eastAsia="標楷體" w:hAnsi="標楷體" w:hint="eastAsia"/>
              </w:rPr>
              <w:t>)]</w:t>
            </w:r>
            <w:r w:rsidR="009B5E65">
              <w:rPr>
                <w:rFonts w:ascii="標楷體" w:eastAsia="標楷體" w:hAnsi="標楷體" w:hint="eastAsia"/>
                <w:lang w:eastAsia="zh-HK"/>
              </w:rPr>
              <w:t>欄位</w:t>
            </w:r>
            <w:r w:rsidR="009B5E65">
              <w:rPr>
                <w:rFonts w:ascii="標楷體" w:eastAsia="標楷體" w:hAnsi="標楷體" w:hint="eastAsia"/>
              </w:rPr>
              <w:t>;</w:t>
            </w:r>
            <w:r w:rsidR="009B5E65">
              <w:rPr>
                <w:rFonts w:ascii="標楷體" w:eastAsia="標楷體" w:hAnsi="標楷體" w:hint="eastAsia"/>
                <w:lang w:eastAsia="zh-HK"/>
              </w:rPr>
              <w:t xml:space="preserve"> 主管簽核時</w:t>
            </w:r>
            <w:r w:rsidR="009B5E65">
              <w:rPr>
                <w:rFonts w:ascii="標楷體" w:eastAsia="標楷體" w:hAnsi="標楷體" w:hint="eastAsia"/>
              </w:rPr>
              <w:t>,</w:t>
            </w:r>
            <w:r w:rsidR="009B5E65">
              <w:rPr>
                <w:rFonts w:ascii="標楷體" w:eastAsia="標楷體" w:hAnsi="標楷體" w:hint="eastAsia"/>
                <w:lang w:eastAsia="zh-HK"/>
              </w:rPr>
              <w:t>將簽核使用者代號</w:t>
            </w:r>
            <w:r w:rsidR="009B5E65">
              <w:rPr>
                <w:rFonts w:ascii="標楷體" w:eastAsia="標楷體" w:hAnsi="標楷體" w:hint="eastAsia"/>
              </w:rPr>
              <w:t>,</w:t>
            </w:r>
            <w:r w:rsidR="009B5E65">
              <w:rPr>
                <w:rFonts w:ascii="標楷體" w:eastAsia="標楷體" w:hAnsi="標楷體" w:hint="eastAsia"/>
                <w:lang w:eastAsia="zh-HK"/>
              </w:rPr>
              <w:t>寫入</w:t>
            </w:r>
            <w:r w:rsidR="009B5E65" w:rsidRPr="00427649">
              <w:rPr>
                <w:rFonts w:ascii="標楷體" w:eastAsia="標楷體" w:hAnsi="標楷體" w:hint="eastAsia"/>
              </w:rPr>
              <w:lastRenderedPageBreak/>
              <w:t>[</w:t>
            </w:r>
            <w:r w:rsidR="009B5E65">
              <w:rPr>
                <w:rFonts w:ascii="標楷體" w:eastAsia="標楷體" w:hAnsi="標楷體" w:hint="eastAsia"/>
                <w:lang w:eastAsia="zh-HK"/>
              </w:rPr>
              <w:t>簽核主管</w:t>
            </w:r>
            <w:r w:rsidR="009B5E65"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="009B5E65" w:rsidRPr="00336BC5">
              <w:rPr>
                <w:rFonts w:ascii="標楷體" w:eastAsia="標楷體" w:hAnsi="標楷體"/>
              </w:rPr>
              <w:t>Tx</w:t>
            </w:r>
            <w:r w:rsidR="009B5E65">
              <w:rPr>
                <w:rFonts w:ascii="標楷體" w:eastAsia="標楷體" w:hAnsi="標楷體" w:hint="eastAsia"/>
              </w:rPr>
              <w:t>File.Sup</w:t>
            </w:r>
            <w:r w:rsidR="009B5E65">
              <w:rPr>
                <w:rFonts w:ascii="標楷體" w:eastAsia="標楷體" w:hAnsi="標楷體"/>
              </w:rPr>
              <w:t>No</w:t>
            </w:r>
            <w:proofErr w:type="spellEnd"/>
            <w:r w:rsidR="009B5E65" w:rsidRPr="00427649">
              <w:rPr>
                <w:rFonts w:ascii="標楷體" w:eastAsia="標楷體" w:hAnsi="標楷體" w:hint="eastAsia"/>
              </w:rPr>
              <w:t>)]</w:t>
            </w:r>
            <w:r w:rsidR="009B5E65">
              <w:rPr>
                <w:rFonts w:ascii="標楷體" w:eastAsia="標楷體" w:hAnsi="標楷體" w:hint="eastAsia"/>
                <w:lang w:eastAsia="zh-HK"/>
              </w:rPr>
              <w:t>欄位</w:t>
            </w:r>
          </w:p>
        </w:tc>
      </w:tr>
      <w:tr w:rsidR="00EF2AF2" w:rsidRPr="00427649" w14:paraId="0665494F" w14:textId="77777777" w:rsidTr="00C00435"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3B15770" w14:textId="77777777" w:rsidR="00EF2AF2" w:rsidRPr="00427649" w:rsidRDefault="00EF2AF2" w:rsidP="00C00435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lastRenderedPageBreak/>
              <w:t>2</w:t>
            </w:r>
          </w:p>
        </w:tc>
        <w:tc>
          <w:tcPr>
            <w:tcW w:w="2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741C55" w14:textId="77777777" w:rsidR="00EF2AF2" w:rsidRPr="00427649" w:rsidRDefault="00EF2AF2" w:rsidP="00C0043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6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6FCF02" w14:textId="181DCA5E" w:rsidR="00EF2AF2" w:rsidRPr="00427649" w:rsidRDefault="009547CB" w:rsidP="00C0043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關閉此</w:t>
            </w:r>
            <w:r w:rsidR="00EF2AF2" w:rsidRPr="00427649">
              <w:rPr>
                <w:rFonts w:ascii="標楷體" w:eastAsia="標楷體" w:hAnsi="標楷體" w:hint="eastAsia"/>
                <w:lang w:eastAsia="zh-HK"/>
              </w:rPr>
              <w:t>畫面</w:t>
            </w:r>
          </w:p>
        </w:tc>
      </w:tr>
    </w:tbl>
    <w:p w14:paraId="09D5A5B3" w14:textId="77777777" w:rsidR="00EF2AF2" w:rsidRPr="00427649" w:rsidRDefault="00EF2AF2" w:rsidP="00EF2AF2">
      <w:pPr>
        <w:pStyle w:val="af9"/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</w:p>
    <w:p w14:paraId="65552CEC" w14:textId="77777777" w:rsidR="008854BA" w:rsidRPr="00EF2AF2" w:rsidRDefault="008854BA" w:rsidP="008854BA"/>
    <w:p w14:paraId="0FA93826" w14:textId="77777777" w:rsidR="008854BA" w:rsidRPr="00427649" w:rsidRDefault="008854BA" w:rsidP="008854BA">
      <w:pPr>
        <w:rPr>
          <w:noProof/>
        </w:rPr>
      </w:pPr>
    </w:p>
    <w:p w14:paraId="69DBB82F" w14:textId="77777777" w:rsidR="008854BA" w:rsidRPr="00427649" w:rsidRDefault="008854BA" w:rsidP="008854BA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proofErr w:type="spellStart"/>
      <w:r w:rsidRPr="00427649">
        <w:rPr>
          <w:rFonts w:ascii="標楷體" w:eastAsia="標楷體" w:hAnsi="標楷體"/>
          <w:sz w:val="26"/>
          <w:szCs w:val="26"/>
          <w:lang w:eastAsia="x-none"/>
        </w:rPr>
        <w:t>輸入畫面資料說明</w:t>
      </w:r>
      <w:proofErr w:type="spellEnd"/>
      <w:r w:rsidRPr="00427649">
        <w:rPr>
          <w:rFonts w:ascii="標楷體" w:eastAsia="標楷體" w:hAnsi="標楷體" w:hint="eastAsia"/>
          <w:sz w:val="26"/>
          <w:szCs w:val="26"/>
        </w:rPr>
        <w:t>: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89"/>
        <w:gridCol w:w="1053"/>
        <w:gridCol w:w="1364"/>
        <w:gridCol w:w="821"/>
        <w:gridCol w:w="2727"/>
        <w:gridCol w:w="607"/>
        <w:gridCol w:w="639"/>
        <w:gridCol w:w="2494"/>
      </w:tblGrid>
      <w:tr w:rsidR="008854BA" w:rsidRPr="00427649" w14:paraId="70914B05" w14:textId="77777777" w:rsidTr="00AD0398">
        <w:trPr>
          <w:trHeight w:val="388"/>
          <w:tblHeader/>
          <w:jc w:val="center"/>
        </w:trPr>
        <w:tc>
          <w:tcPr>
            <w:tcW w:w="489" w:type="dxa"/>
            <w:vMerge w:val="restart"/>
            <w:shd w:val="clear" w:color="auto" w:fill="F3F3F3"/>
          </w:tcPr>
          <w:p w14:paraId="2D35CDA0" w14:textId="77777777" w:rsidR="008854BA" w:rsidRPr="00427649" w:rsidRDefault="008854BA" w:rsidP="00AD0398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序號</w:t>
            </w:r>
            <w:proofErr w:type="spellEnd"/>
          </w:p>
        </w:tc>
        <w:tc>
          <w:tcPr>
            <w:tcW w:w="1053" w:type="dxa"/>
            <w:vMerge w:val="restart"/>
            <w:shd w:val="clear" w:color="auto" w:fill="F3F3F3"/>
          </w:tcPr>
          <w:p w14:paraId="041E31D8" w14:textId="77777777" w:rsidR="008854BA" w:rsidRPr="00427649" w:rsidRDefault="008854BA" w:rsidP="00AD0398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欄位</w:t>
            </w:r>
            <w:proofErr w:type="spellEnd"/>
          </w:p>
        </w:tc>
        <w:tc>
          <w:tcPr>
            <w:tcW w:w="6158" w:type="dxa"/>
            <w:gridSpan w:val="5"/>
            <w:shd w:val="clear" w:color="auto" w:fill="F3F3F3"/>
          </w:tcPr>
          <w:p w14:paraId="156AE039" w14:textId="77777777" w:rsidR="008854BA" w:rsidRPr="00427649" w:rsidRDefault="008854BA" w:rsidP="00AD0398">
            <w:pPr>
              <w:jc w:val="center"/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說明</w:t>
            </w:r>
            <w:proofErr w:type="spellEnd"/>
          </w:p>
        </w:tc>
        <w:tc>
          <w:tcPr>
            <w:tcW w:w="2494" w:type="dxa"/>
            <w:vMerge w:val="restart"/>
            <w:shd w:val="clear" w:color="auto" w:fill="F3F3F3"/>
          </w:tcPr>
          <w:p w14:paraId="40289963" w14:textId="77777777" w:rsidR="008854BA" w:rsidRPr="00427649" w:rsidRDefault="008854BA" w:rsidP="00AD0398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處理邏輯及注意事項</w:t>
            </w:r>
            <w:proofErr w:type="spellEnd"/>
          </w:p>
        </w:tc>
      </w:tr>
      <w:tr w:rsidR="008854BA" w:rsidRPr="00427649" w14:paraId="45350D03" w14:textId="77777777" w:rsidTr="00AD0398">
        <w:trPr>
          <w:trHeight w:val="244"/>
          <w:tblHeader/>
          <w:jc w:val="center"/>
        </w:trPr>
        <w:tc>
          <w:tcPr>
            <w:tcW w:w="489" w:type="dxa"/>
            <w:vMerge/>
            <w:shd w:val="clear" w:color="auto" w:fill="BFBFBF" w:themeFill="background1" w:themeFillShade="BF"/>
          </w:tcPr>
          <w:p w14:paraId="10F7F9C7" w14:textId="77777777" w:rsidR="008854BA" w:rsidRPr="00427649" w:rsidRDefault="008854BA" w:rsidP="00AD0398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053" w:type="dxa"/>
            <w:vMerge/>
            <w:shd w:val="clear" w:color="auto" w:fill="BFBFBF" w:themeFill="background1" w:themeFillShade="BF"/>
          </w:tcPr>
          <w:p w14:paraId="1435FD9E" w14:textId="77777777" w:rsidR="008854BA" w:rsidRPr="00427649" w:rsidRDefault="008854BA" w:rsidP="00AD0398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364" w:type="dxa"/>
            <w:shd w:val="clear" w:color="auto" w:fill="F3F3F3"/>
          </w:tcPr>
          <w:p w14:paraId="764F6452" w14:textId="77777777" w:rsidR="008854BA" w:rsidRPr="00427649" w:rsidRDefault="008854BA" w:rsidP="00AD0398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 w:hint="eastAsia"/>
                <w:lang w:eastAsia="x-none"/>
              </w:rPr>
              <w:t>資料長度</w:t>
            </w:r>
            <w:proofErr w:type="spellEnd"/>
          </w:p>
        </w:tc>
        <w:tc>
          <w:tcPr>
            <w:tcW w:w="821" w:type="dxa"/>
            <w:shd w:val="clear" w:color="auto" w:fill="F3F3F3"/>
          </w:tcPr>
          <w:p w14:paraId="5EC89A65" w14:textId="77777777" w:rsidR="008854BA" w:rsidRPr="00427649" w:rsidRDefault="008854BA" w:rsidP="00AD0398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預設值</w:t>
            </w:r>
            <w:proofErr w:type="spellEnd"/>
          </w:p>
        </w:tc>
        <w:tc>
          <w:tcPr>
            <w:tcW w:w="2727" w:type="dxa"/>
            <w:shd w:val="clear" w:color="auto" w:fill="F3F3F3"/>
          </w:tcPr>
          <w:p w14:paraId="50D7F13A" w14:textId="77777777" w:rsidR="008854BA" w:rsidRPr="00427649" w:rsidRDefault="008854BA" w:rsidP="00AD0398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選單內容</w:t>
            </w:r>
            <w:proofErr w:type="spellEnd"/>
          </w:p>
        </w:tc>
        <w:tc>
          <w:tcPr>
            <w:tcW w:w="607" w:type="dxa"/>
            <w:shd w:val="clear" w:color="auto" w:fill="F3F3F3"/>
          </w:tcPr>
          <w:p w14:paraId="074E246D" w14:textId="77777777" w:rsidR="008854BA" w:rsidRPr="00427649" w:rsidRDefault="008854BA" w:rsidP="00AD0398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必填</w:t>
            </w:r>
            <w:proofErr w:type="spellEnd"/>
          </w:p>
        </w:tc>
        <w:tc>
          <w:tcPr>
            <w:tcW w:w="639" w:type="dxa"/>
            <w:shd w:val="clear" w:color="auto" w:fill="F3F3F3"/>
          </w:tcPr>
          <w:p w14:paraId="5BD821B8" w14:textId="77777777" w:rsidR="008854BA" w:rsidRPr="00427649" w:rsidRDefault="008854BA" w:rsidP="00AD0398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/>
                <w:lang w:eastAsia="x-none"/>
              </w:rPr>
              <w:t>R/W</w:t>
            </w:r>
          </w:p>
        </w:tc>
        <w:tc>
          <w:tcPr>
            <w:tcW w:w="2494" w:type="dxa"/>
            <w:vMerge/>
            <w:shd w:val="clear" w:color="auto" w:fill="BFBFBF" w:themeFill="background1" w:themeFillShade="BF"/>
          </w:tcPr>
          <w:p w14:paraId="0D926B8F" w14:textId="77777777" w:rsidR="008854BA" w:rsidRPr="00427649" w:rsidRDefault="008854BA" w:rsidP="00AD0398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8854BA" w:rsidRPr="00427649" w14:paraId="14ED71C5" w14:textId="77777777" w:rsidTr="00AD0398">
        <w:trPr>
          <w:trHeight w:val="244"/>
          <w:jc w:val="center"/>
        </w:trPr>
        <w:tc>
          <w:tcPr>
            <w:tcW w:w="489" w:type="dxa"/>
          </w:tcPr>
          <w:p w14:paraId="1F41118C" w14:textId="77777777" w:rsidR="008854BA" w:rsidRPr="00427649" w:rsidRDefault="008854BA" w:rsidP="00AD0398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  <w:lang w:eastAsia="x-none"/>
              </w:rPr>
              <w:t>1</w:t>
            </w:r>
          </w:p>
        </w:tc>
        <w:tc>
          <w:tcPr>
            <w:tcW w:w="1053" w:type="dxa"/>
          </w:tcPr>
          <w:p w14:paraId="1E4AD917" w14:textId="69EECC14" w:rsidR="008854BA" w:rsidRPr="00427649" w:rsidRDefault="00AD0398" w:rsidP="00AD039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報表序號</w:t>
            </w:r>
          </w:p>
        </w:tc>
        <w:tc>
          <w:tcPr>
            <w:tcW w:w="1364" w:type="dxa"/>
          </w:tcPr>
          <w:p w14:paraId="387707CB" w14:textId="77777777" w:rsidR="008854BA" w:rsidRPr="00427649" w:rsidRDefault="008854BA" w:rsidP="00AD0398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821" w:type="dxa"/>
          </w:tcPr>
          <w:p w14:paraId="4972D8AD" w14:textId="7B76EE24" w:rsidR="008854BA" w:rsidRPr="00427649" w:rsidRDefault="008854BA" w:rsidP="00AD0398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727" w:type="dxa"/>
          </w:tcPr>
          <w:p w14:paraId="55EF4E32" w14:textId="77777777" w:rsidR="008854BA" w:rsidRPr="00427649" w:rsidRDefault="008854BA" w:rsidP="00AD0398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07" w:type="dxa"/>
          </w:tcPr>
          <w:p w14:paraId="5897BCD6" w14:textId="77777777" w:rsidR="008854BA" w:rsidRPr="00427649" w:rsidRDefault="008854BA" w:rsidP="00AD0398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39" w:type="dxa"/>
          </w:tcPr>
          <w:p w14:paraId="5034546E" w14:textId="77777777" w:rsidR="008854BA" w:rsidRPr="00427649" w:rsidRDefault="008854BA" w:rsidP="00AD0398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494" w:type="dxa"/>
          </w:tcPr>
          <w:p w14:paraId="0297CF04" w14:textId="77777777" w:rsidR="008854BA" w:rsidRPr="00427649" w:rsidRDefault="008854BA" w:rsidP="00AD0398">
            <w:pPr>
              <w:ind w:leftChars="100" w:left="720" w:hangingChars="200" w:hanging="480"/>
              <w:rPr>
                <w:rFonts w:ascii="標楷體" w:eastAsia="標楷體" w:hAnsi="標楷體"/>
              </w:rPr>
            </w:pPr>
          </w:p>
        </w:tc>
      </w:tr>
      <w:tr w:rsidR="008854BA" w:rsidRPr="000F5A43" w14:paraId="27195134" w14:textId="77777777" w:rsidTr="00AD0398">
        <w:trPr>
          <w:trHeight w:val="244"/>
          <w:jc w:val="center"/>
        </w:trPr>
        <w:tc>
          <w:tcPr>
            <w:tcW w:w="489" w:type="dxa"/>
          </w:tcPr>
          <w:p w14:paraId="74325793" w14:textId="77777777" w:rsidR="008854BA" w:rsidRPr="00427649" w:rsidRDefault="008854BA" w:rsidP="00AD0398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53" w:type="dxa"/>
          </w:tcPr>
          <w:p w14:paraId="4A569E69" w14:textId="2F24A6CC" w:rsidR="008854BA" w:rsidRDefault="00AD0398" w:rsidP="00AD0398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報表代號</w:t>
            </w:r>
          </w:p>
        </w:tc>
        <w:tc>
          <w:tcPr>
            <w:tcW w:w="1364" w:type="dxa"/>
          </w:tcPr>
          <w:p w14:paraId="7807ED4B" w14:textId="1F60DF46" w:rsidR="008854BA" w:rsidRPr="00427649" w:rsidRDefault="008854BA" w:rsidP="00AD0398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821" w:type="dxa"/>
          </w:tcPr>
          <w:p w14:paraId="63275D91" w14:textId="6AA21706" w:rsidR="008854BA" w:rsidRDefault="008854BA" w:rsidP="00AD0398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2727" w:type="dxa"/>
          </w:tcPr>
          <w:p w14:paraId="783D5F4F" w14:textId="77777777" w:rsidR="008854BA" w:rsidRPr="00427649" w:rsidRDefault="008854BA" w:rsidP="00AD0398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07" w:type="dxa"/>
          </w:tcPr>
          <w:p w14:paraId="657E5F85" w14:textId="3D323AC9" w:rsidR="008854BA" w:rsidRPr="00427649" w:rsidRDefault="008854BA" w:rsidP="00AD0398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39" w:type="dxa"/>
          </w:tcPr>
          <w:p w14:paraId="3C235B0A" w14:textId="14E28B48" w:rsidR="008854BA" w:rsidRPr="00427649" w:rsidRDefault="008854BA" w:rsidP="00AD0398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494" w:type="dxa"/>
          </w:tcPr>
          <w:p w14:paraId="22941C95" w14:textId="18A93C1C" w:rsidR="008854BA" w:rsidRPr="00427649" w:rsidRDefault="008854BA" w:rsidP="00AD0398">
            <w:pPr>
              <w:rPr>
                <w:rFonts w:ascii="標楷體" w:eastAsia="標楷體" w:hAnsi="標楷體"/>
              </w:rPr>
            </w:pPr>
          </w:p>
        </w:tc>
      </w:tr>
      <w:tr w:rsidR="008854BA" w:rsidRPr="000F5A43" w14:paraId="66DC7ADE" w14:textId="77777777" w:rsidTr="00AD0398">
        <w:trPr>
          <w:trHeight w:val="244"/>
          <w:jc w:val="center"/>
        </w:trPr>
        <w:tc>
          <w:tcPr>
            <w:tcW w:w="489" w:type="dxa"/>
          </w:tcPr>
          <w:p w14:paraId="114CFFE6" w14:textId="77777777" w:rsidR="008854BA" w:rsidRPr="00427649" w:rsidRDefault="008854BA" w:rsidP="00AD0398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53" w:type="dxa"/>
          </w:tcPr>
          <w:p w14:paraId="5201E362" w14:textId="3057C51E" w:rsidR="008854BA" w:rsidRDefault="00BA046B" w:rsidP="00BA046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報表名稱</w:t>
            </w:r>
          </w:p>
        </w:tc>
        <w:tc>
          <w:tcPr>
            <w:tcW w:w="1364" w:type="dxa"/>
          </w:tcPr>
          <w:p w14:paraId="2D7D15B9" w14:textId="4051DEE1" w:rsidR="008854BA" w:rsidRDefault="008854BA" w:rsidP="00AD0398">
            <w:pPr>
              <w:rPr>
                <w:rFonts w:ascii="標楷體" w:eastAsia="標楷體" w:hAnsi="標楷體"/>
              </w:rPr>
            </w:pPr>
          </w:p>
        </w:tc>
        <w:tc>
          <w:tcPr>
            <w:tcW w:w="821" w:type="dxa"/>
          </w:tcPr>
          <w:p w14:paraId="32B71BFF" w14:textId="676E910D" w:rsidR="008854BA" w:rsidRDefault="008854BA" w:rsidP="00AD0398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2727" w:type="dxa"/>
          </w:tcPr>
          <w:p w14:paraId="35B9CB8C" w14:textId="77777777" w:rsidR="008854BA" w:rsidRPr="00427649" w:rsidRDefault="008854BA" w:rsidP="00AD0398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07" w:type="dxa"/>
          </w:tcPr>
          <w:p w14:paraId="33C27F65" w14:textId="77777777" w:rsidR="008854BA" w:rsidRDefault="008854BA" w:rsidP="00AD0398">
            <w:pPr>
              <w:rPr>
                <w:rFonts w:ascii="標楷體" w:eastAsia="標楷體" w:hAnsi="標楷體"/>
              </w:rPr>
            </w:pPr>
          </w:p>
        </w:tc>
        <w:tc>
          <w:tcPr>
            <w:tcW w:w="639" w:type="dxa"/>
          </w:tcPr>
          <w:p w14:paraId="479E0EBF" w14:textId="124F3F47" w:rsidR="008854BA" w:rsidRDefault="008854BA" w:rsidP="00AD0398">
            <w:pPr>
              <w:rPr>
                <w:rFonts w:ascii="標楷體" w:eastAsia="標楷體" w:hAnsi="標楷體"/>
              </w:rPr>
            </w:pPr>
          </w:p>
        </w:tc>
        <w:tc>
          <w:tcPr>
            <w:tcW w:w="2494" w:type="dxa"/>
          </w:tcPr>
          <w:p w14:paraId="5F5F5213" w14:textId="59BA5CB4" w:rsidR="008854BA" w:rsidRPr="00427649" w:rsidRDefault="008854BA" w:rsidP="00AD0398">
            <w:pPr>
              <w:ind w:leftChars="100" w:left="720" w:hangingChars="200" w:hanging="480"/>
              <w:rPr>
                <w:rFonts w:ascii="標楷體" w:eastAsia="標楷體" w:hAnsi="標楷體"/>
              </w:rPr>
            </w:pPr>
          </w:p>
        </w:tc>
      </w:tr>
      <w:tr w:rsidR="008854BA" w:rsidRPr="00427649" w14:paraId="53DED48F" w14:textId="77777777" w:rsidTr="00AD0398">
        <w:trPr>
          <w:trHeight w:val="244"/>
          <w:jc w:val="center"/>
        </w:trPr>
        <w:tc>
          <w:tcPr>
            <w:tcW w:w="489" w:type="dxa"/>
          </w:tcPr>
          <w:p w14:paraId="336279EE" w14:textId="77777777" w:rsidR="008854BA" w:rsidRPr="00427649" w:rsidRDefault="008854BA" w:rsidP="00AD039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53" w:type="dxa"/>
          </w:tcPr>
          <w:p w14:paraId="63EC6CC9" w14:textId="6D54BC35" w:rsidR="008854BA" w:rsidRPr="00427649" w:rsidRDefault="00BA046B" w:rsidP="00AD039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製表日期</w:t>
            </w:r>
          </w:p>
        </w:tc>
        <w:tc>
          <w:tcPr>
            <w:tcW w:w="1364" w:type="dxa"/>
          </w:tcPr>
          <w:p w14:paraId="0016463F" w14:textId="4CCFE2D0" w:rsidR="008854BA" w:rsidRPr="00427649" w:rsidRDefault="008854BA" w:rsidP="00AD0398">
            <w:pPr>
              <w:rPr>
                <w:rFonts w:ascii="標楷體" w:eastAsia="標楷體" w:hAnsi="標楷體"/>
              </w:rPr>
            </w:pPr>
          </w:p>
        </w:tc>
        <w:tc>
          <w:tcPr>
            <w:tcW w:w="821" w:type="dxa"/>
          </w:tcPr>
          <w:p w14:paraId="71918F96" w14:textId="5E09A42C" w:rsidR="008854BA" w:rsidRPr="00427649" w:rsidRDefault="008854BA" w:rsidP="00AD0398">
            <w:pPr>
              <w:rPr>
                <w:rFonts w:ascii="標楷體" w:eastAsia="標楷體" w:hAnsi="標楷體"/>
              </w:rPr>
            </w:pPr>
          </w:p>
        </w:tc>
        <w:tc>
          <w:tcPr>
            <w:tcW w:w="2727" w:type="dxa"/>
          </w:tcPr>
          <w:p w14:paraId="783E703E" w14:textId="77777777" w:rsidR="008854BA" w:rsidRPr="00427649" w:rsidRDefault="008854BA" w:rsidP="00AD0398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</w:p>
        </w:tc>
        <w:tc>
          <w:tcPr>
            <w:tcW w:w="607" w:type="dxa"/>
          </w:tcPr>
          <w:p w14:paraId="0E64E0A7" w14:textId="77777777" w:rsidR="008854BA" w:rsidRPr="00427649" w:rsidRDefault="008854BA" w:rsidP="00AD0398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39" w:type="dxa"/>
          </w:tcPr>
          <w:p w14:paraId="4F0B3052" w14:textId="060BB03E" w:rsidR="008854BA" w:rsidRPr="00427649" w:rsidRDefault="008854BA" w:rsidP="00AD0398">
            <w:pPr>
              <w:rPr>
                <w:rFonts w:ascii="標楷體" w:eastAsia="標楷體" w:hAnsi="標楷體"/>
              </w:rPr>
            </w:pPr>
          </w:p>
        </w:tc>
        <w:tc>
          <w:tcPr>
            <w:tcW w:w="2494" w:type="dxa"/>
          </w:tcPr>
          <w:p w14:paraId="7B49A8D4" w14:textId="46B8A179" w:rsidR="008854BA" w:rsidRPr="00427649" w:rsidRDefault="008854BA" w:rsidP="00AD0398">
            <w:pPr>
              <w:ind w:left="240" w:hangingChars="100" w:hanging="240"/>
              <w:rPr>
                <w:rFonts w:ascii="標楷體" w:eastAsia="標楷體" w:hAnsi="標楷體"/>
              </w:rPr>
            </w:pPr>
          </w:p>
        </w:tc>
      </w:tr>
      <w:tr w:rsidR="008854BA" w:rsidRPr="00427649" w14:paraId="6A46E46E" w14:textId="77777777" w:rsidTr="00AD0398">
        <w:trPr>
          <w:trHeight w:val="244"/>
          <w:jc w:val="center"/>
        </w:trPr>
        <w:tc>
          <w:tcPr>
            <w:tcW w:w="489" w:type="dxa"/>
          </w:tcPr>
          <w:p w14:paraId="268D626B" w14:textId="77777777" w:rsidR="008854BA" w:rsidRPr="00427649" w:rsidRDefault="008854BA" w:rsidP="00AD039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53" w:type="dxa"/>
          </w:tcPr>
          <w:p w14:paraId="19056F00" w14:textId="57B2D44B" w:rsidR="008854BA" w:rsidRPr="00427649" w:rsidRDefault="00BA046B" w:rsidP="00AD039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報表內容預</w:t>
            </w:r>
            <w:r>
              <w:rPr>
                <w:rFonts w:ascii="標楷體" w:eastAsia="標楷體" w:hAnsi="標楷體" w:hint="eastAsia"/>
              </w:rPr>
              <w:t>覽</w:t>
            </w:r>
          </w:p>
        </w:tc>
        <w:tc>
          <w:tcPr>
            <w:tcW w:w="1364" w:type="dxa"/>
          </w:tcPr>
          <w:p w14:paraId="00801B76" w14:textId="18DABC12" w:rsidR="008854BA" w:rsidRPr="00427649" w:rsidRDefault="008854BA" w:rsidP="00AD0398">
            <w:pPr>
              <w:rPr>
                <w:rFonts w:ascii="標楷體" w:eastAsia="標楷體" w:hAnsi="標楷體"/>
              </w:rPr>
            </w:pPr>
          </w:p>
        </w:tc>
        <w:tc>
          <w:tcPr>
            <w:tcW w:w="821" w:type="dxa"/>
          </w:tcPr>
          <w:p w14:paraId="4DAA23C8" w14:textId="77777777" w:rsidR="008854BA" w:rsidRPr="00427649" w:rsidRDefault="008854BA" w:rsidP="00AD0398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727" w:type="dxa"/>
          </w:tcPr>
          <w:p w14:paraId="132B860E" w14:textId="77777777" w:rsidR="008854BA" w:rsidRPr="00427649" w:rsidRDefault="008854BA" w:rsidP="00AD0398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</w:p>
        </w:tc>
        <w:tc>
          <w:tcPr>
            <w:tcW w:w="607" w:type="dxa"/>
          </w:tcPr>
          <w:p w14:paraId="07C2703A" w14:textId="77777777" w:rsidR="008854BA" w:rsidRPr="00427649" w:rsidRDefault="008854BA" w:rsidP="00AD0398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39" w:type="dxa"/>
          </w:tcPr>
          <w:p w14:paraId="495809D5" w14:textId="3E33B57A" w:rsidR="008854BA" w:rsidRPr="00427649" w:rsidRDefault="008854BA" w:rsidP="00AD0398">
            <w:pPr>
              <w:rPr>
                <w:rFonts w:ascii="標楷體" w:eastAsia="標楷體" w:hAnsi="標楷體"/>
              </w:rPr>
            </w:pPr>
          </w:p>
        </w:tc>
        <w:tc>
          <w:tcPr>
            <w:tcW w:w="2494" w:type="dxa"/>
          </w:tcPr>
          <w:p w14:paraId="517E0306" w14:textId="24AC3FA0" w:rsidR="008854BA" w:rsidRPr="00427649" w:rsidRDefault="00BA046B" w:rsidP="00BA046B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 xml:space="preserve"> </w:t>
            </w:r>
          </w:p>
        </w:tc>
      </w:tr>
    </w:tbl>
    <w:p w14:paraId="58AA770F" w14:textId="77777777" w:rsidR="008854BA" w:rsidRPr="00427649" w:rsidRDefault="008854BA" w:rsidP="008854BA">
      <w:pPr>
        <w:pStyle w:val="a"/>
        <w:numPr>
          <w:ilvl w:val="0"/>
          <w:numId w:val="0"/>
        </w:numPr>
        <w:ind w:left="1418"/>
      </w:pPr>
    </w:p>
    <w:p w14:paraId="3A58EFD7" w14:textId="652C213C" w:rsidR="00C00435" w:rsidRPr="00427649" w:rsidRDefault="00C00435" w:rsidP="00C00435">
      <w:pPr>
        <w:pStyle w:val="3"/>
        <w:numPr>
          <w:ilvl w:val="2"/>
          <w:numId w:val="54"/>
        </w:numPr>
        <w:rPr>
          <w:rFonts w:hAnsi="標楷體"/>
        </w:rPr>
      </w:pPr>
      <w:bookmarkStart w:id="553" w:name="_Toc123139821"/>
      <w:r w:rsidRPr="00E77287">
        <w:rPr>
          <w:rFonts w:hAnsi="標楷體" w:hint="eastAsia"/>
        </w:rPr>
        <w:t>LC0</w:t>
      </w:r>
      <w:r>
        <w:rPr>
          <w:rFonts w:hAnsi="標楷體" w:hint="eastAsia"/>
        </w:rPr>
        <w:t>10</w:t>
      </w:r>
      <w:r w:rsidRPr="00E77287">
        <w:rPr>
          <w:rFonts w:hAnsi="標楷體" w:hint="eastAsia"/>
        </w:rPr>
        <w:t xml:space="preserve"> </w:t>
      </w:r>
      <w:r w:rsidRPr="00C00435">
        <w:rPr>
          <w:rFonts w:hAnsi="標楷體" w:hint="eastAsia"/>
        </w:rPr>
        <w:t>鎖定戶號查詢</w:t>
      </w:r>
      <w:bookmarkEnd w:id="553"/>
    </w:p>
    <w:p w14:paraId="00F5CBB3" w14:textId="77777777" w:rsidR="00C00435" w:rsidRPr="00427649" w:rsidRDefault="00C00435" w:rsidP="00C00435">
      <w:pPr>
        <w:pStyle w:val="15"/>
        <w:numPr>
          <w:ilvl w:val="0"/>
          <w:numId w:val="55"/>
        </w:numPr>
        <w:ind w:left="1418"/>
      </w:pPr>
      <w:r w:rsidRPr="00427649">
        <w:rPr>
          <w:rFonts w:hint="eastAsia"/>
        </w:rPr>
        <w:t xml:space="preserve"> 功能說明</w:t>
      </w:r>
    </w:p>
    <w:tbl>
      <w:tblPr>
        <w:tblW w:w="7860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47"/>
        <w:gridCol w:w="6313"/>
      </w:tblGrid>
      <w:tr w:rsidR="00C00435" w:rsidRPr="00427649" w14:paraId="29D83B89" w14:textId="77777777" w:rsidTr="00C00435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7094352B" w14:textId="77777777" w:rsidR="00C00435" w:rsidRPr="00427649" w:rsidRDefault="00C00435" w:rsidP="00C0043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00C893BC" w14:textId="11D63A61" w:rsidR="00C00435" w:rsidRPr="00427649" w:rsidRDefault="00C00435" w:rsidP="00C00435">
            <w:pPr>
              <w:rPr>
                <w:rFonts w:ascii="標楷體" w:eastAsia="標楷體" w:hAnsi="標楷體"/>
              </w:rPr>
            </w:pPr>
            <w:r w:rsidRPr="00E77287">
              <w:rPr>
                <w:rFonts w:ascii="標楷體" w:eastAsia="標楷體" w:hAnsi="標楷體" w:hint="eastAsia"/>
              </w:rPr>
              <w:t>LC0</w:t>
            </w:r>
            <w:r>
              <w:rPr>
                <w:rFonts w:ascii="標楷體" w:eastAsia="標楷體" w:hAnsi="標楷體" w:hint="eastAsia"/>
              </w:rPr>
              <w:t>10</w:t>
            </w:r>
            <w:r w:rsidRPr="00C00435">
              <w:rPr>
                <w:rFonts w:ascii="標楷體" w:eastAsia="標楷體" w:hAnsi="標楷體" w:hint="eastAsia"/>
              </w:rPr>
              <w:t>鎖定戶號查詢</w:t>
            </w:r>
          </w:p>
        </w:tc>
      </w:tr>
      <w:tr w:rsidR="00C00435" w:rsidRPr="00427649" w14:paraId="4EE58B3D" w14:textId="77777777" w:rsidTr="00C00435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6770BF00" w14:textId="77777777" w:rsidR="00C00435" w:rsidRPr="00427649" w:rsidRDefault="00C00435" w:rsidP="00C0043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54475A9D" w14:textId="77777777" w:rsidR="00C00435" w:rsidRDefault="001A1EB5" w:rsidP="00C0043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C00435" w:rsidRPr="00427649">
              <w:rPr>
                <w:rFonts w:ascii="標楷體" w:eastAsia="標楷體" w:hAnsi="標楷體" w:hint="eastAsia"/>
              </w:rPr>
              <w:t>查詢</w:t>
            </w:r>
            <w:r w:rsidR="00C00435">
              <w:rPr>
                <w:rFonts w:ascii="標楷體" w:eastAsia="標楷體" w:hAnsi="標楷體" w:hint="eastAsia"/>
                <w:lang w:eastAsia="zh-HK"/>
              </w:rPr>
              <w:t>已鎖定戶號使用</w:t>
            </w:r>
          </w:p>
          <w:p w14:paraId="6B5C4C3C" w14:textId="1139AF37" w:rsidR="001A1EB5" w:rsidRPr="00427649" w:rsidRDefault="001A1EB5" w:rsidP="00C0043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由功能列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點選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解除鎖定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進入</w:t>
            </w:r>
          </w:p>
        </w:tc>
      </w:tr>
      <w:tr w:rsidR="00C00435" w:rsidRPr="00427649" w14:paraId="50F9E018" w14:textId="77777777" w:rsidTr="00C00435">
        <w:trPr>
          <w:trHeight w:val="773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571B7D4C" w14:textId="77777777" w:rsidR="00C00435" w:rsidRPr="00427649" w:rsidRDefault="00C00435" w:rsidP="00C0043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54A2BA27" w14:textId="3144645C" w:rsidR="00C00435" w:rsidRPr="00427649" w:rsidRDefault="00C00435" w:rsidP="00C0043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1A1EB5" w:rsidRPr="00427649">
              <w:rPr>
                <w:rFonts w:ascii="標楷體" w:eastAsia="標楷體" w:hAnsi="標楷體" w:hint="eastAsia"/>
              </w:rPr>
              <w:t>參考</w:t>
            </w:r>
            <w:r w:rsidR="00827E70" w:rsidRPr="00427649">
              <w:rPr>
                <w:rFonts w:ascii="標楷體" w:eastAsia="標楷體" w:hAnsi="標楷體" w:hint="eastAsia"/>
              </w:rPr>
              <w:t>「作業流程.</w:t>
            </w:r>
            <w:r w:rsidR="00827E70">
              <w:rPr>
                <w:rFonts w:ascii="標楷體" w:eastAsia="標楷體" w:hAnsi="標楷體" w:hint="eastAsia"/>
                <w:lang w:eastAsia="zh-HK"/>
              </w:rPr>
              <w:t>系統共同作業</w:t>
            </w:r>
            <w:r w:rsidR="00827E70" w:rsidRPr="00427649">
              <w:rPr>
                <w:rFonts w:ascii="標楷體" w:eastAsia="標楷體" w:hAnsi="標楷體" w:hint="eastAsia"/>
              </w:rPr>
              <w:t>」流程</w:t>
            </w:r>
          </w:p>
          <w:p w14:paraId="01CC5971" w14:textId="01B8832A" w:rsidR="00C00435" w:rsidRPr="00427649" w:rsidRDefault="00C00435" w:rsidP="00C0043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查詢[</w:t>
            </w:r>
            <w:r w:rsidRPr="00C00435">
              <w:rPr>
                <w:rFonts w:ascii="標楷體" w:eastAsia="標楷體" w:hAnsi="標楷體" w:hint="eastAsia"/>
                <w:lang w:eastAsia="zh-HK"/>
              </w:rPr>
              <w:t>鎖定控制檔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>
              <w:rPr>
                <w:rFonts w:ascii="標楷體" w:eastAsia="標楷體" w:hAnsi="標楷體" w:hint="eastAsia"/>
              </w:rPr>
              <w:t>TxLock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</w:p>
          <w:p w14:paraId="178FED6A" w14:textId="6863B0F2" w:rsidR="00C00435" w:rsidRDefault="00C00435" w:rsidP="00C0043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輸出</w:t>
            </w:r>
            <w:r>
              <w:rPr>
                <w:rFonts w:ascii="標楷體" w:eastAsia="標楷體" w:hAnsi="標楷體" w:hint="eastAsia"/>
                <w:lang w:eastAsia="zh-HK"/>
              </w:rPr>
              <w:t>全部銷定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  <w:p w14:paraId="2A8F27E2" w14:textId="08735065" w:rsidR="00C00435" w:rsidRPr="00427649" w:rsidRDefault="00C00435" w:rsidP="00F903D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4.</w:t>
            </w:r>
            <w:r w:rsidRPr="00427649">
              <w:rPr>
                <w:rFonts w:ascii="標楷體" w:eastAsia="標楷體" w:hAnsi="標楷體" w:hint="eastAsia"/>
              </w:rPr>
              <w:t>資料排序:依[</w:t>
            </w:r>
            <w:r w:rsidR="00F903D2" w:rsidRPr="00F903D2">
              <w:rPr>
                <w:rFonts w:ascii="標楷體" w:eastAsia="標楷體" w:hAnsi="標楷體" w:hint="eastAsia"/>
              </w:rPr>
              <w:t>鎖定序號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="00F903D2">
              <w:rPr>
                <w:rFonts w:ascii="標楷體" w:eastAsia="標楷體" w:hAnsi="標楷體" w:hint="eastAsia"/>
              </w:rPr>
              <w:t>LockNo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  <w:r>
              <w:rPr>
                <w:rFonts w:ascii="標楷體" w:eastAsia="標楷體" w:hAnsi="標楷體" w:hint="eastAsia"/>
              </w:rPr>
              <w:t>由</w:t>
            </w:r>
            <w:r w:rsidR="00F903D2">
              <w:rPr>
                <w:rFonts w:ascii="標楷體" w:eastAsia="標楷體" w:hAnsi="標楷體" w:hint="eastAsia"/>
                <w:lang w:eastAsia="zh-HK"/>
              </w:rPr>
              <w:t>小</w:t>
            </w:r>
            <w:r w:rsidRPr="00427649">
              <w:rPr>
                <w:rFonts w:ascii="標楷體" w:eastAsia="標楷體" w:hAnsi="標楷體" w:hint="eastAsia"/>
              </w:rPr>
              <w:t>到</w:t>
            </w:r>
            <w:r w:rsidR="00F903D2">
              <w:rPr>
                <w:rFonts w:ascii="標楷體" w:eastAsia="標楷體" w:hAnsi="標楷體" w:hint="eastAsia"/>
                <w:lang w:eastAsia="zh-HK"/>
              </w:rPr>
              <w:t>大</w:t>
            </w:r>
            <w:r w:rsidRPr="00427649">
              <w:rPr>
                <w:rFonts w:ascii="標楷體" w:eastAsia="標楷體" w:hAnsi="標楷體" w:hint="eastAsia"/>
              </w:rPr>
              <w:t>排序</w:t>
            </w:r>
          </w:p>
        </w:tc>
      </w:tr>
      <w:tr w:rsidR="00C00435" w:rsidRPr="00427649" w14:paraId="7FAA0A99" w14:textId="77777777" w:rsidTr="00C00435">
        <w:trPr>
          <w:trHeight w:val="32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1D16CE24" w14:textId="77777777" w:rsidR="00C00435" w:rsidRPr="00427649" w:rsidRDefault="00C00435" w:rsidP="00C0043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EEEF141" w14:textId="77777777" w:rsidR="00C00435" w:rsidRPr="00427649" w:rsidRDefault="00C00435" w:rsidP="00C00435">
            <w:pPr>
              <w:rPr>
                <w:rFonts w:ascii="標楷體" w:eastAsia="標楷體" w:hAnsi="標楷體"/>
              </w:rPr>
            </w:pPr>
          </w:p>
        </w:tc>
      </w:tr>
      <w:tr w:rsidR="00C00435" w:rsidRPr="00427649" w14:paraId="4AC15BC8" w14:textId="77777777" w:rsidTr="00C00435">
        <w:trPr>
          <w:trHeight w:val="131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3965946E" w14:textId="77777777" w:rsidR="00C00435" w:rsidRPr="00427649" w:rsidRDefault="00C00435" w:rsidP="00C0043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8FC1BC0" w14:textId="77777777" w:rsidR="00C00435" w:rsidRPr="00427649" w:rsidRDefault="00C00435" w:rsidP="00C00435">
            <w:pPr>
              <w:rPr>
                <w:rFonts w:ascii="標楷體" w:eastAsia="標楷體" w:hAnsi="標楷體"/>
              </w:rPr>
            </w:pPr>
          </w:p>
        </w:tc>
      </w:tr>
      <w:tr w:rsidR="00C00435" w:rsidRPr="00427649" w14:paraId="68FCB9CD" w14:textId="77777777" w:rsidTr="00C00435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76EAE8FC" w14:textId="77777777" w:rsidR="00C00435" w:rsidRPr="00427649" w:rsidRDefault="00C00435" w:rsidP="00C0043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CF909E1" w14:textId="77777777" w:rsidR="00C00435" w:rsidRPr="00427649" w:rsidRDefault="00C00435" w:rsidP="00C00435">
            <w:pPr>
              <w:rPr>
                <w:rFonts w:ascii="標楷體" w:eastAsia="標楷體" w:hAnsi="標楷體"/>
              </w:rPr>
            </w:pPr>
          </w:p>
        </w:tc>
      </w:tr>
      <w:tr w:rsidR="00C00435" w:rsidRPr="00427649" w14:paraId="4444BEA1" w14:textId="77777777" w:rsidTr="00C00435">
        <w:trPr>
          <w:trHeight w:val="35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4270EF19" w14:textId="77777777" w:rsidR="00C00435" w:rsidRPr="00427649" w:rsidRDefault="00C00435" w:rsidP="00C0043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01917511" w14:textId="77777777" w:rsidR="00C00435" w:rsidRPr="00427649" w:rsidRDefault="00C00435" w:rsidP="00C00435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提供資料查詢輸出</w:t>
            </w:r>
          </w:p>
        </w:tc>
      </w:tr>
      <w:tr w:rsidR="00C00435" w:rsidRPr="00427649" w14:paraId="2857CD9A" w14:textId="77777777" w:rsidTr="00C00435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1C51FBD6" w14:textId="77777777" w:rsidR="00C00435" w:rsidRPr="00427649" w:rsidRDefault="00C00435" w:rsidP="00C0043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036FB6A" w14:textId="77777777" w:rsidR="00C00435" w:rsidRPr="00427649" w:rsidRDefault="00C00435" w:rsidP="00C00435">
            <w:pPr>
              <w:rPr>
                <w:rFonts w:ascii="標楷體" w:eastAsia="標楷體" w:hAnsi="標楷體"/>
                <w:lang w:eastAsia="zh-HK"/>
              </w:rPr>
            </w:pPr>
          </w:p>
        </w:tc>
      </w:tr>
    </w:tbl>
    <w:p w14:paraId="4B775A59" w14:textId="77777777" w:rsidR="00C00435" w:rsidRPr="00427649" w:rsidRDefault="00C00435" w:rsidP="00C00435">
      <w:pPr>
        <w:rPr>
          <w:rFonts w:ascii="標楷體" w:eastAsia="標楷體" w:hAnsi="標楷體"/>
        </w:rPr>
      </w:pPr>
    </w:p>
    <w:p w14:paraId="3CD1D429" w14:textId="77777777" w:rsidR="00C00435" w:rsidRPr="00A40063" w:rsidRDefault="00C00435" w:rsidP="00C00435">
      <w:pPr>
        <w:pStyle w:val="a"/>
      </w:pPr>
      <w:r w:rsidRPr="00A40063">
        <w:t>Table List: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C00435" w:rsidRPr="00427649" w14:paraId="5DB0569E" w14:textId="77777777" w:rsidTr="00C0043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8C4FBD7" w14:textId="77777777" w:rsidR="00C00435" w:rsidRPr="00427649" w:rsidRDefault="00C00435" w:rsidP="00C00435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7FE43DF" w14:textId="77777777" w:rsidR="00C00435" w:rsidRPr="00427649" w:rsidRDefault="00C00435" w:rsidP="00C00435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07E708C" w14:textId="77777777" w:rsidR="00C00435" w:rsidRPr="00427649" w:rsidRDefault="00C00435" w:rsidP="00C00435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C00435" w:rsidRPr="00427649" w14:paraId="6E4F45E6" w14:textId="77777777" w:rsidTr="00C0043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F7C83C" w14:textId="77777777" w:rsidR="00C00435" w:rsidRPr="00427649" w:rsidRDefault="00C00435" w:rsidP="00C00435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C981A9" w14:textId="57FE35AD" w:rsidR="00C00435" w:rsidRPr="00427649" w:rsidRDefault="00C00435" w:rsidP="00C00435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/>
              </w:rPr>
              <w:t>Tx</w:t>
            </w:r>
            <w:r w:rsidR="001A1EB5">
              <w:rPr>
                <w:rFonts w:ascii="標楷體" w:eastAsia="標楷體" w:hAnsi="標楷體" w:hint="eastAsia"/>
              </w:rPr>
              <w:t>Lock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7FFE65" w14:textId="283A27A0" w:rsidR="00C00435" w:rsidRPr="00427649" w:rsidRDefault="001A1EB5" w:rsidP="00C00435">
            <w:pPr>
              <w:rPr>
                <w:rFonts w:ascii="標楷體" w:eastAsia="標楷體" w:hAnsi="標楷體"/>
              </w:rPr>
            </w:pPr>
            <w:r w:rsidRPr="00C00435">
              <w:rPr>
                <w:rFonts w:ascii="標楷體" w:eastAsia="標楷體" w:hAnsi="標楷體" w:hint="eastAsia"/>
                <w:lang w:eastAsia="zh-HK"/>
              </w:rPr>
              <w:t>鎖定控制檔</w:t>
            </w:r>
          </w:p>
        </w:tc>
      </w:tr>
      <w:tr w:rsidR="00C00435" w:rsidRPr="00427649" w14:paraId="005D7D19" w14:textId="77777777" w:rsidTr="00C0043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398741" w14:textId="77777777" w:rsidR="00C00435" w:rsidRPr="00427649" w:rsidRDefault="00C00435" w:rsidP="00C00435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06CED0" w14:textId="77777777" w:rsidR="00C00435" w:rsidRDefault="00C00435" w:rsidP="00C00435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Cd</w:t>
            </w:r>
            <w:r>
              <w:rPr>
                <w:rFonts w:ascii="標楷體" w:eastAsia="標楷體" w:hAnsi="標楷體"/>
              </w:rPr>
              <w:t>Emp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38C154" w14:textId="77777777" w:rsidR="00C00435" w:rsidRDefault="00C00435" w:rsidP="00C00435">
            <w:pPr>
              <w:rPr>
                <w:rFonts w:ascii="標楷體" w:eastAsia="標楷體" w:hAnsi="標楷體"/>
                <w:lang w:eastAsia="zh-HK"/>
              </w:rPr>
            </w:pPr>
            <w:r w:rsidRPr="00FF6BAB">
              <w:rPr>
                <w:rFonts w:ascii="標楷體" w:eastAsia="標楷體" w:hAnsi="標楷體" w:hint="eastAsia"/>
                <w:lang w:eastAsia="zh-HK"/>
              </w:rPr>
              <w:t>員工資料檔</w:t>
            </w:r>
          </w:p>
        </w:tc>
      </w:tr>
      <w:tr w:rsidR="001A1EB5" w:rsidRPr="00427649" w14:paraId="13B7A4B5" w14:textId="77777777" w:rsidTr="00C0043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F148B9" w14:textId="6CF9467F" w:rsidR="001A1EB5" w:rsidRDefault="001A1EB5" w:rsidP="001A1EB5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7FBE31" w14:textId="4FB11068" w:rsidR="001A1EB5" w:rsidRDefault="001A1EB5" w:rsidP="001A1EB5">
            <w:pPr>
              <w:rPr>
                <w:rFonts w:ascii="標楷體" w:eastAsia="標楷體" w:hAnsi="標楷體"/>
              </w:rPr>
            </w:pPr>
            <w:proofErr w:type="spellStart"/>
            <w:r w:rsidRPr="00336BC5">
              <w:rPr>
                <w:rFonts w:ascii="標楷體" w:eastAsia="標楷體" w:hAnsi="標楷體"/>
              </w:rPr>
              <w:t>CdBranch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B04799" w14:textId="56CF3E0C" w:rsidR="001A1EB5" w:rsidRPr="00FF6BAB" w:rsidRDefault="001A1EB5" w:rsidP="001A1EB5">
            <w:pPr>
              <w:rPr>
                <w:rFonts w:ascii="標楷體" w:eastAsia="標楷體" w:hAnsi="標楷體"/>
                <w:lang w:eastAsia="zh-HK"/>
              </w:rPr>
            </w:pPr>
            <w:r w:rsidRPr="00FF6BAB">
              <w:rPr>
                <w:rFonts w:ascii="標楷體" w:eastAsia="標楷體" w:hAnsi="標楷體" w:hint="eastAsia"/>
                <w:lang w:eastAsia="zh-HK"/>
              </w:rPr>
              <w:t>營業單位資料檔</w:t>
            </w:r>
          </w:p>
        </w:tc>
      </w:tr>
      <w:tr w:rsidR="001A1EB5" w:rsidRPr="00427649" w14:paraId="48420350" w14:textId="77777777" w:rsidTr="00C0043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3A14CE" w14:textId="16C5C92E" w:rsidR="001A1EB5" w:rsidRDefault="001A1EB5" w:rsidP="001A1EB5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3CFA34" w14:textId="5752CA27" w:rsidR="001A1EB5" w:rsidRPr="00336BC5" w:rsidRDefault="001A1EB5" w:rsidP="001A1EB5">
            <w:pPr>
              <w:rPr>
                <w:rFonts w:ascii="標楷體" w:eastAsia="標楷體" w:hAnsi="標楷體"/>
              </w:rPr>
            </w:pPr>
            <w:proofErr w:type="spellStart"/>
            <w:r w:rsidRPr="00336BC5">
              <w:rPr>
                <w:rFonts w:ascii="標楷體" w:eastAsia="標楷體" w:hAnsi="標楷體"/>
              </w:rPr>
              <w:t>TxTranCode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576ECA" w14:textId="1E22241E" w:rsidR="001A1EB5" w:rsidRPr="00FF6BAB" w:rsidRDefault="001A1EB5" w:rsidP="001A1EB5">
            <w:pPr>
              <w:rPr>
                <w:rFonts w:ascii="標楷體" w:eastAsia="標楷體" w:hAnsi="標楷體"/>
                <w:lang w:eastAsia="zh-HK"/>
              </w:rPr>
            </w:pPr>
            <w:r w:rsidRPr="00FF6BAB">
              <w:rPr>
                <w:rFonts w:ascii="標楷體" w:eastAsia="標楷體" w:hAnsi="標楷體" w:hint="eastAsia"/>
                <w:lang w:eastAsia="zh-HK"/>
              </w:rPr>
              <w:t>交易控制檔</w:t>
            </w:r>
          </w:p>
        </w:tc>
      </w:tr>
    </w:tbl>
    <w:p w14:paraId="1D94E9CC" w14:textId="77777777" w:rsidR="00C00435" w:rsidRPr="00427649" w:rsidRDefault="00C00435" w:rsidP="00C00435">
      <w:pPr>
        <w:rPr>
          <w:rFonts w:ascii="標楷體" w:eastAsia="標楷體" w:hAnsi="標楷體"/>
        </w:rPr>
      </w:pPr>
    </w:p>
    <w:p w14:paraId="74D9F60C" w14:textId="77777777" w:rsidR="00C00435" w:rsidRPr="00427649" w:rsidRDefault="00C00435" w:rsidP="00C00435">
      <w:pPr>
        <w:pStyle w:val="a"/>
      </w:pPr>
      <w:r w:rsidRPr="00427649">
        <w:rPr>
          <w:rFonts w:hint="eastAsia"/>
        </w:rPr>
        <w:t>UI畫面</w:t>
      </w:r>
      <w:r w:rsidRPr="00427649">
        <w:t>:</w:t>
      </w:r>
    </w:p>
    <w:p w14:paraId="68C128C3" w14:textId="77777777" w:rsidR="00C00435" w:rsidRPr="00427649" w:rsidRDefault="00C00435" w:rsidP="00C00435"/>
    <w:p w14:paraId="5545AB2A" w14:textId="07CD2F65" w:rsidR="00C00435" w:rsidRPr="00427649" w:rsidRDefault="001A1EB5" w:rsidP="00C00435">
      <w:r w:rsidRPr="001A1EB5">
        <w:rPr>
          <w:noProof/>
        </w:rPr>
        <w:drawing>
          <wp:inline distT="0" distB="0" distL="0" distR="0" wp14:anchorId="659FFB00" wp14:editId="456D0983">
            <wp:extent cx="5159187" cy="1082134"/>
            <wp:effectExtent l="0" t="0" r="3810" b="3810"/>
            <wp:docPr id="6" name="圖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5159187" cy="10821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CC43A6E" w14:textId="77777777" w:rsidR="00C00435" w:rsidRPr="00427649" w:rsidRDefault="00C00435" w:rsidP="00C00435"/>
    <w:p w14:paraId="3F027570" w14:textId="77777777" w:rsidR="00C00435" w:rsidRPr="00427649" w:rsidRDefault="00C00435" w:rsidP="00C00435">
      <w:pPr>
        <w:pStyle w:val="a"/>
      </w:pPr>
      <w:r w:rsidRPr="00427649">
        <w:rPr>
          <w:rFonts w:hint="eastAsia"/>
        </w:rPr>
        <w:t>輸入畫面</w:t>
      </w:r>
      <w:r w:rsidRPr="00427649">
        <w:rPr>
          <w:rFonts w:hint="eastAsia"/>
          <w:lang w:eastAsia="zh-HK"/>
        </w:rPr>
        <w:t>按鈕</w:t>
      </w:r>
      <w:r w:rsidRPr="00427649">
        <w:rPr>
          <w:rFonts w:hint="eastAsia"/>
        </w:rPr>
        <w:t>說明:</w:t>
      </w:r>
    </w:p>
    <w:p w14:paraId="5C601DAE" w14:textId="77777777" w:rsidR="00C00435" w:rsidRPr="00427649" w:rsidRDefault="00C00435" w:rsidP="00C00435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48"/>
        <w:gridCol w:w="2111"/>
        <w:gridCol w:w="6985"/>
      </w:tblGrid>
      <w:tr w:rsidR="00C00435" w:rsidRPr="00427649" w14:paraId="107DE201" w14:textId="77777777" w:rsidTr="00C00435"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E5F8DCD" w14:textId="77777777" w:rsidR="00C00435" w:rsidRPr="00427649" w:rsidRDefault="00C00435" w:rsidP="00C00435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2CFD965" w14:textId="77777777" w:rsidR="00C00435" w:rsidRPr="00427649" w:rsidRDefault="00C00435" w:rsidP="00C00435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6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AD3F57F" w14:textId="77777777" w:rsidR="00C00435" w:rsidRPr="00427649" w:rsidRDefault="00C00435" w:rsidP="00C00435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C00435" w:rsidRPr="00427649" w14:paraId="76EBC85A" w14:textId="77777777" w:rsidTr="00C00435"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54042C" w14:textId="77777777" w:rsidR="00C00435" w:rsidRPr="00427649" w:rsidRDefault="00C00435" w:rsidP="00C00435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2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30F495" w14:textId="77777777" w:rsidR="00C00435" w:rsidRPr="00427649" w:rsidRDefault="00C00435" w:rsidP="00C0043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查詢</w:t>
            </w:r>
          </w:p>
        </w:tc>
        <w:tc>
          <w:tcPr>
            <w:tcW w:w="6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F352408" w14:textId="76404033" w:rsidR="001A1EB5" w:rsidRPr="001A1EB5" w:rsidRDefault="001A1EB5" w:rsidP="00C0043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1A1EB5">
              <w:rPr>
                <w:rFonts w:ascii="標楷體" w:eastAsia="標楷體" w:hAnsi="標楷體" w:hint="eastAsia"/>
              </w:rPr>
              <w:t>無輸入條件,進行交易後,自動送出查詢</w:t>
            </w:r>
          </w:p>
          <w:p w14:paraId="2323E7D9" w14:textId="4F02F31B" w:rsidR="00C00435" w:rsidRPr="00427649" w:rsidRDefault="00C00435" w:rsidP="00C0043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33824301" w14:textId="1FE28511" w:rsidR="00C00435" w:rsidRPr="00427649" w:rsidRDefault="001A1EB5" w:rsidP="00C0043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C00435" w:rsidRPr="00427649">
              <w:rPr>
                <w:rFonts w:ascii="標楷體" w:eastAsia="標楷體" w:hAnsi="標楷體" w:hint="eastAsia"/>
              </w:rPr>
              <w:t>.查詢[</w:t>
            </w:r>
            <w:r w:rsidRPr="00C00435">
              <w:rPr>
                <w:rFonts w:ascii="標楷體" w:eastAsia="標楷體" w:hAnsi="標楷體" w:hint="eastAsia"/>
                <w:lang w:eastAsia="zh-HK"/>
              </w:rPr>
              <w:t>鎖定控制檔</w:t>
            </w:r>
            <w:r w:rsidR="00C00435"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="00C00435" w:rsidRPr="00336BC5">
              <w:rPr>
                <w:rFonts w:ascii="標楷體" w:eastAsia="標楷體" w:hAnsi="標楷體"/>
              </w:rPr>
              <w:t>Tx</w:t>
            </w:r>
            <w:r>
              <w:rPr>
                <w:rFonts w:ascii="標楷體" w:eastAsia="標楷體" w:hAnsi="標楷體" w:hint="eastAsia"/>
              </w:rPr>
              <w:t>Lock</w:t>
            </w:r>
            <w:proofErr w:type="spellEnd"/>
            <w:r w:rsidR="00C00435" w:rsidRPr="00427649">
              <w:rPr>
                <w:rFonts w:ascii="標楷體" w:eastAsia="標楷體" w:hAnsi="標楷體" w:hint="eastAsia"/>
              </w:rPr>
              <w:t xml:space="preserve">)]結果無資料時,顯示錯誤訊息:  </w:t>
            </w:r>
          </w:p>
          <w:p w14:paraId="275148AB" w14:textId="77777777" w:rsidR="00C00435" w:rsidRPr="00427649" w:rsidRDefault="00C00435" w:rsidP="00C0043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"E0001</w:t>
            </w:r>
            <w:r w:rsidRPr="00427649">
              <w:rPr>
                <w:rFonts w:ascii="標楷體" w:eastAsia="標楷體" w:hAnsi="標楷體"/>
              </w:rPr>
              <w:t>:</w:t>
            </w:r>
            <w:r w:rsidRPr="00427649">
              <w:rPr>
                <w:rFonts w:ascii="標楷體" w:eastAsia="標楷體" w:hAnsi="標楷體" w:hint="eastAsia"/>
              </w:rPr>
              <w:t>查詢資料不存在"</w:t>
            </w:r>
          </w:p>
          <w:p w14:paraId="745D90A6" w14:textId="77777777" w:rsidR="00C00435" w:rsidRPr="00427649" w:rsidRDefault="00C00435" w:rsidP="00C00435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說明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448329EA" w14:textId="71A330BD" w:rsidR="00C00435" w:rsidRPr="00427649" w:rsidRDefault="001A1EB5" w:rsidP="00C0043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3</w:t>
            </w:r>
            <w:r w:rsidR="00C00435" w:rsidRPr="00427649">
              <w:rPr>
                <w:rFonts w:ascii="標楷體" w:eastAsia="標楷體" w:hAnsi="標楷體" w:hint="eastAsia"/>
              </w:rPr>
              <w:t>.依查詢條件顯示查詢結果</w:t>
            </w:r>
          </w:p>
        </w:tc>
      </w:tr>
      <w:tr w:rsidR="00C00435" w:rsidRPr="00427649" w14:paraId="1CD200BE" w14:textId="77777777" w:rsidTr="00C00435"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721670" w14:textId="77777777" w:rsidR="00C00435" w:rsidRPr="00427649" w:rsidRDefault="00C00435" w:rsidP="00C00435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2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D39657" w14:textId="77777777" w:rsidR="00C00435" w:rsidRPr="00427649" w:rsidRDefault="00C00435" w:rsidP="00C0043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6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3B3E4E" w14:textId="77777777" w:rsidR="00C00435" w:rsidRPr="00427649" w:rsidRDefault="00C00435" w:rsidP="00C0043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  <w:tr w:rsidR="00C00435" w:rsidRPr="00427649" w14:paraId="2B08506D" w14:textId="77777777" w:rsidTr="00C00435"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F733AA9" w14:textId="77777777" w:rsidR="00C00435" w:rsidRPr="00427649" w:rsidRDefault="00C00435" w:rsidP="00C00435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2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9E43BB" w14:textId="77777777" w:rsidR="00C00435" w:rsidRPr="00427649" w:rsidRDefault="00C00435" w:rsidP="00C0043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隱</w:t>
            </w:r>
            <w:r w:rsidRPr="00427649">
              <w:rPr>
                <w:rFonts w:ascii="標楷體" w:eastAsia="標楷體" w:hAnsi="標楷體" w:hint="eastAsia"/>
              </w:rPr>
              <w:t>藏</w:t>
            </w:r>
            <w:r w:rsidRPr="00427649">
              <w:rPr>
                <w:rFonts w:ascii="標楷體" w:eastAsia="標楷體" w:hAnsi="標楷體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顯示</w:t>
            </w:r>
          </w:p>
        </w:tc>
        <w:tc>
          <w:tcPr>
            <w:tcW w:w="6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992AB5" w14:textId="77777777" w:rsidR="00C00435" w:rsidRPr="00427649" w:rsidRDefault="00C00435" w:rsidP="00C0043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輸入條件切換隱</w:t>
            </w:r>
            <w:r w:rsidRPr="00427649">
              <w:rPr>
                <w:rFonts w:ascii="標楷體" w:eastAsia="標楷體" w:hAnsi="標楷體" w:hint="eastAsia"/>
              </w:rPr>
              <w:t>藏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及顯示</w:t>
            </w:r>
          </w:p>
        </w:tc>
      </w:tr>
    </w:tbl>
    <w:p w14:paraId="790223EF" w14:textId="77777777" w:rsidR="00C00435" w:rsidRPr="00427649" w:rsidRDefault="00C00435" w:rsidP="00C00435">
      <w:pPr>
        <w:pStyle w:val="af9"/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</w:p>
    <w:p w14:paraId="62298CD2" w14:textId="77777777" w:rsidR="00C00435" w:rsidRPr="0016152D" w:rsidRDefault="00C00435" w:rsidP="00C00435">
      <w:pPr>
        <w:rPr>
          <w:noProof/>
        </w:rPr>
      </w:pPr>
    </w:p>
    <w:p w14:paraId="6F0C3E03" w14:textId="7CE2B4F9" w:rsidR="00C00435" w:rsidRDefault="00C00435" w:rsidP="00C00435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proofErr w:type="spellStart"/>
      <w:r w:rsidRPr="00427649">
        <w:rPr>
          <w:rFonts w:ascii="標楷體" w:eastAsia="標楷體" w:hAnsi="標楷體"/>
          <w:sz w:val="26"/>
          <w:szCs w:val="26"/>
          <w:lang w:eastAsia="x-none"/>
        </w:rPr>
        <w:t>輸入畫面資料說明</w:t>
      </w:r>
      <w:proofErr w:type="spellEnd"/>
      <w:r w:rsidRPr="00427649">
        <w:rPr>
          <w:rFonts w:ascii="標楷體" w:eastAsia="標楷體" w:hAnsi="標楷體" w:hint="eastAsia"/>
          <w:sz w:val="26"/>
          <w:szCs w:val="26"/>
        </w:rPr>
        <w:t>:</w:t>
      </w:r>
    </w:p>
    <w:p w14:paraId="77549151" w14:textId="77777777" w:rsidR="001A1EB5" w:rsidRDefault="001A1EB5" w:rsidP="001A1EB5">
      <w:pPr>
        <w:pStyle w:val="af9"/>
        <w:ind w:leftChars="0" w:left="1418"/>
        <w:rPr>
          <w:rFonts w:ascii="標楷體" w:eastAsia="標楷體" w:hAnsi="標楷體"/>
          <w:sz w:val="26"/>
          <w:szCs w:val="26"/>
          <w:lang w:eastAsia="zh-HK"/>
        </w:rPr>
      </w:pPr>
    </w:p>
    <w:p w14:paraId="20459D22" w14:textId="231BA9FA" w:rsidR="001A1EB5" w:rsidRDefault="001A1EB5" w:rsidP="001A1EB5">
      <w:pPr>
        <w:pStyle w:val="af9"/>
        <w:ind w:leftChars="0" w:left="1418"/>
        <w:rPr>
          <w:rFonts w:ascii="標楷體" w:eastAsia="標楷體" w:hAnsi="標楷體"/>
          <w:sz w:val="26"/>
          <w:szCs w:val="26"/>
        </w:rPr>
      </w:pPr>
      <w:r>
        <w:rPr>
          <w:rFonts w:ascii="標楷體" w:eastAsia="標楷體" w:hAnsi="標楷體" w:hint="eastAsia"/>
          <w:sz w:val="26"/>
          <w:szCs w:val="26"/>
          <w:lang w:eastAsia="zh-HK"/>
        </w:rPr>
        <w:t>無輸入欄位</w:t>
      </w:r>
    </w:p>
    <w:p w14:paraId="13C291EA" w14:textId="77777777" w:rsidR="001A1EB5" w:rsidRPr="00427649" w:rsidRDefault="001A1EB5" w:rsidP="001A1EB5">
      <w:pPr>
        <w:pStyle w:val="af9"/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</w:p>
    <w:p w14:paraId="289DC8E8" w14:textId="77777777" w:rsidR="00C00435" w:rsidRPr="00427649" w:rsidRDefault="00C00435" w:rsidP="00C00435">
      <w:pPr>
        <w:pStyle w:val="a"/>
      </w:pPr>
      <w:r w:rsidRPr="00427649">
        <w:rPr>
          <w:rFonts w:hint="eastAsia"/>
        </w:rPr>
        <w:t>輸出畫面:</w:t>
      </w:r>
    </w:p>
    <w:p w14:paraId="48313137" w14:textId="77777777" w:rsidR="00C00435" w:rsidRPr="00427649" w:rsidRDefault="00C00435" w:rsidP="00C00435">
      <w:r w:rsidRPr="00712095">
        <w:rPr>
          <w:noProof/>
        </w:rPr>
        <w:t xml:space="preserve"> </w:t>
      </w:r>
    </w:p>
    <w:p w14:paraId="654D69A2" w14:textId="24B9162F" w:rsidR="00C00435" w:rsidRDefault="00E377CC" w:rsidP="00C00435">
      <w:r w:rsidRPr="00E377CC">
        <w:rPr>
          <w:noProof/>
        </w:rPr>
        <w:drawing>
          <wp:inline distT="0" distB="0" distL="0" distR="0" wp14:anchorId="6B94DBDE" wp14:editId="2F5EA10D">
            <wp:extent cx="6479540" cy="663575"/>
            <wp:effectExtent l="0" t="0" r="0" b="3175"/>
            <wp:docPr id="14" name="圖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663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5DA4F0E" w14:textId="77777777" w:rsidR="00C00435" w:rsidRPr="00427649" w:rsidRDefault="00C00435" w:rsidP="00C00435"/>
    <w:p w14:paraId="0317B8D0" w14:textId="77777777" w:rsidR="00C00435" w:rsidRPr="00427649" w:rsidRDefault="00C00435" w:rsidP="00C00435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proofErr w:type="spellStart"/>
      <w:r w:rsidRPr="00427649">
        <w:rPr>
          <w:rFonts w:ascii="標楷體" w:eastAsia="標楷體" w:hAnsi="標楷體"/>
          <w:sz w:val="26"/>
          <w:szCs w:val="26"/>
          <w:lang w:eastAsia="x-none"/>
        </w:rPr>
        <w:lastRenderedPageBreak/>
        <w:t>輸</w:t>
      </w:r>
      <w:r w:rsidRPr="00427649">
        <w:rPr>
          <w:rFonts w:ascii="標楷體" w:eastAsia="標楷體" w:hAnsi="標楷體" w:hint="eastAsia"/>
          <w:sz w:val="26"/>
          <w:szCs w:val="26"/>
        </w:rPr>
        <w:t>出</w:t>
      </w:r>
      <w:r w:rsidRPr="00427649">
        <w:rPr>
          <w:rFonts w:ascii="標楷體" w:eastAsia="標楷體" w:hAnsi="標楷體"/>
          <w:sz w:val="26"/>
          <w:szCs w:val="26"/>
          <w:lang w:eastAsia="x-none"/>
        </w:rPr>
        <w:t>畫面說明</w:t>
      </w:r>
      <w:proofErr w:type="spellEnd"/>
      <w:r w:rsidRPr="00427649">
        <w:rPr>
          <w:rFonts w:ascii="標楷體" w:eastAsia="標楷體" w:hAnsi="標楷體" w:hint="eastAsia"/>
          <w:sz w:val="26"/>
          <w:szCs w:val="26"/>
        </w:rPr>
        <w:t>: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644"/>
        <w:gridCol w:w="884"/>
        <w:gridCol w:w="1400"/>
        <w:gridCol w:w="4116"/>
        <w:gridCol w:w="3150"/>
      </w:tblGrid>
      <w:tr w:rsidR="00C00435" w:rsidRPr="00427649" w14:paraId="5D0AE14D" w14:textId="77777777" w:rsidTr="00C00435">
        <w:trPr>
          <w:tblHeader/>
        </w:trPr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019A62E" w14:textId="77777777" w:rsidR="00C00435" w:rsidRPr="00427649" w:rsidRDefault="00C00435" w:rsidP="00C00435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3090968" w14:textId="77777777" w:rsidR="00C00435" w:rsidRPr="00427649" w:rsidRDefault="00C00435" w:rsidP="00C00435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欄位型態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CBAAB53" w14:textId="77777777" w:rsidR="00C00435" w:rsidRPr="00427649" w:rsidRDefault="00C00435" w:rsidP="00C00435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欄位名稱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04B9979" w14:textId="77777777" w:rsidR="00C00435" w:rsidRPr="00427649" w:rsidRDefault="00C00435" w:rsidP="00C00435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來源</w:t>
            </w:r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F4B766D" w14:textId="77777777" w:rsidR="00C00435" w:rsidRPr="00427649" w:rsidRDefault="00C00435" w:rsidP="00C00435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輸出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C00435" w:rsidRPr="00427649" w14:paraId="5C85E537" w14:textId="77777777" w:rsidTr="00C00435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723F89" w14:textId="77777777" w:rsidR="00C00435" w:rsidRPr="00427649" w:rsidRDefault="00C00435" w:rsidP="00C00435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AFC2837" w14:textId="77777777" w:rsidR="00C00435" w:rsidRPr="00427649" w:rsidRDefault="00C00435" w:rsidP="00C00435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69F775D" w14:textId="31ED4781" w:rsidR="00C00435" w:rsidRPr="00427649" w:rsidRDefault="001659B9" w:rsidP="00C0043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解除鎖定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B2D2CC" w14:textId="77777777" w:rsidR="00C00435" w:rsidRPr="00427649" w:rsidRDefault="00C00435" w:rsidP="00C00435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B2B2E5" w14:textId="34C3C7F5" w:rsidR="00C00435" w:rsidRPr="000B28DD" w:rsidRDefault="001659B9" w:rsidP="001659B9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L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1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10</w:t>
            </w:r>
            <w:r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解除戶號鎖定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】，</w:t>
            </w:r>
            <w:proofErr w:type="gramStart"/>
            <w:r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解除當筆鎖定</w:t>
            </w:r>
            <w:proofErr w:type="gramEnd"/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</w:tr>
      <w:tr w:rsidR="00C00435" w:rsidRPr="00427649" w14:paraId="094BC8FD" w14:textId="77777777" w:rsidTr="00C00435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ADC7D7" w14:textId="0A7435BA" w:rsidR="00C00435" w:rsidRDefault="001659B9" w:rsidP="00C00435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D876B8" w14:textId="77777777" w:rsidR="00C00435" w:rsidRPr="00427649" w:rsidRDefault="00C00435" w:rsidP="00C00435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4F5519" w14:textId="77777777" w:rsidR="00C00435" w:rsidRDefault="00C00435" w:rsidP="00C0043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807B6C" w14:textId="395C54AF" w:rsidR="00C00435" w:rsidRDefault="001659B9" w:rsidP="001659B9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Tx</w:t>
            </w:r>
            <w:r>
              <w:rPr>
                <w:rFonts w:ascii="標楷體" w:eastAsia="標楷體" w:hAnsi="標楷體"/>
              </w:rPr>
              <w:t>Lock</w:t>
            </w:r>
            <w:r w:rsidR="00C00435"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/>
              </w:rPr>
              <w:t>Lock</w:t>
            </w:r>
            <w:r w:rsidR="00C00435" w:rsidRPr="00A262EE">
              <w:rPr>
                <w:rFonts w:ascii="標楷體" w:eastAsia="標楷體" w:hAnsi="標楷體"/>
              </w:rPr>
              <w:t>No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0BA1D1" w14:textId="77777777" w:rsidR="00C00435" w:rsidRPr="00E311C6" w:rsidRDefault="00C00435" w:rsidP="00C00435">
            <w:pPr>
              <w:ind w:left="240" w:hangingChars="100" w:hanging="240"/>
              <w:rPr>
                <w:rFonts w:ascii="標楷體" w:eastAsia="標楷體" w:hAnsi="標楷體"/>
              </w:rPr>
            </w:pPr>
          </w:p>
        </w:tc>
      </w:tr>
      <w:tr w:rsidR="00C00435" w:rsidRPr="00427649" w14:paraId="5EB13299" w14:textId="77777777" w:rsidTr="00C00435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6A4157" w14:textId="33429119" w:rsidR="00C00435" w:rsidRDefault="001659B9" w:rsidP="00C00435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597F9E" w14:textId="77777777" w:rsidR="00C00435" w:rsidRDefault="00C00435" w:rsidP="00C00435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81C882" w14:textId="0B42FF92" w:rsidR="00C00435" w:rsidRDefault="001659B9" w:rsidP="00C0043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戶號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F603A9" w14:textId="343867FE" w:rsidR="00C00435" w:rsidRDefault="00C00435" w:rsidP="001659B9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Tx</w:t>
            </w:r>
            <w:r w:rsidR="001659B9">
              <w:rPr>
                <w:rFonts w:ascii="標楷體" w:eastAsia="標楷體" w:hAnsi="標楷體" w:hint="eastAsia"/>
              </w:rPr>
              <w:t>Lock</w:t>
            </w:r>
            <w:r>
              <w:rPr>
                <w:rFonts w:ascii="標楷體" w:eastAsia="標楷體" w:hAnsi="標楷體"/>
              </w:rPr>
              <w:t>.</w:t>
            </w:r>
            <w:r w:rsidR="001659B9">
              <w:rPr>
                <w:rFonts w:ascii="標楷體" w:eastAsia="標楷體" w:hAnsi="標楷體"/>
              </w:rPr>
              <w:t>CustNo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F73B78" w14:textId="77777777" w:rsidR="00C00435" w:rsidRPr="00E311C6" w:rsidRDefault="00C00435" w:rsidP="00C00435">
            <w:pPr>
              <w:ind w:left="240" w:hangingChars="100" w:hanging="240"/>
              <w:rPr>
                <w:rFonts w:ascii="標楷體" w:eastAsia="標楷體" w:hAnsi="標楷體"/>
              </w:rPr>
            </w:pPr>
          </w:p>
        </w:tc>
      </w:tr>
      <w:tr w:rsidR="00C00435" w:rsidRPr="00427649" w14:paraId="071D4254" w14:textId="77777777" w:rsidTr="00C00435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EF06C6" w14:textId="708C79BF" w:rsidR="00C00435" w:rsidRDefault="001659B9" w:rsidP="00C00435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4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E3C90C" w14:textId="77777777" w:rsidR="00C00435" w:rsidRDefault="00C00435" w:rsidP="00C00435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A4B983" w14:textId="4CC52935" w:rsidR="00C00435" w:rsidRDefault="001659B9" w:rsidP="00C0043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鎖定交易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D11EA7" w14:textId="77777777" w:rsidR="003F0EB0" w:rsidRDefault="00C00435" w:rsidP="001659B9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Tx</w:t>
            </w:r>
            <w:r w:rsidR="001659B9">
              <w:rPr>
                <w:rFonts w:ascii="標楷體" w:eastAsia="標楷體" w:hAnsi="標楷體" w:hint="eastAsia"/>
              </w:rPr>
              <w:t>Lock</w:t>
            </w:r>
            <w:r>
              <w:rPr>
                <w:rFonts w:ascii="標楷體" w:eastAsia="標楷體" w:hAnsi="標楷體"/>
              </w:rPr>
              <w:t>.</w:t>
            </w:r>
            <w:r w:rsidR="001659B9">
              <w:rPr>
                <w:rFonts w:ascii="標楷體" w:eastAsia="標楷體" w:hAnsi="標楷體"/>
              </w:rPr>
              <w:t>TranNo</w:t>
            </w:r>
            <w:proofErr w:type="spellEnd"/>
            <w:r w:rsidR="003F0EB0">
              <w:rPr>
                <w:rFonts w:ascii="標楷體" w:eastAsia="標楷體" w:hAnsi="標楷體" w:hint="eastAsia"/>
              </w:rPr>
              <w:t xml:space="preserve"> +</w:t>
            </w:r>
          </w:p>
          <w:p w14:paraId="456D9C7F" w14:textId="5D050CE2" w:rsidR="003F0EB0" w:rsidRDefault="003F0EB0" w:rsidP="001659B9">
            <w:pPr>
              <w:rPr>
                <w:rFonts w:ascii="標楷體" w:eastAsia="標楷體" w:hAnsi="標楷體"/>
              </w:rPr>
            </w:pPr>
            <w:proofErr w:type="spellStart"/>
            <w:r w:rsidRPr="003F2B1B">
              <w:rPr>
                <w:rFonts w:ascii="標楷體" w:eastAsia="標楷體" w:hAnsi="標楷體"/>
              </w:rPr>
              <w:t>TxTranCode</w:t>
            </w:r>
            <w:r w:rsidRPr="003F2B1B">
              <w:rPr>
                <w:rFonts w:ascii="標楷體" w:eastAsia="標楷體" w:hAnsi="標楷體" w:hint="eastAsia"/>
              </w:rPr>
              <w:t>.</w:t>
            </w:r>
            <w:r w:rsidRPr="003F2B1B">
              <w:rPr>
                <w:rFonts w:ascii="標楷體" w:eastAsia="標楷體" w:hAnsi="標楷體"/>
              </w:rPr>
              <w:t>TranItem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19A009" w14:textId="77777777" w:rsidR="00C00435" w:rsidRPr="00E311C6" w:rsidRDefault="00C00435" w:rsidP="00C00435">
            <w:pPr>
              <w:ind w:left="240" w:hangingChars="100" w:hanging="240"/>
              <w:rPr>
                <w:rFonts w:ascii="標楷體" w:eastAsia="標楷體" w:hAnsi="標楷體"/>
              </w:rPr>
            </w:pPr>
          </w:p>
        </w:tc>
      </w:tr>
      <w:tr w:rsidR="00C00435" w:rsidRPr="00427649" w14:paraId="7C9AC361" w14:textId="77777777" w:rsidTr="00C00435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8647D1" w14:textId="3E737FC5" w:rsidR="00C00435" w:rsidRDefault="003F0EB0" w:rsidP="00C00435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5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7DD25A" w14:textId="77777777" w:rsidR="00C00435" w:rsidRDefault="00C00435" w:rsidP="00C00435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FB8DBA" w14:textId="2F7EDA07" w:rsidR="00C00435" w:rsidRDefault="003F0EB0" w:rsidP="00C0043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鎖定單位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7E296D" w14:textId="77777777" w:rsidR="00C00435" w:rsidRDefault="00C00435" w:rsidP="003F0EB0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Tx</w:t>
            </w:r>
            <w:r w:rsidR="003F0EB0">
              <w:rPr>
                <w:rFonts w:ascii="標楷體" w:eastAsia="標楷體" w:hAnsi="標楷體" w:hint="eastAsia"/>
              </w:rPr>
              <w:t>Lock</w:t>
            </w:r>
            <w:r>
              <w:rPr>
                <w:rFonts w:ascii="標楷體" w:eastAsia="標楷體" w:hAnsi="標楷體"/>
              </w:rPr>
              <w:t>.</w:t>
            </w:r>
            <w:r w:rsidR="003F0EB0">
              <w:rPr>
                <w:rFonts w:ascii="標楷體" w:eastAsia="標楷體" w:hAnsi="標楷體"/>
              </w:rPr>
              <w:t>Br</w:t>
            </w:r>
            <w:r w:rsidR="003F0EB0">
              <w:rPr>
                <w:rFonts w:ascii="標楷體" w:eastAsia="標楷體" w:hAnsi="標楷體" w:hint="eastAsia"/>
              </w:rPr>
              <w:t>No</w:t>
            </w:r>
            <w:proofErr w:type="spellEnd"/>
            <w:r w:rsidR="003F0EB0">
              <w:rPr>
                <w:rFonts w:ascii="標楷體" w:eastAsia="標楷體" w:hAnsi="標楷體"/>
              </w:rPr>
              <w:t xml:space="preserve"> +</w:t>
            </w:r>
          </w:p>
          <w:p w14:paraId="0078F9E8" w14:textId="4DFC3998" w:rsidR="003F0EB0" w:rsidRDefault="003F0EB0" w:rsidP="003F0EB0">
            <w:pPr>
              <w:rPr>
                <w:rFonts w:ascii="標楷體" w:eastAsia="標楷體" w:hAnsi="標楷體"/>
              </w:rPr>
            </w:pPr>
            <w:proofErr w:type="spellStart"/>
            <w:r w:rsidRPr="008E5D58">
              <w:rPr>
                <w:rFonts w:ascii="標楷體" w:eastAsia="標楷體" w:hAnsi="標楷體"/>
              </w:rPr>
              <w:t>CdBranch.BranchShort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17EAE2" w14:textId="77777777" w:rsidR="00C00435" w:rsidRPr="00E311C6" w:rsidRDefault="00C00435" w:rsidP="00C00435">
            <w:pPr>
              <w:ind w:left="240" w:hangingChars="100" w:hanging="240"/>
              <w:rPr>
                <w:rFonts w:ascii="標楷體" w:eastAsia="標楷體" w:hAnsi="標楷體"/>
              </w:rPr>
            </w:pPr>
          </w:p>
        </w:tc>
      </w:tr>
      <w:tr w:rsidR="00C00435" w:rsidRPr="00427649" w14:paraId="6831162F" w14:textId="77777777" w:rsidTr="00C00435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465F64" w14:textId="596E3CE5" w:rsidR="00C00435" w:rsidRDefault="003F0EB0" w:rsidP="00C00435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6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C6629C" w14:textId="77777777" w:rsidR="00C00435" w:rsidRDefault="00C00435" w:rsidP="00C00435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C1C800" w14:textId="60ADA9C2" w:rsidR="00C00435" w:rsidRDefault="003F0EB0" w:rsidP="00C0043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鎖定經辦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226CDD" w14:textId="43F12EA8" w:rsidR="00C00435" w:rsidRDefault="003F0EB0" w:rsidP="00C00435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TxLock</w:t>
            </w:r>
            <w:r w:rsidR="00C00435"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Tl</w:t>
            </w:r>
            <w:r>
              <w:rPr>
                <w:rFonts w:ascii="標楷體" w:eastAsia="標楷體" w:hAnsi="標楷體"/>
              </w:rPr>
              <w:t>rNo</w:t>
            </w:r>
            <w:proofErr w:type="spellEnd"/>
            <w:r>
              <w:rPr>
                <w:rFonts w:ascii="標楷體" w:eastAsia="標楷體" w:hAnsi="標楷體"/>
              </w:rPr>
              <w:t xml:space="preserve"> + </w:t>
            </w:r>
          </w:p>
          <w:p w14:paraId="07B70AFE" w14:textId="227F8EB3" w:rsidR="00C00435" w:rsidRDefault="003F0EB0" w:rsidP="00C00435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/>
              </w:rPr>
              <w:t>CdEmp.</w:t>
            </w:r>
            <w:r>
              <w:rPr>
                <w:rFonts w:ascii="標楷體" w:eastAsia="標楷體" w:hAnsi="標楷體" w:hint="eastAsia"/>
              </w:rPr>
              <w:t>Fullname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B13AFE" w14:textId="39919574" w:rsidR="00C00435" w:rsidRPr="00E311C6" w:rsidRDefault="00C00435" w:rsidP="00C00435">
            <w:pPr>
              <w:ind w:left="240" w:hangingChars="100" w:hanging="240"/>
              <w:rPr>
                <w:rFonts w:ascii="標楷體" w:eastAsia="標楷體" w:hAnsi="標楷體"/>
              </w:rPr>
            </w:pPr>
          </w:p>
        </w:tc>
      </w:tr>
      <w:tr w:rsidR="00C00435" w:rsidRPr="00427649" w14:paraId="4090E01A" w14:textId="77777777" w:rsidTr="00C00435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2D0934" w14:textId="671749E5" w:rsidR="00C00435" w:rsidRDefault="003F0EB0" w:rsidP="00C00435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7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C6DA98" w14:textId="77777777" w:rsidR="00C00435" w:rsidRDefault="00C00435" w:rsidP="00C00435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BCD6BB" w14:textId="61ED8E4C" w:rsidR="00C00435" w:rsidRDefault="003F0EB0" w:rsidP="00C0043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鎖定日期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939B4B" w14:textId="124DBFFF" w:rsidR="00C00435" w:rsidRDefault="003F0EB0" w:rsidP="00C00435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TxLock</w:t>
            </w:r>
            <w:r w:rsidR="00C00435">
              <w:rPr>
                <w:rFonts w:ascii="標楷體" w:eastAsia="標楷體" w:hAnsi="標楷體"/>
              </w:rPr>
              <w:t>.</w:t>
            </w:r>
            <w:r w:rsidRPr="003F0EB0">
              <w:rPr>
                <w:rFonts w:ascii="標楷體" w:eastAsia="標楷體" w:hAnsi="標楷體"/>
              </w:rPr>
              <w:t>CreateDate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B96CD5" w14:textId="69E42DF9" w:rsidR="00C00435" w:rsidRPr="00157156" w:rsidRDefault="00951DC8" w:rsidP="00C00435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YYY/MM/DD</w:t>
            </w:r>
          </w:p>
        </w:tc>
      </w:tr>
      <w:tr w:rsidR="00C00435" w:rsidRPr="00427649" w14:paraId="6024FEFC" w14:textId="77777777" w:rsidTr="00C00435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F20C2E" w14:textId="207A6A07" w:rsidR="00C00435" w:rsidRDefault="003F0EB0" w:rsidP="00C00435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CA062C" w14:textId="77777777" w:rsidR="00C00435" w:rsidRDefault="00C00435" w:rsidP="00C00435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5B8812" w14:textId="2D8A606A" w:rsidR="00C00435" w:rsidRDefault="00B94B1D" w:rsidP="00C0043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鎖定時間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FFB134" w14:textId="7ED4A52D" w:rsidR="00C00435" w:rsidRDefault="00B94B1D" w:rsidP="00C00435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TxLock</w:t>
            </w:r>
            <w:r>
              <w:rPr>
                <w:rFonts w:ascii="標楷體" w:eastAsia="標楷體" w:hAnsi="標楷體"/>
              </w:rPr>
              <w:t>.</w:t>
            </w:r>
            <w:r w:rsidRPr="003F0EB0">
              <w:rPr>
                <w:rFonts w:ascii="標楷體" w:eastAsia="標楷體" w:hAnsi="標楷體"/>
              </w:rPr>
              <w:t>CreateDate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3DE273" w14:textId="7C5A6EA4" w:rsidR="00C00435" w:rsidRPr="00157156" w:rsidRDefault="00951DC8" w:rsidP="00951DC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HH:</w:t>
            </w:r>
            <w:proofErr w:type="gramStart"/>
            <w:r>
              <w:rPr>
                <w:rFonts w:ascii="標楷體" w:eastAsia="標楷體" w:hAnsi="標楷體" w:hint="eastAsia"/>
              </w:rPr>
              <w:t>MM:SS</w:t>
            </w:r>
            <w:proofErr w:type="gramEnd"/>
          </w:p>
        </w:tc>
      </w:tr>
    </w:tbl>
    <w:p w14:paraId="587E6C81" w14:textId="77777777" w:rsidR="00C00435" w:rsidRDefault="00C00435" w:rsidP="00C00435"/>
    <w:p w14:paraId="34DD6004" w14:textId="649F71C4" w:rsidR="008854BA" w:rsidRDefault="008854BA" w:rsidP="00467825"/>
    <w:p w14:paraId="065F4C73" w14:textId="35220E0B" w:rsidR="00D266B9" w:rsidRPr="00427649" w:rsidRDefault="00D266B9" w:rsidP="00A546A6">
      <w:pPr>
        <w:pStyle w:val="3"/>
        <w:numPr>
          <w:ilvl w:val="2"/>
          <w:numId w:val="54"/>
        </w:numPr>
        <w:rPr>
          <w:rFonts w:hAnsi="標楷體"/>
        </w:rPr>
      </w:pPr>
      <w:bookmarkStart w:id="554" w:name="_Toc123139822"/>
      <w:r w:rsidRPr="00E77287">
        <w:rPr>
          <w:rFonts w:hAnsi="標楷體" w:hint="eastAsia"/>
        </w:rPr>
        <w:t>LC</w:t>
      </w:r>
      <w:r>
        <w:rPr>
          <w:rFonts w:hAnsi="標楷體" w:hint="eastAsia"/>
        </w:rPr>
        <w:t>110</w:t>
      </w:r>
      <w:r w:rsidRPr="00E77287">
        <w:rPr>
          <w:rFonts w:hAnsi="標楷體" w:hint="eastAsia"/>
        </w:rPr>
        <w:t xml:space="preserve"> </w:t>
      </w:r>
      <w:r w:rsidR="00A546A6" w:rsidRPr="00A546A6">
        <w:rPr>
          <w:rFonts w:hAnsi="標楷體" w:hint="eastAsia"/>
        </w:rPr>
        <w:t>解除戶號鎖定</w:t>
      </w:r>
      <w:bookmarkEnd w:id="554"/>
    </w:p>
    <w:p w14:paraId="11048364" w14:textId="77777777" w:rsidR="00D266B9" w:rsidRPr="00427649" w:rsidRDefault="00D266B9" w:rsidP="00D266B9">
      <w:pPr>
        <w:pStyle w:val="15"/>
        <w:numPr>
          <w:ilvl w:val="0"/>
          <w:numId w:val="55"/>
        </w:numPr>
        <w:ind w:left="1418"/>
      </w:pPr>
      <w:r w:rsidRPr="00427649">
        <w:rPr>
          <w:rFonts w:hint="eastAsia"/>
        </w:rPr>
        <w:t xml:space="preserve"> 功能說明</w:t>
      </w:r>
    </w:p>
    <w:tbl>
      <w:tblPr>
        <w:tblW w:w="7860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47"/>
        <w:gridCol w:w="6313"/>
      </w:tblGrid>
      <w:tr w:rsidR="00D266B9" w:rsidRPr="00427649" w14:paraId="3054D695" w14:textId="77777777" w:rsidTr="00A47AAA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75313BDD" w14:textId="77777777" w:rsidR="00D266B9" w:rsidRPr="00427649" w:rsidRDefault="00D266B9" w:rsidP="00A47AA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7CD27163" w14:textId="4980B8EB" w:rsidR="00D266B9" w:rsidRPr="00427649" w:rsidRDefault="00D266B9" w:rsidP="00A47AAA">
            <w:pPr>
              <w:rPr>
                <w:rFonts w:ascii="標楷體" w:eastAsia="標楷體" w:hAnsi="標楷體"/>
              </w:rPr>
            </w:pPr>
            <w:r w:rsidRPr="00E77287">
              <w:rPr>
                <w:rFonts w:ascii="標楷體" w:eastAsia="標楷體" w:hAnsi="標楷體" w:hint="eastAsia"/>
              </w:rPr>
              <w:t>LC</w:t>
            </w:r>
            <w:r>
              <w:rPr>
                <w:rFonts w:ascii="標楷體" w:eastAsia="標楷體" w:hAnsi="標楷體" w:hint="eastAsia"/>
              </w:rPr>
              <w:t>1</w:t>
            </w:r>
            <w:r w:rsidR="00A546A6">
              <w:rPr>
                <w:rFonts w:ascii="標楷體" w:eastAsia="標楷體" w:hAnsi="標楷體" w:hint="eastAsia"/>
              </w:rPr>
              <w:t>10</w:t>
            </w:r>
            <w:r w:rsidR="00A546A6" w:rsidRPr="00A546A6">
              <w:rPr>
                <w:rFonts w:ascii="標楷體" w:eastAsia="標楷體" w:hAnsi="標楷體" w:hint="eastAsia"/>
              </w:rPr>
              <w:t>解除戶號鎖定</w:t>
            </w:r>
          </w:p>
        </w:tc>
      </w:tr>
      <w:tr w:rsidR="00D266B9" w:rsidRPr="00427649" w14:paraId="69A70C03" w14:textId="77777777" w:rsidTr="00A47AAA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41B8D018" w14:textId="77777777" w:rsidR="00D266B9" w:rsidRPr="00427649" w:rsidRDefault="00D266B9" w:rsidP="00A47AA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6A140ADF" w14:textId="5A0E3E2E" w:rsidR="00D266B9" w:rsidRDefault="00D266B9" w:rsidP="00A47AA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A546A6" w:rsidRPr="00A546A6">
              <w:rPr>
                <w:rFonts w:ascii="標楷體" w:eastAsia="標楷體" w:hAnsi="標楷體" w:hint="eastAsia"/>
                <w:lang w:eastAsia="zh-HK"/>
              </w:rPr>
              <w:t>解除戶號鎖定</w:t>
            </w:r>
            <w:r>
              <w:rPr>
                <w:rFonts w:ascii="標楷體" w:eastAsia="標楷體" w:hAnsi="標楷體" w:hint="eastAsia"/>
                <w:lang w:eastAsia="zh-HK"/>
              </w:rPr>
              <w:t>時使用</w:t>
            </w:r>
          </w:p>
          <w:p w14:paraId="1DF20B45" w14:textId="5A7CCF55" w:rsidR="00D266B9" w:rsidRPr="00427649" w:rsidRDefault="00D266B9" w:rsidP="00A47AA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由入口交易</w:t>
            </w:r>
            <w:r w:rsidRPr="008854BA">
              <w:rPr>
                <w:rFonts w:ascii="標楷體" w:eastAsia="標楷體" w:hAnsi="標楷體" w:hint="eastAsia"/>
                <w:lang w:eastAsia="zh-HK"/>
              </w:rPr>
              <w:t>【</w:t>
            </w:r>
            <w:r>
              <w:rPr>
                <w:rFonts w:ascii="標楷體" w:eastAsia="標楷體" w:hAnsi="標楷體" w:hint="eastAsia"/>
              </w:rPr>
              <w:t>LC0</w:t>
            </w:r>
            <w:r w:rsidR="00A546A6">
              <w:rPr>
                <w:rFonts w:ascii="標楷體" w:eastAsia="標楷體" w:hAnsi="標楷體" w:hint="eastAsia"/>
              </w:rPr>
              <w:t>10</w:t>
            </w:r>
            <w:r w:rsidR="00A546A6">
              <w:rPr>
                <w:rFonts w:ascii="標楷體" w:eastAsia="標楷體" w:hAnsi="標楷體" w:hint="eastAsia"/>
                <w:lang w:eastAsia="zh-HK"/>
              </w:rPr>
              <w:t>鎖定戶號</w:t>
            </w:r>
            <w:r>
              <w:rPr>
                <w:rFonts w:ascii="標楷體" w:eastAsia="標楷體" w:hAnsi="標楷體" w:hint="eastAsia"/>
                <w:lang w:eastAsia="zh-HK"/>
              </w:rPr>
              <w:t>查詢</w:t>
            </w:r>
            <w:r w:rsidRPr="008854BA">
              <w:rPr>
                <w:rFonts w:ascii="標楷體" w:eastAsia="標楷體" w:hAnsi="標楷體" w:hint="eastAsia"/>
                <w:lang w:eastAsia="zh-HK"/>
              </w:rPr>
              <w:t>】</w:t>
            </w:r>
            <w:r>
              <w:rPr>
                <w:rFonts w:ascii="標楷體" w:eastAsia="標楷體" w:hAnsi="標楷體" w:hint="eastAsia"/>
                <w:lang w:eastAsia="zh-HK"/>
              </w:rPr>
              <w:t>進入</w:t>
            </w:r>
          </w:p>
        </w:tc>
      </w:tr>
      <w:tr w:rsidR="00D266B9" w:rsidRPr="00427649" w14:paraId="0315F70C" w14:textId="77777777" w:rsidTr="00A47AAA">
        <w:trPr>
          <w:trHeight w:val="773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4884C6E6" w14:textId="77777777" w:rsidR="00D266B9" w:rsidRPr="00427649" w:rsidRDefault="00D266B9" w:rsidP="00A47AA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28CF5067" w14:textId="2F3B13E5" w:rsidR="00D266B9" w:rsidRPr="00427649" w:rsidRDefault="00D266B9" w:rsidP="00A47AA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參考</w:t>
            </w:r>
            <w:r w:rsidR="00827E70" w:rsidRPr="00427649">
              <w:rPr>
                <w:rFonts w:ascii="標楷體" w:eastAsia="標楷體" w:hAnsi="標楷體" w:hint="eastAsia"/>
              </w:rPr>
              <w:t>「作業流程.</w:t>
            </w:r>
            <w:r w:rsidR="00827E70">
              <w:rPr>
                <w:rFonts w:ascii="標楷體" w:eastAsia="標楷體" w:hAnsi="標楷體" w:hint="eastAsia"/>
                <w:lang w:eastAsia="zh-HK"/>
              </w:rPr>
              <w:t>系統共同作業</w:t>
            </w:r>
            <w:r w:rsidR="00827E70" w:rsidRPr="00427649">
              <w:rPr>
                <w:rFonts w:ascii="標楷體" w:eastAsia="標楷體" w:hAnsi="標楷體" w:hint="eastAsia"/>
              </w:rPr>
              <w:t>」流程</w:t>
            </w:r>
          </w:p>
          <w:p w14:paraId="4F657A69" w14:textId="5BCEA314" w:rsidR="00D266B9" w:rsidRPr="00427649" w:rsidRDefault="00D266B9" w:rsidP="008C2E82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8C2E82">
              <w:rPr>
                <w:rFonts w:ascii="標楷體" w:eastAsia="標楷體" w:hAnsi="標楷體" w:hint="eastAsia"/>
                <w:lang w:eastAsia="zh-HK"/>
              </w:rPr>
              <w:t>刪除解除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="008C2E82" w:rsidRPr="008C2E82">
              <w:rPr>
                <w:rFonts w:ascii="標楷體" w:eastAsia="標楷體" w:hAnsi="標楷體" w:hint="eastAsia"/>
                <w:lang w:eastAsia="zh-HK"/>
              </w:rPr>
              <w:t>鎖定控制檔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>
              <w:rPr>
                <w:rFonts w:ascii="標楷體" w:eastAsia="標楷體" w:hAnsi="標楷體" w:hint="eastAsia"/>
              </w:rPr>
              <w:t>Tx</w:t>
            </w:r>
            <w:r w:rsidR="00A546A6">
              <w:rPr>
                <w:rFonts w:ascii="標楷體" w:eastAsia="標楷體" w:hAnsi="標楷體" w:hint="eastAsia"/>
              </w:rPr>
              <w:t>Lock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  <w:r w:rsidR="008C2E82">
              <w:rPr>
                <w:rFonts w:ascii="標楷體" w:eastAsia="標楷體" w:hAnsi="標楷體" w:hint="eastAsia"/>
                <w:lang w:eastAsia="zh-HK"/>
              </w:rPr>
              <w:t>資料</w:t>
            </w:r>
            <w:r w:rsidR="008C2E82">
              <w:rPr>
                <w:rFonts w:ascii="標楷體" w:eastAsia="標楷體" w:hAnsi="標楷體" w:hint="eastAsia"/>
              </w:rPr>
              <w:t>,</w:t>
            </w:r>
            <w:r w:rsidR="008C2E82">
              <w:rPr>
                <w:rFonts w:ascii="標楷體" w:eastAsia="標楷體" w:hAnsi="標楷體" w:hint="eastAsia"/>
                <w:lang w:eastAsia="zh-HK"/>
              </w:rPr>
              <w:t>並新增一筆</w:t>
            </w:r>
            <w:r w:rsidR="008C2E82">
              <w:rPr>
                <w:rFonts w:ascii="標楷體" w:eastAsia="標楷體" w:hAnsi="標楷體" w:hint="eastAsia"/>
              </w:rPr>
              <w:t>[</w:t>
            </w:r>
            <w:r w:rsidR="008C2E82" w:rsidRPr="008C2E82">
              <w:rPr>
                <w:rFonts w:ascii="標楷體" w:eastAsia="標楷體" w:hAnsi="標楷體" w:hint="eastAsia"/>
                <w:lang w:eastAsia="zh-HK"/>
              </w:rPr>
              <w:t>人工解除鎖定紀錄檔</w:t>
            </w:r>
            <w:r w:rsidR="008C2E82">
              <w:rPr>
                <w:rFonts w:ascii="標楷體" w:eastAsia="標楷體" w:hAnsi="標楷體" w:hint="eastAsia"/>
              </w:rPr>
              <w:t>(</w:t>
            </w:r>
            <w:proofErr w:type="spellStart"/>
            <w:r w:rsidR="008C2E82">
              <w:rPr>
                <w:rFonts w:ascii="標楷體" w:eastAsia="標楷體" w:hAnsi="標楷體" w:hint="eastAsia"/>
              </w:rPr>
              <w:t>Tx</w:t>
            </w:r>
            <w:r w:rsidR="008C2E82">
              <w:rPr>
                <w:rFonts w:ascii="標楷體" w:eastAsia="標楷體" w:hAnsi="標楷體"/>
              </w:rPr>
              <w:t>UnLock</w:t>
            </w:r>
            <w:proofErr w:type="spellEnd"/>
            <w:r w:rsidR="008C2E82">
              <w:rPr>
                <w:rFonts w:ascii="標楷體" w:eastAsia="標楷體" w:hAnsi="標楷體" w:hint="eastAsia"/>
              </w:rPr>
              <w:t>)]</w:t>
            </w:r>
            <w:r w:rsidR="008C2E82">
              <w:rPr>
                <w:rFonts w:ascii="標楷體" w:eastAsia="標楷體" w:hAnsi="標楷體" w:hint="eastAsia"/>
                <w:lang w:eastAsia="zh-HK"/>
              </w:rPr>
              <w:t>資料</w:t>
            </w:r>
            <w:r w:rsidR="008C2E82">
              <w:rPr>
                <w:rFonts w:ascii="標楷體" w:eastAsia="標楷體" w:hAnsi="標楷體" w:hint="eastAsia"/>
              </w:rPr>
              <w:t>,</w:t>
            </w:r>
          </w:p>
        </w:tc>
      </w:tr>
      <w:tr w:rsidR="00D266B9" w:rsidRPr="00427649" w14:paraId="1E76B35C" w14:textId="77777777" w:rsidTr="00A47AAA">
        <w:trPr>
          <w:trHeight w:val="32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7CB34639" w14:textId="77777777" w:rsidR="00D266B9" w:rsidRPr="00427649" w:rsidRDefault="00D266B9" w:rsidP="00A47AA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499E1C3" w14:textId="77777777" w:rsidR="00D266B9" w:rsidRPr="00427649" w:rsidRDefault="00D266B9" w:rsidP="00A47AAA">
            <w:pPr>
              <w:rPr>
                <w:rFonts w:ascii="標楷體" w:eastAsia="標楷體" w:hAnsi="標楷體"/>
              </w:rPr>
            </w:pPr>
          </w:p>
        </w:tc>
      </w:tr>
      <w:tr w:rsidR="00D266B9" w:rsidRPr="00427649" w14:paraId="367ACD5B" w14:textId="77777777" w:rsidTr="00A47AAA">
        <w:trPr>
          <w:trHeight w:val="131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4ACB88C5" w14:textId="77777777" w:rsidR="00D266B9" w:rsidRPr="00427649" w:rsidRDefault="00D266B9" w:rsidP="00A47AA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D4AB7D1" w14:textId="77777777" w:rsidR="00D266B9" w:rsidRPr="00427649" w:rsidRDefault="00D266B9" w:rsidP="00A47AAA">
            <w:pPr>
              <w:rPr>
                <w:rFonts w:ascii="標楷體" w:eastAsia="標楷體" w:hAnsi="標楷體"/>
              </w:rPr>
            </w:pPr>
          </w:p>
        </w:tc>
      </w:tr>
      <w:tr w:rsidR="00D266B9" w:rsidRPr="00427649" w14:paraId="5B79C9A2" w14:textId="77777777" w:rsidTr="00A47AAA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2024DC6D" w14:textId="77777777" w:rsidR="00D266B9" w:rsidRPr="00427649" w:rsidRDefault="00D266B9" w:rsidP="00A47AA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128F633" w14:textId="77777777" w:rsidR="00D266B9" w:rsidRPr="00427649" w:rsidRDefault="00D266B9" w:rsidP="00A47AAA">
            <w:pPr>
              <w:rPr>
                <w:rFonts w:ascii="標楷體" w:eastAsia="標楷體" w:hAnsi="標楷體"/>
              </w:rPr>
            </w:pPr>
          </w:p>
        </w:tc>
      </w:tr>
      <w:tr w:rsidR="00D266B9" w:rsidRPr="00427649" w14:paraId="24ABA6BF" w14:textId="77777777" w:rsidTr="00A47AAA">
        <w:trPr>
          <w:trHeight w:val="35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6A393426" w14:textId="77777777" w:rsidR="00D266B9" w:rsidRPr="00427649" w:rsidRDefault="00D266B9" w:rsidP="00A47AA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2F929004" w14:textId="456CC5A3" w:rsidR="00D266B9" w:rsidRPr="00427649" w:rsidRDefault="000D273F" w:rsidP="000D273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使用</w:t>
            </w:r>
            <w:proofErr w:type="spellStart"/>
            <w:r w:rsidRPr="000D273F">
              <w:rPr>
                <w:rFonts w:ascii="標楷體" w:eastAsia="標楷體" w:hAnsi="標楷體"/>
                <w:lang w:eastAsia="zh-HK"/>
              </w:rPr>
              <w:t>LockControl</w:t>
            </w:r>
            <w:proofErr w:type="spellEnd"/>
            <w:r w:rsidRPr="000D273F">
              <w:rPr>
                <w:rFonts w:ascii="標楷體" w:eastAsia="標楷體" w:hAnsi="標楷體" w:hint="eastAsia"/>
                <w:lang w:eastAsia="zh-HK"/>
              </w:rPr>
              <w:t>共同元件</w:t>
            </w:r>
          </w:p>
        </w:tc>
      </w:tr>
      <w:tr w:rsidR="00D266B9" w:rsidRPr="00427649" w14:paraId="505846CF" w14:textId="77777777" w:rsidTr="00A47AAA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6828B730" w14:textId="77777777" w:rsidR="00D266B9" w:rsidRPr="00427649" w:rsidRDefault="00D266B9" w:rsidP="00A47AA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D08A96A" w14:textId="77777777" w:rsidR="00D266B9" w:rsidRPr="00427649" w:rsidRDefault="00D266B9" w:rsidP="00A47AAA">
            <w:pPr>
              <w:rPr>
                <w:rFonts w:ascii="標楷體" w:eastAsia="標楷體" w:hAnsi="標楷體"/>
                <w:lang w:eastAsia="zh-HK"/>
              </w:rPr>
            </w:pPr>
          </w:p>
        </w:tc>
      </w:tr>
    </w:tbl>
    <w:p w14:paraId="65A1646A" w14:textId="77777777" w:rsidR="00D266B9" w:rsidRPr="00427649" w:rsidRDefault="00D266B9" w:rsidP="00D266B9">
      <w:pPr>
        <w:rPr>
          <w:rFonts w:ascii="標楷體" w:eastAsia="標楷體" w:hAnsi="標楷體"/>
        </w:rPr>
      </w:pPr>
    </w:p>
    <w:p w14:paraId="7B9621F4" w14:textId="77777777" w:rsidR="00D266B9" w:rsidRPr="00A40063" w:rsidRDefault="00D266B9" w:rsidP="00D266B9">
      <w:pPr>
        <w:pStyle w:val="a"/>
      </w:pPr>
      <w:r w:rsidRPr="00A40063">
        <w:t>Table List: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D266B9" w:rsidRPr="00427649" w14:paraId="79F793F6" w14:textId="77777777" w:rsidTr="00A47AAA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9A1799D" w14:textId="77777777" w:rsidR="00D266B9" w:rsidRPr="00427649" w:rsidRDefault="00D266B9" w:rsidP="00A47AAA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2C34C22" w14:textId="77777777" w:rsidR="00D266B9" w:rsidRPr="00427649" w:rsidRDefault="00D266B9" w:rsidP="00A47AAA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94C94DC" w14:textId="77777777" w:rsidR="00D266B9" w:rsidRPr="00427649" w:rsidRDefault="00D266B9" w:rsidP="00A47AAA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D266B9" w:rsidRPr="00427649" w14:paraId="700FAAD2" w14:textId="77777777" w:rsidTr="00A47AAA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F42E9E" w14:textId="77777777" w:rsidR="00D266B9" w:rsidRPr="00427649" w:rsidRDefault="00D266B9" w:rsidP="00A47AAA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AD2CC2" w14:textId="2E210912" w:rsidR="00D266B9" w:rsidRPr="00427649" w:rsidRDefault="00D266B9" w:rsidP="00A47AAA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/>
              </w:rPr>
              <w:t>Tx</w:t>
            </w:r>
            <w:r w:rsidR="008C2E82">
              <w:rPr>
                <w:rFonts w:ascii="標楷體" w:eastAsia="標楷體" w:hAnsi="標楷體" w:hint="eastAsia"/>
              </w:rPr>
              <w:t>Lo</w:t>
            </w:r>
            <w:r w:rsidR="008C2E82">
              <w:rPr>
                <w:rFonts w:ascii="標楷體" w:eastAsia="標楷體" w:hAnsi="標楷體"/>
              </w:rPr>
              <w:t>ck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9ABB48" w14:textId="477EF683" w:rsidR="00D266B9" w:rsidRPr="00427649" w:rsidRDefault="008C2E82" w:rsidP="00A47AAA">
            <w:pPr>
              <w:rPr>
                <w:rFonts w:ascii="標楷體" w:eastAsia="標楷體" w:hAnsi="標楷體"/>
              </w:rPr>
            </w:pPr>
            <w:r w:rsidRPr="008C2E82">
              <w:rPr>
                <w:rFonts w:ascii="標楷體" w:eastAsia="標楷體" w:hAnsi="標楷體" w:hint="eastAsia"/>
                <w:lang w:eastAsia="zh-HK"/>
              </w:rPr>
              <w:t>鎖定控制檔</w:t>
            </w:r>
          </w:p>
        </w:tc>
      </w:tr>
      <w:tr w:rsidR="00D266B9" w:rsidRPr="00427649" w14:paraId="645B715F" w14:textId="77777777" w:rsidTr="00A47AAA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19292F" w14:textId="77777777" w:rsidR="00D266B9" w:rsidRPr="00427649" w:rsidRDefault="00D266B9" w:rsidP="00A47AA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4DC351" w14:textId="3B0998C8" w:rsidR="00D266B9" w:rsidRDefault="008C2E82" w:rsidP="00A47AAA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/>
              </w:rPr>
              <w:t>TxUn</w:t>
            </w:r>
            <w:r>
              <w:rPr>
                <w:rFonts w:ascii="標楷體" w:eastAsia="標楷體" w:hAnsi="標楷體" w:hint="eastAsia"/>
              </w:rPr>
              <w:t>Lo</w:t>
            </w:r>
            <w:r>
              <w:rPr>
                <w:rFonts w:ascii="標楷體" w:eastAsia="標楷體" w:hAnsi="標楷體"/>
              </w:rPr>
              <w:t>ck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4AF30F" w14:textId="23058459" w:rsidR="00D266B9" w:rsidRDefault="008C2E82" w:rsidP="00A47AAA">
            <w:pPr>
              <w:rPr>
                <w:rFonts w:ascii="標楷體" w:eastAsia="標楷體" w:hAnsi="標楷體"/>
                <w:lang w:eastAsia="zh-HK"/>
              </w:rPr>
            </w:pPr>
            <w:r w:rsidRPr="008C2E82">
              <w:rPr>
                <w:rFonts w:ascii="標楷體" w:eastAsia="標楷體" w:hAnsi="標楷體" w:hint="eastAsia"/>
                <w:lang w:eastAsia="zh-HK"/>
              </w:rPr>
              <w:t>人工解除鎖定紀錄檔</w:t>
            </w:r>
          </w:p>
        </w:tc>
      </w:tr>
    </w:tbl>
    <w:p w14:paraId="23192B12" w14:textId="77777777" w:rsidR="00D266B9" w:rsidRPr="00427649" w:rsidRDefault="00D266B9" w:rsidP="00D266B9">
      <w:pPr>
        <w:rPr>
          <w:rFonts w:ascii="標楷體" w:eastAsia="標楷體" w:hAnsi="標楷體"/>
        </w:rPr>
      </w:pPr>
    </w:p>
    <w:p w14:paraId="1796180D" w14:textId="77777777" w:rsidR="00D266B9" w:rsidRPr="00427649" w:rsidRDefault="00D266B9" w:rsidP="00D266B9">
      <w:pPr>
        <w:pStyle w:val="a"/>
      </w:pPr>
      <w:r w:rsidRPr="00427649">
        <w:rPr>
          <w:rFonts w:hint="eastAsia"/>
        </w:rPr>
        <w:t>UI畫面</w:t>
      </w:r>
      <w:r w:rsidRPr="00427649">
        <w:t>:</w:t>
      </w:r>
    </w:p>
    <w:p w14:paraId="74255B46" w14:textId="77777777" w:rsidR="00D266B9" w:rsidRPr="00427649" w:rsidRDefault="00D266B9" w:rsidP="00D266B9"/>
    <w:p w14:paraId="582B813E" w14:textId="23A5E14A" w:rsidR="00D266B9" w:rsidRDefault="001F7E04" w:rsidP="00D266B9">
      <w:r w:rsidRPr="001F7E04">
        <w:rPr>
          <w:noProof/>
        </w:rPr>
        <w:drawing>
          <wp:inline distT="0" distB="0" distL="0" distR="0" wp14:anchorId="2DC08A0F" wp14:editId="19171E18">
            <wp:extent cx="6479540" cy="2559050"/>
            <wp:effectExtent l="0" t="0" r="0" b="0"/>
            <wp:docPr id="12" name="圖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559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47036A8" w14:textId="77777777" w:rsidR="001C513C" w:rsidRPr="00427649" w:rsidRDefault="001C513C" w:rsidP="00D266B9"/>
    <w:p w14:paraId="180A0842" w14:textId="77777777" w:rsidR="00D266B9" w:rsidRPr="00427649" w:rsidRDefault="00D266B9" w:rsidP="00D266B9">
      <w:pPr>
        <w:pStyle w:val="a"/>
      </w:pPr>
      <w:r w:rsidRPr="00427649">
        <w:rPr>
          <w:rFonts w:hint="eastAsia"/>
        </w:rPr>
        <w:t>輸入畫面</w:t>
      </w:r>
      <w:r w:rsidRPr="00427649">
        <w:rPr>
          <w:rFonts w:hint="eastAsia"/>
          <w:lang w:eastAsia="zh-HK"/>
        </w:rPr>
        <w:t>按鈕</w:t>
      </w:r>
      <w:r w:rsidRPr="00427649">
        <w:rPr>
          <w:rFonts w:hint="eastAsia"/>
        </w:rPr>
        <w:t>說明:</w:t>
      </w:r>
    </w:p>
    <w:p w14:paraId="53EB928F" w14:textId="77777777" w:rsidR="00D266B9" w:rsidRPr="00427649" w:rsidRDefault="00D266B9" w:rsidP="00D266B9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48"/>
        <w:gridCol w:w="2111"/>
        <w:gridCol w:w="6985"/>
      </w:tblGrid>
      <w:tr w:rsidR="00D266B9" w:rsidRPr="00427649" w14:paraId="06958F80" w14:textId="77777777" w:rsidTr="00A47AAA"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F6255D6" w14:textId="77777777" w:rsidR="00D266B9" w:rsidRPr="00427649" w:rsidRDefault="00D266B9" w:rsidP="00A47AAA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A83BD12" w14:textId="77777777" w:rsidR="00D266B9" w:rsidRPr="00427649" w:rsidRDefault="00D266B9" w:rsidP="00A47AAA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6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AF93C92" w14:textId="77777777" w:rsidR="00D266B9" w:rsidRPr="00427649" w:rsidRDefault="00D266B9" w:rsidP="00A47AAA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D266B9" w:rsidRPr="00427649" w14:paraId="2BF1151D" w14:textId="77777777" w:rsidTr="00A47AAA"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AEC88A" w14:textId="77777777" w:rsidR="00D266B9" w:rsidRPr="00427649" w:rsidRDefault="00D266B9" w:rsidP="00A47AAA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2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5021F5" w14:textId="4A314855" w:rsidR="00D266B9" w:rsidRPr="00427649" w:rsidRDefault="001C513C" w:rsidP="00A47AA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解除鎖定</w:t>
            </w:r>
          </w:p>
        </w:tc>
        <w:tc>
          <w:tcPr>
            <w:tcW w:w="6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33AD4F" w14:textId="59D07E15" w:rsidR="00D266B9" w:rsidRDefault="00D266B9" w:rsidP="00A47AAA">
            <w:pPr>
              <w:rPr>
                <w:rFonts w:ascii="標楷體" w:eastAsia="標楷體" w:hAnsi="標楷體"/>
                <w:shd w:val="pct15" w:color="auto" w:fill="FFFFFF"/>
              </w:rPr>
            </w:pP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2E81D5A7" w14:textId="264EF538" w:rsidR="00A63808" w:rsidRPr="00427649" w:rsidRDefault="00A63808" w:rsidP="00A63808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交易需主管授權</w:t>
            </w:r>
            <w:r>
              <w:rPr>
                <w:rFonts w:ascii="標楷體" w:eastAsia="標楷體" w:hAnsi="標楷體" w:hint="eastAsia"/>
              </w:rPr>
              <w:t>[0004:</w:t>
            </w:r>
            <w:r>
              <w:rPr>
                <w:rFonts w:ascii="標楷體" w:eastAsia="標楷體" w:hAnsi="標楷體" w:hint="eastAsia"/>
                <w:lang w:eastAsia="zh-HK"/>
              </w:rPr>
              <w:t>交易需主管授權</w:t>
            </w: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 w:hint="eastAsia"/>
                <w:lang w:eastAsia="zh-HK"/>
              </w:rPr>
              <w:t>解除戶號鎖定</w:t>
            </w:r>
            <w:r>
              <w:rPr>
                <w:rFonts w:ascii="標楷體" w:eastAsia="標楷體" w:hAnsi="標楷體" w:hint="eastAsia"/>
              </w:rPr>
              <w:t>)]</w:t>
            </w:r>
          </w:p>
          <w:p w14:paraId="34126CA8" w14:textId="3C8EDBB5" w:rsidR="000D273F" w:rsidRDefault="00A63808" w:rsidP="00A47AAA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D266B9" w:rsidRPr="00427649">
              <w:rPr>
                <w:rFonts w:ascii="標楷體" w:eastAsia="標楷體" w:hAnsi="標楷體" w:hint="eastAsia"/>
              </w:rPr>
              <w:t>.</w:t>
            </w:r>
            <w:r w:rsidR="00D266B9">
              <w:rPr>
                <w:rFonts w:ascii="標楷體" w:eastAsia="標楷體" w:hAnsi="標楷體" w:hint="eastAsia"/>
                <w:lang w:eastAsia="zh-HK"/>
              </w:rPr>
              <w:t>檢查</w:t>
            </w:r>
            <w:r w:rsidR="000D273F">
              <w:rPr>
                <w:rFonts w:ascii="標楷體" w:eastAsia="標楷體" w:hAnsi="標楷體" w:hint="eastAsia"/>
                <w:lang w:eastAsia="zh-HK"/>
              </w:rPr>
              <w:t>解除</w:t>
            </w:r>
            <w:r w:rsidR="00D266B9" w:rsidRPr="00427649">
              <w:rPr>
                <w:rFonts w:ascii="標楷體" w:eastAsia="標楷體" w:hAnsi="標楷體" w:hint="eastAsia"/>
              </w:rPr>
              <w:t>[</w:t>
            </w:r>
            <w:r w:rsidR="000D273F" w:rsidRPr="008C2E82">
              <w:rPr>
                <w:rFonts w:ascii="標楷體" w:eastAsia="標楷體" w:hAnsi="標楷體" w:hint="eastAsia"/>
                <w:lang w:eastAsia="zh-HK"/>
              </w:rPr>
              <w:t>鎖定控制檔</w:t>
            </w:r>
            <w:r w:rsidR="00D266B9"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="00D266B9" w:rsidRPr="00336BC5">
              <w:rPr>
                <w:rFonts w:ascii="標楷體" w:eastAsia="標楷體" w:hAnsi="標楷體"/>
              </w:rPr>
              <w:t>Tx</w:t>
            </w:r>
            <w:r w:rsidR="000D273F">
              <w:rPr>
                <w:rFonts w:ascii="標楷體" w:eastAsia="標楷體" w:hAnsi="標楷體" w:hint="eastAsia"/>
              </w:rPr>
              <w:t>L</w:t>
            </w:r>
            <w:r w:rsidR="000D273F">
              <w:rPr>
                <w:rFonts w:ascii="標楷體" w:eastAsia="標楷體" w:hAnsi="標楷體"/>
              </w:rPr>
              <w:t>ock</w:t>
            </w:r>
            <w:proofErr w:type="spellEnd"/>
            <w:r w:rsidR="00D266B9" w:rsidRPr="00427649">
              <w:rPr>
                <w:rFonts w:ascii="標楷體" w:eastAsia="標楷體" w:hAnsi="標楷體" w:hint="eastAsia"/>
              </w:rPr>
              <w:t>)]</w:t>
            </w:r>
            <w:r w:rsidR="000D273F">
              <w:rPr>
                <w:rFonts w:ascii="標楷體" w:eastAsia="標楷體" w:hAnsi="標楷體" w:hint="eastAsia"/>
                <w:lang w:eastAsia="zh-HK"/>
              </w:rPr>
              <w:t>的</w:t>
            </w:r>
            <w:r w:rsidR="000D273F">
              <w:rPr>
                <w:rFonts w:ascii="標楷體" w:eastAsia="標楷體" w:hAnsi="標楷體" w:hint="eastAsia"/>
              </w:rPr>
              <w:t>[</w:t>
            </w:r>
            <w:r w:rsidR="00D266B9">
              <w:rPr>
                <w:rFonts w:ascii="標楷體" w:eastAsia="標楷體" w:hAnsi="標楷體" w:hint="eastAsia"/>
                <w:lang w:eastAsia="zh-HK"/>
              </w:rPr>
              <w:t>序號</w:t>
            </w:r>
            <w:r w:rsidR="000D273F">
              <w:rPr>
                <w:rFonts w:ascii="標楷體" w:eastAsia="標楷體" w:hAnsi="標楷體" w:hint="eastAsia"/>
              </w:rPr>
              <w:t>(</w:t>
            </w:r>
            <w:proofErr w:type="spellStart"/>
            <w:r w:rsidR="000D273F">
              <w:rPr>
                <w:rFonts w:ascii="標楷體" w:eastAsia="標楷體" w:hAnsi="標楷體" w:hint="eastAsia"/>
              </w:rPr>
              <w:t>L</w:t>
            </w:r>
            <w:r w:rsidR="000D273F">
              <w:rPr>
                <w:rFonts w:ascii="標楷體" w:eastAsia="標楷體" w:hAnsi="標楷體"/>
              </w:rPr>
              <w:t>ockNo</w:t>
            </w:r>
            <w:proofErr w:type="spellEnd"/>
            <w:r w:rsidR="000D273F">
              <w:rPr>
                <w:rFonts w:ascii="標楷體" w:eastAsia="標楷體" w:hAnsi="標楷體" w:hint="eastAsia"/>
              </w:rPr>
              <w:t>)]</w:t>
            </w:r>
            <w:r w:rsidR="00D266B9">
              <w:rPr>
                <w:rFonts w:ascii="標楷體" w:eastAsia="標楷體" w:hAnsi="標楷體" w:hint="eastAsia"/>
                <w:lang w:eastAsia="zh-HK"/>
              </w:rPr>
              <w:t>是否存在</w:t>
            </w:r>
            <w:r w:rsidR="00D266B9">
              <w:rPr>
                <w:rFonts w:ascii="標楷體" w:eastAsia="標楷體" w:hAnsi="標楷體" w:hint="eastAsia"/>
              </w:rPr>
              <w:t>,</w:t>
            </w:r>
            <w:r w:rsidR="00D266B9">
              <w:rPr>
                <w:rFonts w:ascii="標楷體" w:eastAsia="標楷體" w:hAnsi="標楷體" w:hint="eastAsia"/>
                <w:lang w:eastAsia="zh-HK"/>
              </w:rPr>
              <w:t>不存在</w:t>
            </w:r>
            <w:r w:rsidR="00D266B9" w:rsidRPr="00427649">
              <w:rPr>
                <w:rFonts w:ascii="標楷體" w:eastAsia="標楷體" w:hAnsi="標楷體" w:hint="eastAsia"/>
              </w:rPr>
              <w:t>時,</w:t>
            </w:r>
          </w:p>
          <w:p w14:paraId="088CB2E7" w14:textId="78554E4A" w:rsidR="00D266B9" w:rsidRDefault="000D273F" w:rsidP="000D273F">
            <w:pPr>
              <w:ind w:leftChars="100" w:left="72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1).</w:t>
            </w:r>
            <w:r>
              <w:rPr>
                <w:rFonts w:ascii="標楷體" w:eastAsia="標楷體" w:hAnsi="標楷體" w:hint="eastAsia"/>
                <w:lang w:eastAsia="zh-HK"/>
              </w:rPr>
              <w:t>如果有</w:t>
            </w:r>
            <w:r>
              <w:rPr>
                <w:rFonts w:ascii="標楷體" w:eastAsia="標楷體" w:hAnsi="標楷體" w:hint="eastAsia"/>
              </w:rPr>
              <w:t>[</w:t>
            </w:r>
            <w:r w:rsidRPr="008C2E82">
              <w:rPr>
                <w:rFonts w:ascii="標楷體" w:eastAsia="標楷體" w:hAnsi="標楷體" w:hint="eastAsia"/>
                <w:lang w:eastAsia="zh-HK"/>
              </w:rPr>
              <w:t>人工解除鎖定紀錄檔</w:t>
            </w:r>
            <w:r>
              <w:rPr>
                <w:rFonts w:ascii="標楷體" w:eastAsia="標楷體" w:hAnsi="標楷體" w:hint="eastAsia"/>
              </w:rPr>
              <w:t>(</w:t>
            </w:r>
            <w:proofErr w:type="spellStart"/>
            <w:r>
              <w:rPr>
                <w:rFonts w:ascii="標楷體" w:eastAsia="標楷體" w:hAnsi="標楷體" w:hint="eastAsia"/>
              </w:rPr>
              <w:t>TxUnLock</w:t>
            </w:r>
            <w:proofErr w:type="spellEnd"/>
            <w:r>
              <w:rPr>
                <w:rFonts w:ascii="標楷體" w:eastAsia="標楷體" w:hAnsi="標楷體" w:hint="eastAsia"/>
              </w:rPr>
              <w:t>)]</w:t>
            </w:r>
            <w:r>
              <w:rPr>
                <w:rFonts w:ascii="標楷體" w:eastAsia="標楷體" w:hAnsi="標楷體" w:hint="eastAsia"/>
                <w:lang w:eastAsia="zh-HK"/>
              </w:rPr>
              <w:t>人工解除鎖定資料</w:t>
            </w:r>
            <w:r>
              <w:rPr>
                <w:rFonts w:ascii="標楷體" w:eastAsia="標楷體" w:hAnsi="標楷體" w:hint="eastAsia"/>
              </w:rPr>
              <w:t>,</w:t>
            </w:r>
            <w:r w:rsidR="00D266B9" w:rsidRPr="00427649">
              <w:rPr>
                <w:rFonts w:ascii="標楷體" w:eastAsia="標楷體" w:hAnsi="標楷體" w:hint="eastAsia"/>
              </w:rPr>
              <w:t>顯示錯誤訊息</w:t>
            </w:r>
            <w:r w:rsidR="00D266B9">
              <w:rPr>
                <w:rFonts w:ascii="標楷體" w:eastAsia="標楷體" w:hAnsi="標楷體" w:hint="eastAsia"/>
              </w:rPr>
              <w:t xml:space="preserve">: </w:t>
            </w:r>
            <w:r w:rsidR="00D266B9" w:rsidRPr="00427649">
              <w:rPr>
                <w:rFonts w:ascii="標楷體" w:eastAsia="標楷體" w:hAnsi="標楷體" w:hint="eastAsia"/>
              </w:rPr>
              <w:t>"E</w:t>
            </w:r>
            <w:r w:rsidR="00D266B9">
              <w:rPr>
                <w:rFonts w:ascii="標楷體" w:eastAsia="標楷體" w:hAnsi="標楷體" w:hint="eastAsia"/>
              </w:rPr>
              <w:t>C</w:t>
            </w:r>
            <w:r w:rsidR="00D266B9" w:rsidRPr="00427649">
              <w:rPr>
                <w:rFonts w:ascii="標楷體" w:eastAsia="標楷體" w:hAnsi="標楷體" w:hint="eastAsia"/>
              </w:rPr>
              <w:t>001</w:t>
            </w:r>
            <w:r w:rsidR="00D266B9" w:rsidRPr="00427649">
              <w:rPr>
                <w:rFonts w:ascii="標楷體" w:eastAsia="標楷體" w:hAnsi="標楷體"/>
              </w:rPr>
              <w:t>:</w:t>
            </w:r>
            <w:r w:rsidR="00D266B9" w:rsidRPr="00EF2AF2">
              <w:rPr>
                <w:rFonts w:ascii="標楷體" w:eastAsia="標楷體" w:hAnsi="標楷體" w:hint="eastAsia"/>
              </w:rPr>
              <w:t>資料不存在</w:t>
            </w:r>
            <w:r w:rsidR="00D266B9" w:rsidRPr="00427649">
              <w:rPr>
                <w:rFonts w:ascii="標楷體" w:eastAsia="標楷體" w:hAnsi="標楷體" w:hint="eastAsia"/>
              </w:rPr>
              <w:t>(</w:t>
            </w:r>
            <w:r w:rsidRPr="000D273F">
              <w:rPr>
                <w:rFonts w:ascii="標楷體" w:eastAsia="標楷體" w:hAnsi="標楷體" w:hint="eastAsia"/>
              </w:rPr>
              <w:t>戶號 XXXXXXX 已被單位(XXXX) 櫃員(XXXXXX) 解除鎖定</w:t>
            </w:r>
            <w:r w:rsidR="00D266B9" w:rsidRPr="00EF2AF2">
              <w:rPr>
                <w:rFonts w:ascii="標楷體" w:eastAsia="標楷體" w:hAnsi="標楷體"/>
              </w:rPr>
              <w:t>)序號:</w:t>
            </w:r>
            <w:r>
              <w:rPr>
                <w:rFonts w:ascii="標楷體" w:eastAsia="標楷體" w:hAnsi="標楷體" w:hint="eastAsia"/>
              </w:rPr>
              <w:t>XXXXXXXX</w:t>
            </w:r>
            <w:r w:rsidR="00D266B9" w:rsidRPr="00427649">
              <w:rPr>
                <w:rFonts w:ascii="標楷體" w:eastAsia="標楷體" w:hAnsi="標楷體" w:hint="eastAsia"/>
              </w:rPr>
              <w:t>)"</w:t>
            </w:r>
          </w:p>
          <w:p w14:paraId="5E857604" w14:textId="2DDFE22D" w:rsidR="000D273F" w:rsidRPr="00427649" w:rsidRDefault="000D273F" w:rsidP="000D273F">
            <w:pPr>
              <w:ind w:leftChars="100" w:left="72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2).</w:t>
            </w:r>
            <w:r>
              <w:rPr>
                <w:rFonts w:ascii="標楷體" w:eastAsia="標楷體" w:hAnsi="標楷體" w:hint="eastAsia"/>
                <w:lang w:eastAsia="zh-HK"/>
              </w:rPr>
              <w:t>無</w:t>
            </w:r>
            <w:r>
              <w:rPr>
                <w:rFonts w:ascii="標楷體" w:eastAsia="標楷體" w:hAnsi="標楷體" w:hint="eastAsia"/>
              </w:rPr>
              <w:t>[</w:t>
            </w:r>
            <w:r w:rsidRPr="008C2E82">
              <w:rPr>
                <w:rFonts w:ascii="標楷體" w:eastAsia="標楷體" w:hAnsi="標楷體" w:hint="eastAsia"/>
                <w:lang w:eastAsia="zh-HK"/>
              </w:rPr>
              <w:t>人工解除鎖定紀錄檔</w:t>
            </w:r>
            <w:r>
              <w:rPr>
                <w:rFonts w:ascii="標楷體" w:eastAsia="標楷體" w:hAnsi="標楷體" w:hint="eastAsia"/>
              </w:rPr>
              <w:t>(</w:t>
            </w:r>
            <w:proofErr w:type="spellStart"/>
            <w:r>
              <w:rPr>
                <w:rFonts w:ascii="標楷體" w:eastAsia="標楷體" w:hAnsi="標楷體" w:hint="eastAsia"/>
              </w:rPr>
              <w:t>TxUnLock</w:t>
            </w:r>
            <w:proofErr w:type="spellEnd"/>
            <w:r>
              <w:rPr>
                <w:rFonts w:ascii="標楷體" w:eastAsia="標楷體" w:hAnsi="標楷體" w:hint="eastAsia"/>
              </w:rPr>
              <w:t>)]</w:t>
            </w:r>
            <w:r>
              <w:rPr>
                <w:rFonts w:ascii="標楷體" w:eastAsia="標楷體" w:hAnsi="標楷體" w:hint="eastAsia"/>
                <w:lang w:eastAsia="zh-HK"/>
              </w:rPr>
              <w:t>人工解除鎖定資料</w:t>
            </w:r>
            <w:r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</w:rPr>
              <w:t>顯示錯誤訊息</w:t>
            </w:r>
            <w:r>
              <w:rPr>
                <w:rFonts w:ascii="標楷體" w:eastAsia="標楷體" w:hAnsi="標楷體" w:hint="eastAsia"/>
              </w:rPr>
              <w:t xml:space="preserve">: </w:t>
            </w:r>
            <w:r w:rsidRPr="00427649">
              <w:rPr>
                <w:rFonts w:ascii="標楷體" w:eastAsia="標楷體" w:hAnsi="標楷體" w:hint="eastAsia"/>
              </w:rPr>
              <w:t>"E</w:t>
            </w:r>
            <w:r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 w:hint="eastAsia"/>
              </w:rPr>
              <w:t>001</w:t>
            </w:r>
            <w:r w:rsidRPr="00427649">
              <w:rPr>
                <w:rFonts w:ascii="標楷體" w:eastAsia="標楷體" w:hAnsi="標楷體"/>
              </w:rPr>
              <w:t>:</w:t>
            </w:r>
            <w:r w:rsidRPr="00EF2AF2">
              <w:rPr>
                <w:rFonts w:ascii="標楷體" w:eastAsia="標楷體" w:hAnsi="標楷體" w:hint="eastAsia"/>
              </w:rPr>
              <w:t>資料不存在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Pr="000D273F">
              <w:rPr>
                <w:rFonts w:ascii="標楷體" w:eastAsia="標楷體" w:hAnsi="標楷體" w:hint="eastAsia"/>
              </w:rPr>
              <w:t>鎖定戶號 (XXXXXXX) 序號 (XXXXXXXX) 已被解除</w:t>
            </w:r>
            <w:r w:rsidRPr="00427649">
              <w:rPr>
                <w:rFonts w:ascii="標楷體" w:eastAsia="標楷體" w:hAnsi="標楷體" w:hint="eastAsia"/>
              </w:rPr>
              <w:t>)"</w:t>
            </w:r>
          </w:p>
          <w:p w14:paraId="24FB7447" w14:textId="2206544D" w:rsidR="00A63808" w:rsidRPr="000D273F" w:rsidRDefault="000D273F" w:rsidP="00A63808">
            <w:pPr>
              <w:ind w:leftChars="100" w:left="720" w:hangingChars="200" w:hanging="480"/>
              <w:rPr>
                <w:rFonts w:ascii="標楷體" w:eastAsia="標楷體" w:hAnsi="標楷體"/>
                <w:color w:val="FF0000"/>
                <w:lang w:eastAsia="zh-HK"/>
              </w:rPr>
            </w:pPr>
            <w:r w:rsidRPr="000D273F">
              <w:rPr>
                <w:rFonts w:ascii="標楷體" w:eastAsia="標楷體" w:hAnsi="標楷體" w:hint="eastAsia"/>
                <w:color w:val="FF0000"/>
                <w:lang w:eastAsia="zh-HK"/>
              </w:rPr>
              <w:t>註</w:t>
            </w:r>
            <w:r w:rsidRPr="000D273F">
              <w:rPr>
                <w:rFonts w:ascii="標楷體" w:eastAsia="標楷體" w:hAnsi="標楷體" w:hint="eastAsia"/>
                <w:color w:val="FF0000"/>
              </w:rPr>
              <w:t>:X</w:t>
            </w:r>
            <w:r w:rsidRPr="000D273F">
              <w:rPr>
                <w:rFonts w:ascii="標楷體" w:eastAsia="標楷體" w:hAnsi="標楷體" w:hint="eastAsia"/>
                <w:color w:val="FF0000"/>
                <w:lang w:eastAsia="zh-HK"/>
              </w:rPr>
              <w:t>依據鎖定資料內容變動顯示</w:t>
            </w:r>
          </w:p>
          <w:p w14:paraId="18B7FD7F" w14:textId="77777777" w:rsidR="00D266B9" w:rsidRPr="00427649" w:rsidRDefault="00D266B9" w:rsidP="00A47AAA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說明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65849FBD" w14:textId="426C5C0E" w:rsidR="00D266B9" w:rsidRPr="00427649" w:rsidRDefault="00D266B9" w:rsidP="000D273F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0D273F">
              <w:rPr>
                <w:rFonts w:ascii="標楷體" w:eastAsia="標楷體" w:hAnsi="標楷體" w:hint="eastAsia"/>
                <w:lang w:eastAsia="zh-HK"/>
              </w:rPr>
              <w:t>刪除解除</w:t>
            </w:r>
            <w:r w:rsidR="000D273F" w:rsidRPr="00427649">
              <w:rPr>
                <w:rFonts w:ascii="標楷體" w:eastAsia="標楷體" w:hAnsi="標楷體" w:hint="eastAsia"/>
              </w:rPr>
              <w:t>[</w:t>
            </w:r>
            <w:r w:rsidR="000D273F" w:rsidRPr="008C2E82">
              <w:rPr>
                <w:rFonts w:ascii="標楷體" w:eastAsia="標楷體" w:hAnsi="標楷體" w:hint="eastAsia"/>
                <w:lang w:eastAsia="zh-HK"/>
              </w:rPr>
              <w:t>鎖定控制檔</w:t>
            </w:r>
            <w:r w:rsidR="000D273F"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="000D273F">
              <w:rPr>
                <w:rFonts w:ascii="標楷體" w:eastAsia="標楷體" w:hAnsi="標楷體" w:hint="eastAsia"/>
              </w:rPr>
              <w:t>TxLock</w:t>
            </w:r>
            <w:proofErr w:type="spellEnd"/>
            <w:r w:rsidR="000D273F" w:rsidRPr="00427649">
              <w:rPr>
                <w:rFonts w:ascii="標楷體" w:eastAsia="標楷體" w:hAnsi="標楷體" w:hint="eastAsia"/>
              </w:rPr>
              <w:t>)]</w:t>
            </w:r>
            <w:r w:rsidR="000D273F">
              <w:rPr>
                <w:rFonts w:ascii="標楷體" w:eastAsia="標楷體" w:hAnsi="標楷體" w:hint="eastAsia"/>
                <w:lang w:eastAsia="zh-HK"/>
              </w:rPr>
              <w:t>資料</w:t>
            </w:r>
            <w:r w:rsidR="000D273F">
              <w:rPr>
                <w:rFonts w:ascii="標楷體" w:eastAsia="標楷體" w:hAnsi="標楷體" w:hint="eastAsia"/>
              </w:rPr>
              <w:t>,</w:t>
            </w:r>
            <w:r w:rsidR="000D273F">
              <w:rPr>
                <w:rFonts w:ascii="標楷體" w:eastAsia="標楷體" w:hAnsi="標楷體" w:hint="eastAsia"/>
                <w:lang w:eastAsia="zh-HK"/>
              </w:rPr>
              <w:t>並新增一筆</w:t>
            </w:r>
            <w:r w:rsidR="000D273F">
              <w:rPr>
                <w:rFonts w:ascii="標楷體" w:eastAsia="標楷體" w:hAnsi="標楷體" w:hint="eastAsia"/>
              </w:rPr>
              <w:t>[</w:t>
            </w:r>
            <w:r w:rsidR="000D273F" w:rsidRPr="008C2E82">
              <w:rPr>
                <w:rFonts w:ascii="標楷體" w:eastAsia="標楷體" w:hAnsi="標楷體" w:hint="eastAsia"/>
                <w:lang w:eastAsia="zh-HK"/>
              </w:rPr>
              <w:t>人工解除鎖定紀錄檔</w:t>
            </w:r>
            <w:r w:rsidR="000D273F">
              <w:rPr>
                <w:rFonts w:ascii="標楷體" w:eastAsia="標楷體" w:hAnsi="標楷體" w:hint="eastAsia"/>
              </w:rPr>
              <w:t>(</w:t>
            </w:r>
            <w:proofErr w:type="spellStart"/>
            <w:r w:rsidR="000D273F">
              <w:rPr>
                <w:rFonts w:ascii="標楷體" w:eastAsia="標楷體" w:hAnsi="標楷體" w:hint="eastAsia"/>
              </w:rPr>
              <w:t>Tx</w:t>
            </w:r>
            <w:r w:rsidR="000D273F">
              <w:rPr>
                <w:rFonts w:ascii="標楷體" w:eastAsia="標楷體" w:hAnsi="標楷體"/>
              </w:rPr>
              <w:t>UnLock</w:t>
            </w:r>
            <w:proofErr w:type="spellEnd"/>
            <w:r w:rsidR="000D273F">
              <w:rPr>
                <w:rFonts w:ascii="標楷體" w:eastAsia="標楷體" w:hAnsi="標楷體" w:hint="eastAsia"/>
              </w:rPr>
              <w:t>)]</w:t>
            </w:r>
            <w:r w:rsidR="000D273F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</w:tr>
      <w:tr w:rsidR="00D266B9" w:rsidRPr="00427649" w14:paraId="1FCAA970" w14:textId="77777777" w:rsidTr="00A47AAA"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C3D240" w14:textId="77777777" w:rsidR="00D266B9" w:rsidRPr="00427649" w:rsidRDefault="00D266B9" w:rsidP="00A47AAA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2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65BD7D" w14:textId="77777777" w:rsidR="00D266B9" w:rsidRPr="00427649" w:rsidRDefault="00D266B9" w:rsidP="00A47AAA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6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B232EE3" w14:textId="6EEF81C5" w:rsidR="00D266B9" w:rsidRPr="00427649" w:rsidRDefault="009547CB" w:rsidP="00A47AA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關閉此</w:t>
            </w:r>
            <w:r w:rsidR="00D266B9" w:rsidRPr="00427649">
              <w:rPr>
                <w:rFonts w:ascii="標楷體" w:eastAsia="標楷體" w:hAnsi="標楷體" w:hint="eastAsia"/>
                <w:lang w:eastAsia="zh-HK"/>
              </w:rPr>
              <w:t>畫面</w:t>
            </w:r>
          </w:p>
        </w:tc>
      </w:tr>
    </w:tbl>
    <w:p w14:paraId="3CD2E18A" w14:textId="77777777" w:rsidR="00D266B9" w:rsidRPr="00427649" w:rsidRDefault="00D266B9" w:rsidP="00D266B9">
      <w:pPr>
        <w:pStyle w:val="af9"/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</w:p>
    <w:p w14:paraId="0123394A" w14:textId="77777777" w:rsidR="00D266B9" w:rsidRPr="00EF2AF2" w:rsidRDefault="00D266B9" w:rsidP="00D266B9"/>
    <w:p w14:paraId="3F596A4E" w14:textId="77777777" w:rsidR="00D266B9" w:rsidRPr="00427649" w:rsidRDefault="00D266B9" w:rsidP="00D266B9">
      <w:pPr>
        <w:rPr>
          <w:noProof/>
        </w:rPr>
      </w:pPr>
    </w:p>
    <w:p w14:paraId="6450026F" w14:textId="77777777" w:rsidR="00D266B9" w:rsidRPr="00427649" w:rsidRDefault="00D266B9" w:rsidP="00D266B9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proofErr w:type="spellStart"/>
      <w:r w:rsidRPr="00427649">
        <w:rPr>
          <w:rFonts w:ascii="標楷體" w:eastAsia="標楷體" w:hAnsi="標楷體"/>
          <w:sz w:val="26"/>
          <w:szCs w:val="26"/>
          <w:lang w:eastAsia="x-none"/>
        </w:rPr>
        <w:t>輸入畫面資料說明</w:t>
      </w:r>
      <w:proofErr w:type="spellEnd"/>
      <w:r w:rsidRPr="00427649">
        <w:rPr>
          <w:rFonts w:ascii="標楷體" w:eastAsia="標楷體" w:hAnsi="標楷體" w:hint="eastAsia"/>
          <w:sz w:val="26"/>
          <w:szCs w:val="26"/>
        </w:rPr>
        <w:t>: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80"/>
        <w:gridCol w:w="877"/>
        <w:gridCol w:w="1095"/>
        <w:gridCol w:w="2616"/>
        <w:gridCol w:w="2054"/>
        <w:gridCol w:w="562"/>
        <w:gridCol w:w="620"/>
        <w:gridCol w:w="1890"/>
      </w:tblGrid>
      <w:tr w:rsidR="00D266B9" w:rsidRPr="00427649" w14:paraId="6A310448" w14:textId="77777777" w:rsidTr="00951DC8">
        <w:trPr>
          <w:trHeight w:val="388"/>
          <w:tblHeader/>
          <w:jc w:val="center"/>
        </w:trPr>
        <w:tc>
          <w:tcPr>
            <w:tcW w:w="480" w:type="dxa"/>
            <w:vMerge w:val="restart"/>
            <w:shd w:val="clear" w:color="auto" w:fill="F3F3F3"/>
          </w:tcPr>
          <w:p w14:paraId="6C7A484B" w14:textId="77777777" w:rsidR="00D266B9" w:rsidRPr="00427649" w:rsidRDefault="00D266B9" w:rsidP="00A47AAA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lastRenderedPageBreak/>
              <w:t>序號</w:t>
            </w:r>
            <w:proofErr w:type="spellEnd"/>
          </w:p>
        </w:tc>
        <w:tc>
          <w:tcPr>
            <w:tcW w:w="877" w:type="dxa"/>
            <w:vMerge w:val="restart"/>
            <w:shd w:val="clear" w:color="auto" w:fill="F3F3F3"/>
          </w:tcPr>
          <w:p w14:paraId="2A345BA2" w14:textId="77777777" w:rsidR="00D266B9" w:rsidRPr="00427649" w:rsidRDefault="00D266B9" w:rsidP="00A47AAA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欄位</w:t>
            </w:r>
            <w:proofErr w:type="spellEnd"/>
          </w:p>
        </w:tc>
        <w:tc>
          <w:tcPr>
            <w:tcW w:w="6947" w:type="dxa"/>
            <w:gridSpan w:val="5"/>
            <w:shd w:val="clear" w:color="auto" w:fill="F3F3F3"/>
          </w:tcPr>
          <w:p w14:paraId="35AC2F64" w14:textId="77777777" w:rsidR="00D266B9" w:rsidRPr="00427649" w:rsidRDefault="00D266B9" w:rsidP="00A47AAA">
            <w:pPr>
              <w:jc w:val="center"/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說明</w:t>
            </w:r>
            <w:proofErr w:type="spellEnd"/>
          </w:p>
        </w:tc>
        <w:tc>
          <w:tcPr>
            <w:tcW w:w="1890" w:type="dxa"/>
            <w:vMerge w:val="restart"/>
            <w:shd w:val="clear" w:color="auto" w:fill="F3F3F3"/>
          </w:tcPr>
          <w:p w14:paraId="29A2EB7E" w14:textId="77777777" w:rsidR="00D266B9" w:rsidRPr="00427649" w:rsidRDefault="00D266B9" w:rsidP="00A47AAA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處理邏輯及注意事項</w:t>
            </w:r>
            <w:proofErr w:type="spellEnd"/>
          </w:p>
        </w:tc>
      </w:tr>
      <w:tr w:rsidR="00D266B9" w:rsidRPr="00427649" w14:paraId="7C9D45D1" w14:textId="77777777" w:rsidTr="00951DC8">
        <w:trPr>
          <w:trHeight w:val="244"/>
          <w:tblHeader/>
          <w:jc w:val="center"/>
        </w:trPr>
        <w:tc>
          <w:tcPr>
            <w:tcW w:w="480" w:type="dxa"/>
            <w:vMerge/>
            <w:shd w:val="clear" w:color="auto" w:fill="BFBFBF" w:themeFill="background1" w:themeFillShade="BF"/>
          </w:tcPr>
          <w:p w14:paraId="757E313E" w14:textId="77777777" w:rsidR="00D266B9" w:rsidRPr="00427649" w:rsidRDefault="00D266B9" w:rsidP="00A47AAA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877" w:type="dxa"/>
            <w:vMerge/>
            <w:shd w:val="clear" w:color="auto" w:fill="BFBFBF" w:themeFill="background1" w:themeFillShade="BF"/>
          </w:tcPr>
          <w:p w14:paraId="053417BB" w14:textId="77777777" w:rsidR="00D266B9" w:rsidRPr="00427649" w:rsidRDefault="00D266B9" w:rsidP="00A47AAA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095" w:type="dxa"/>
            <w:shd w:val="clear" w:color="auto" w:fill="F3F3F3"/>
          </w:tcPr>
          <w:p w14:paraId="3A7F0C51" w14:textId="77777777" w:rsidR="00D266B9" w:rsidRPr="00427649" w:rsidRDefault="00D266B9" w:rsidP="00A47AAA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 w:hint="eastAsia"/>
                <w:lang w:eastAsia="x-none"/>
              </w:rPr>
              <w:t>資料長度</w:t>
            </w:r>
            <w:proofErr w:type="spellEnd"/>
          </w:p>
        </w:tc>
        <w:tc>
          <w:tcPr>
            <w:tcW w:w="2616" w:type="dxa"/>
            <w:shd w:val="clear" w:color="auto" w:fill="F3F3F3"/>
          </w:tcPr>
          <w:p w14:paraId="37085FC9" w14:textId="77777777" w:rsidR="00D266B9" w:rsidRPr="00427649" w:rsidRDefault="00D266B9" w:rsidP="00A47AAA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預設值</w:t>
            </w:r>
            <w:proofErr w:type="spellEnd"/>
          </w:p>
        </w:tc>
        <w:tc>
          <w:tcPr>
            <w:tcW w:w="2054" w:type="dxa"/>
            <w:shd w:val="clear" w:color="auto" w:fill="F3F3F3"/>
          </w:tcPr>
          <w:p w14:paraId="574F6C1F" w14:textId="77777777" w:rsidR="00D266B9" w:rsidRPr="00427649" w:rsidRDefault="00D266B9" w:rsidP="00A47AAA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選單內容</w:t>
            </w:r>
            <w:proofErr w:type="spellEnd"/>
          </w:p>
        </w:tc>
        <w:tc>
          <w:tcPr>
            <w:tcW w:w="562" w:type="dxa"/>
            <w:shd w:val="clear" w:color="auto" w:fill="F3F3F3"/>
          </w:tcPr>
          <w:p w14:paraId="1CF3D3C1" w14:textId="77777777" w:rsidR="00D266B9" w:rsidRPr="00427649" w:rsidRDefault="00D266B9" w:rsidP="00A47AAA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必填</w:t>
            </w:r>
            <w:proofErr w:type="spellEnd"/>
          </w:p>
        </w:tc>
        <w:tc>
          <w:tcPr>
            <w:tcW w:w="620" w:type="dxa"/>
            <w:shd w:val="clear" w:color="auto" w:fill="F3F3F3"/>
          </w:tcPr>
          <w:p w14:paraId="510F5B91" w14:textId="77777777" w:rsidR="00D266B9" w:rsidRPr="00427649" w:rsidRDefault="00D266B9" w:rsidP="00A47AAA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/>
                <w:lang w:eastAsia="x-none"/>
              </w:rPr>
              <w:t>R/W</w:t>
            </w:r>
          </w:p>
        </w:tc>
        <w:tc>
          <w:tcPr>
            <w:tcW w:w="1890" w:type="dxa"/>
            <w:vMerge/>
            <w:shd w:val="clear" w:color="auto" w:fill="BFBFBF" w:themeFill="background1" w:themeFillShade="BF"/>
          </w:tcPr>
          <w:p w14:paraId="5538BC51" w14:textId="77777777" w:rsidR="00D266B9" w:rsidRPr="00427649" w:rsidRDefault="00D266B9" w:rsidP="00A47AAA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D266B9" w:rsidRPr="00427649" w14:paraId="46A542D3" w14:textId="77777777" w:rsidTr="00951DC8">
        <w:trPr>
          <w:trHeight w:val="244"/>
          <w:jc w:val="center"/>
        </w:trPr>
        <w:tc>
          <w:tcPr>
            <w:tcW w:w="480" w:type="dxa"/>
          </w:tcPr>
          <w:p w14:paraId="388C4D53" w14:textId="77777777" w:rsidR="00D266B9" w:rsidRPr="00427649" w:rsidRDefault="00D266B9" w:rsidP="00A47AAA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  <w:lang w:eastAsia="x-none"/>
              </w:rPr>
              <w:t>1</w:t>
            </w:r>
          </w:p>
        </w:tc>
        <w:tc>
          <w:tcPr>
            <w:tcW w:w="877" w:type="dxa"/>
          </w:tcPr>
          <w:p w14:paraId="797F404A" w14:textId="7AD6D237" w:rsidR="00D266B9" w:rsidRPr="00427649" w:rsidRDefault="001F7E04" w:rsidP="00A47AA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鎖定</w:t>
            </w:r>
            <w:r w:rsidR="00D266B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1095" w:type="dxa"/>
          </w:tcPr>
          <w:p w14:paraId="21D2609A" w14:textId="77777777" w:rsidR="00D266B9" w:rsidRPr="00427649" w:rsidRDefault="00D266B9" w:rsidP="00A47AAA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616" w:type="dxa"/>
          </w:tcPr>
          <w:p w14:paraId="1ED0C864" w14:textId="20F6B294" w:rsidR="00D266B9" w:rsidRPr="00427649" w:rsidRDefault="00951DC8" w:rsidP="00A47AAA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Tx</w:t>
            </w:r>
            <w:r>
              <w:rPr>
                <w:rFonts w:ascii="標楷體" w:eastAsia="標楷體" w:hAnsi="標楷體"/>
              </w:rPr>
              <w:t>Lock.Lock</w:t>
            </w:r>
            <w:r w:rsidRPr="00A262EE">
              <w:rPr>
                <w:rFonts w:ascii="標楷體" w:eastAsia="標楷體" w:hAnsi="標楷體"/>
              </w:rPr>
              <w:t>No</w:t>
            </w:r>
            <w:proofErr w:type="spellEnd"/>
          </w:p>
        </w:tc>
        <w:tc>
          <w:tcPr>
            <w:tcW w:w="2054" w:type="dxa"/>
          </w:tcPr>
          <w:p w14:paraId="4AA47301" w14:textId="77777777" w:rsidR="00D266B9" w:rsidRPr="00427649" w:rsidRDefault="00D266B9" w:rsidP="00A47AAA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562" w:type="dxa"/>
          </w:tcPr>
          <w:p w14:paraId="21DCBC91" w14:textId="77777777" w:rsidR="00D266B9" w:rsidRPr="00427649" w:rsidRDefault="00D266B9" w:rsidP="00A47AAA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20" w:type="dxa"/>
          </w:tcPr>
          <w:p w14:paraId="2C3AB9EE" w14:textId="34C158D8" w:rsidR="00D266B9" w:rsidRPr="00427649" w:rsidRDefault="00B06198" w:rsidP="00A47AAA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1890" w:type="dxa"/>
          </w:tcPr>
          <w:p w14:paraId="63FB9C3A" w14:textId="77777777" w:rsidR="00D266B9" w:rsidRPr="00427649" w:rsidRDefault="00D266B9" w:rsidP="00A47AAA">
            <w:pPr>
              <w:ind w:leftChars="100" w:left="720" w:hangingChars="200" w:hanging="480"/>
              <w:rPr>
                <w:rFonts w:ascii="標楷體" w:eastAsia="標楷體" w:hAnsi="標楷體"/>
              </w:rPr>
            </w:pPr>
          </w:p>
        </w:tc>
      </w:tr>
      <w:tr w:rsidR="00D266B9" w:rsidRPr="000F5A43" w14:paraId="76AE5BE7" w14:textId="77777777" w:rsidTr="00951DC8">
        <w:trPr>
          <w:trHeight w:val="244"/>
          <w:jc w:val="center"/>
        </w:trPr>
        <w:tc>
          <w:tcPr>
            <w:tcW w:w="480" w:type="dxa"/>
          </w:tcPr>
          <w:p w14:paraId="4D0165C1" w14:textId="77777777" w:rsidR="00D266B9" w:rsidRPr="00427649" w:rsidRDefault="00D266B9" w:rsidP="00A47AAA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877" w:type="dxa"/>
          </w:tcPr>
          <w:p w14:paraId="49A9736E" w14:textId="1BCDDC7B" w:rsidR="00D266B9" w:rsidRDefault="001F7E04" w:rsidP="00A47AA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鎖定戶號</w:t>
            </w:r>
          </w:p>
        </w:tc>
        <w:tc>
          <w:tcPr>
            <w:tcW w:w="1095" w:type="dxa"/>
          </w:tcPr>
          <w:p w14:paraId="04BE2665" w14:textId="77777777" w:rsidR="00D266B9" w:rsidRPr="00427649" w:rsidRDefault="00D266B9" w:rsidP="00A47AAA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616" w:type="dxa"/>
          </w:tcPr>
          <w:p w14:paraId="0DD3A598" w14:textId="2C4E81AF" w:rsidR="00D266B9" w:rsidRDefault="00951DC8" w:rsidP="00A47AAA">
            <w:pPr>
              <w:rPr>
                <w:rFonts w:ascii="標楷體" w:eastAsia="標楷體" w:hAnsi="標楷體"/>
                <w:lang w:eastAsia="zh-HK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TxLock</w:t>
            </w:r>
            <w:r>
              <w:rPr>
                <w:rFonts w:ascii="標楷體" w:eastAsia="標楷體" w:hAnsi="標楷體"/>
              </w:rPr>
              <w:t>.CustNo</w:t>
            </w:r>
            <w:proofErr w:type="spellEnd"/>
          </w:p>
        </w:tc>
        <w:tc>
          <w:tcPr>
            <w:tcW w:w="2054" w:type="dxa"/>
          </w:tcPr>
          <w:p w14:paraId="0B8474D7" w14:textId="77777777" w:rsidR="00D266B9" w:rsidRPr="00427649" w:rsidRDefault="00D266B9" w:rsidP="00A47AAA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562" w:type="dxa"/>
          </w:tcPr>
          <w:p w14:paraId="73830D8E" w14:textId="77777777" w:rsidR="00D266B9" w:rsidRPr="00427649" w:rsidRDefault="00D266B9" w:rsidP="00A47AAA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20" w:type="dxa"/>
          </w:tcPr>
          <w:p w14:paraId="05ABFC4C" w14:textId="1DC9DF5A" w:rsidR="00D266B9" w:rsidRPr="00427649" w:rsidRDefault="00B06198" w:rsidP="00A47AAA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1890" w:type="dxa"/>
          </w:tcPr>
          <w:p w14:paraId="31FA9EE4" w14:textId="77777777" w:rsidR="00D266B9" w:rsidRPr="00427649" w:rsidRDefault="00D266B9" w:rsidP="00A47AAA">
            <w:pPr>
              <w:rPr>
                <w:rFonts w:ascii="標楷體" w:eastAsia="標楷體" w:hAnsi="標楷體"/>
              </w:rPr>
            </w:pPr>
          </w:p>
        </w:tc>
      </w:tr>
      <w:tr w:rsidR="00D266B9" w:rsidRPr="000F5A43" w14:paraId="0C224571" w14:textId="77777777" w:rsidTr="00951DC8">
        <w:trPr>
          <w:trHeight w:val="244"/>
          <w:jc w:val="center"/>
        </w:trPr>
        <w:tc>
          <w:tcPr>
            <w:tcW w:w="480" w:type="dxa"/>
          </w:tcPr>
          <w:p w14:paraId="1A08AD46" w14:textId="77777777" w:rsidR="00D266B9" w:rsidRPr="00427649" w:rsidRDefault="00D266B9" w:rsidP="00A47AAA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877" w:type="dxa"/>
          </w:tcPr>
          <w:p w14:paraId="59EC0FC0" w14:textId="1A83C8DF" w:rsidR="00D266B9" w:rsidRDefault="001F7E04" w:rsidP="00A47AA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鎖定交易</w:t>
            </w:r>
          </w:p>
        </w:tc>
        <w:tc>
          <w:tcPr>
            <w:tcW w:w="1095" w:type="dxa"/>
          </w:tcPr>
          <w:p w14:paraId="502510DD" w14:textId="77777777" w:rsidR="00D266B9" w:rsidRDefault="00D266B9" w:rsidP="00A47AAA">
            <w:pPr>
              <w:rPr>
                <w:rFonts w:ascii="標楷體" w:eastAsia="標楷體" w:hAnsi="標楷體"/>
              </w:rPr>
            </w:pPr>
          </w:p>
        </w:tc>
        <w:tc>
          <w:tcPr>
            <w:tcW w:w="2616" w:type="dxa"/>
          </w:tcPr>
          <w:p w14:paraId="69782B23" w14:textId="77777777" w:rsidR="00951DC8" w:rsidRDefault="00951DC8" w:rsidP="00951DC8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TxLock</w:t>
            </w:r>
            <w:r>
              <w:rPr>
                <w:rFonts w:ascii="標楷體" w:eastAsia="標楷體" w:hAnsi="標楷體"/>
              </w:rPr>
              <w:t>.TranNo</w:t>
            </w:r>
            <w:proofErr w:type="spellEnd"/>
            <w:r>
              <w:rPr>
                <w:rFonts w:ascii="標楷體" w:eastAsia="標楷體" w:hAnsi="標楷體" w:hint="eastAsia"/>
              </w:rPr>
              <w:t xml:space="preserve"> +</w:t>
            </w:r>
          </w:p>
          <w:p w14:paraId="3904DF81" w14:textId="421BD41A" w:rsidR="00D266B9" w:rsidRDefault="00951DC8" w:rsidP="00951DC8">
            <w:pPr>
              <w:rPr>
                <w:rFonts w:ascii="標楷體" w:eastAsia="標楷體" w:hAnsi="標楷體"/>
                <w:lang w:eastAsia="zh-HK"/>
              </w:rPr>
            </w:pPr>
            <w:proofErr w:type="spellStart"/>
            <w:r w:rsidRPr="003F2B1B">
              <w:rPr>
                <w:rFonts w:ascii="標楷體" w:eastAsia="標楷體" w:hAnsi="標楷體"/>
              </w:rPr>
              <w:t>TxTranCode</w:t>
            </w:r>
            <w:r w:rsidRPr="003F2B1B">
              <w:rPr>
                <w:rFonts w:ascii="標楷體" w:eastAsia="標楷體" w:hAnsi="標楷體" w:hint="eastAsia"/>
              </w:rPr>
              <w:t>.</w:t>
            </w:r>
            <w:r w:rsidRPr="003F2B1B">
              <w:rPr>
                <w:rFonts w:ascii="標楷體" w:eastAsia="標楷體" w:hAnsi="標楷體"/>
              </w:rPr>
              <w:t>TranItem</w:t>
            </w:r>
            <w:proofErr w:type="spellEnd"/>
          </w:p>
        </w:tc>
        <w:tc>
          <w:tcPr>
            <w:tcW w:w="2054" w:type="dxa"/>
          </w:tcPr>
          <w:p w14:paraId="0AFF1CF3" w14:textId="77777777" w:rsidR="00D266B9" w:rsidRPr="00427649" w:rsidRDefault="00D266B9" w:rsidP="00A47AAA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562" w:type="dxa"/>
          </w:tcPr>
          <w:p w14:paraId="78065BE2" w14:textId="77777777" w:rsidR="00D266B9" w:rsidRDefault="00D266B9" w:rsidP="00A47AAA">
            <w:pPr>
              <w:rPr>
                <w:rFonts w:ascii="標楷體" w:eastAsia="標楷體" w:hAnsi="標楷體"/>
              </w:rPr>
            </w:pPr>
          </w:p>
        </w:tc>
        <w:tc>
          <w:tcPr>
            <w:tcW w:w="620" w:type="dxa"/>
          </w:tcPr>
          <w:p w14:paraId="26FFE37D" w14:textId="2DC13833" w:rsidR="00D266B9" w:rsidRDefault="00B06198" w:rsidP="00A47AA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1890" w:type="dxa"/>
          </w:tcPr>
          <w:p w14:paraId="41C70BF3" w14:textId="77777777" w:rsidR="00D266B9" w:rsidRPr="00427649" w:rsidRDefault="00D266B9" w:rsidP="00A47AAA">
            <w:pPr>
              <w:ind w:leftChars="100" w:left="720" w:hangingChars="200" w:hanging="480"/>
              <w:rPr>
                <w:rFonts w:ascii="標楷體" w:eastAsia="標楷體" w:hAnsi="標楷體"/>
              </w:rPr>
            </w:pPr>
          </w:p>
        </w:tc>
      </w:tr>
      <w:tr w:rsidR="00D266B9" w:rsidRPr="00427649" w14:paraId="3E5C5BCD" w14:textId="77777777" w:rsidTr="00951DC8">
        <w:trPr>
          <w:trHeight w:val="244"/>
          <w:jc w:val="center"/>
        </w:trPr>
        <w:tc>
          <w:tcPr>
            <w:tcW w:w="480" w:type="dxa"/>
          </w:tcPr>
          <w:p w14:paraId="19CEC390" w14:textId="77777777" w:rsidR="00D266B9" w:rsidRPr="00427649" w:rsidRDefault="00D266B9" w:rsidP="00A47AA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877" w:type="dxa"/>
          </w:tcPr>
          <w:p w14:paraId="2C31380A" w14:textId="67DB0045" w:rsidR="00D266B9" w:rsidRPr="00427649" w:rsidRDefault="001F7E04" w:rsidP="00A47AA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鎖定單位</w:t>
            </w:r>
          </w:p>
        </w:tc>
        <w:tc>
          <w:tcPr>
            <w:tcW w:w="1095" w:type="dxa"/>
          </w:tcPr>
          <w:p w14:paraId="773FB178" w14:textId="77777777" w:rsidR="00D266B9" w:rsidRPr="00427649" w:rsidRDefault="00D266B9" w:rsidP="00A47AAA">
            <w:pPr>
              <w:rPr>
                <w:rFonts w:ascii="標楷體" w:eastAsia="標楷體" w:hAnsi="標楷體"/>
              </w:rPr>
            </w:pPr>
          </w:p>
        </w:tc>
        <w:tc>
          <w:tcPr>
            <w:tcW w:w="2616" w:type="dxa"/>
          </w:tcPr>
          <w:p w14:paraId="315A822C" w14:textId="77777777" w:rsidR="00951DC8" w:rsidRDefault="00951DC8" w:rsidP="00951DC8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TxLock</w:t>
            </w:r>
            <w:r>
              <w:rPr>
                <w:rFonts w:ascii="標楷體" w:eastAsia="標楷體" w:hAnsi="標楷體"/>
              </w:rPr>
              <w:t>.Br</w:t>
            </w:r>
            <w:r>
              <w:rPr>
                <w:rFonts w:ascii="標楷體" w:eastAsia="標楷體" w:hAnsi="標楷體" w:hint="eastAsia"/>
              </w:rPr>
              <w:t>No</w:t>
            </w:r>
            <w:proofErr w:type="spellEnd"/>
            <w:r>
              <w:rPr>
                <w:rFonts w:ascii="標楷體" w:eastAsia="標楷體" w:hAnsi="標楷體"/>
              </w:rPr>
              <w:t xml:space="preserve"> +</w:t>
            </w:r>
          </w:p>
          <w:p w14:paraId="618840A1" w14:textId="78408E00" w:rsidR="00D266B9" w:rsidRPr="00427649" w:rsidRDefault="00951DC8" w:rsidP="00951DC8">
            <w:pPr>
              <w:rPr>
                <w:rFonts w:ascii="標楷體" w:eastAsia="標楷體" w:hAnsi="標楷體"/>
              </w:rPr>
            </w:pPr>
            <w:proofErr w:type="spellStart"/>
            <w:r w:rsidRPr="008E5D58">
              <w:rPr>
                <w:rFonts w:ascii="標楷體" w:eastAsia="標楷體" w:hAnsi="標楷體"/>
              </w:rPr>
              <w:t>CdBranch.BranchShort</w:t>
            </w:r>
            <w:proofErr w:type="spellEnd"/>
          </w:p>
        </w:tc>
        <w:tc>
          <w:tcPr>
            <w:tcW w:w="2054" w:type="dxa"/>
          </w:tcPr>
          <w:p w14:paraId="43243A07" w14:textId="77777777" w:rsidR="00D266B9" w:rsidRPr="00427649" w:rsidRDefault="00D266B9" w:rsidP="00A47AAA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</w:p>
        </w:tc>
        <w:tc>
          <w:tcPr>
            <w:tcW w:w="562" w:type="dxa"/>
          </w:tcPr>
          <w:p w14:paraId="5FD2FAB4" w14:textId="77777777" w:rsidR="00D266B9" w:rsidRPr="00427649" w:rsidRDefault="00D266B9" w:rsidP="00A47AAA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20" w:type="dxa"/>
          </w:tcPr>
          <w:p w14:paraId="3BE8B544" w14:textId="430FAF04" w:rsidR="00D266B9" w:rsidRPr="00427649" w:rsidRDefault="00B06198" w:rsidP="00A47AA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1890" w:type="dxa"/>
          </w:tcPr>
          <w:p w14:paraId="697EBE6D" w14:textId="77777777" w:rsidR="00D266B9" w:rsidRPr="00427649" w:rsidRDefault="00D266B9" w:rsidP="00A47AAA">
            <w:pPr>
              <w:ind w:left="240" w:hangingChars="100" w:hanging="240"/>
              <w:rPr>
                <w:rFonts w:ascii="標楷體" w:eastAsia="標楷體" w:hAnsi="標楷體"/>
              </w:rPr>
            </w:pPr>
          </w:p>
        </w:tc>
      </w:tr>
      <w:tr w:rsidR="00D266B9" w:rsidRPr="00427649" w14:paraId="3263BA34" w14:textId="77777777" w:rsidTr="00951DC8">
        <w:trPr>
          <w:trHeight w:val="244"/>
          <w:jc w:val="center"/>
        </w:trPr>
        <w:tc>
          <w:tcPr>
            <w:tcW w:w="480" w:type="dxa"/>
          </w:tcPr>
          <w:p w14:paraId="783A9924" w14:textId="77777777" w:rsidR="00D266B9" w:rsidRPr="00427649" w:rsidRDefault="00D266B9" w:rsidP="00A47AA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77" w:type="dxa"/>
          </w:tcPr>
          <w:p w14:paraId="7B11F9D4" w14:textId="43C04BBE" w:rsidR="00D266B9" w:rsidRPr="00427649" w:rsidRDefault="001F7E04" w:rsidP="00A47AA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鎖定經辦</w:t>
            </w:r>
          </w:p>
        </w:tc>
        <w:tc>
          <w:tcPr>
            <w:tcW w:w="1095" w:type="dxa"/>
          </w:tcPr>
          <w:p w14:paraId="7BAA2EAD" w14:textId="77777777" w:rsidR="00D266B9" w:rsidRPr="00427649" w:rsidRDefault="00D266B9" w:rsidP="00A47AAA">
            <w:pPr>
              <w:rPr>
                <w:rFonts w:ascii="標楷體" w:eastAsia="標楷體" w:hAnsi="標楷體"/>
              </w:rPr>
            </w:pPr>
          </w:p>
        </w:tc>
        <w:tc>
          <w:tcPr>
            <w:tcW w:w="2616" w:type="dxa"/>
          </w:tcPr>
          <w:p w14:paraId="0A0BF285" w14:textId="77777777" w:rsidR="00951DC8" w:rsidRDefault="00951DC8" w:rsidP="00951DC8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TxLock</w:t>
            </w:r>
            <w:r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Tl</w:t>
            </w:r>
            <w:r>
              <w:rPr>
                <w:rFonts w:ascii="標楷體" w:eastAsia="標楷體" w:hAnsi="標楷體"/>
              </w:rPr>
              <w:t>rNo</w:t>
            </w:r>
            <w:proofErr w:type="spellEnd"/>
            <w:r>
              <w:rPr>
                <w:rFonts w:ascii="標楷體" w:eastAsia="標楷體" w:hAnsi="標楷體"/>
              </w:rPr>
              <w:t xml:space="preserve"> + </w:t>
            </w:r>
          </w:p>
          <w:p w14:paraId="4ACD9C02" w14:textId="07638E32" w:rsidR="00D266B9" w:rsidRPr="00427649" w:rsidRDefault="00951DC8" w:rsidP="00951DC8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>
              <w:rPr>
                <w:rFonts w:ascii="標楷體" w:eastAsia="標楷體" w:hAnsi="標楷體"/>
              </w:rPr>
              <w:t>CdEmp.</w:t>
            </w:r>
            <w:r>
              <w:rPr>
                <w:rFonts w:ascii="標楷體" w:eastAsia="標楷體" w:hAnsi="標楷體" w:hint="eastAsia"/>
              </w:rPr>
              <w:t>Fullname</w:t>
            </w:r>
            <w:proofErr w:type="spellEnd"/>
          </w:p>
        </w:tc>
        <w:tc>
          <w:tcPr>
            <w:tcW w:w="2054" w:type="dxa"/>
          </w:tcPr>
          <w:p w14:paraId="4CE6C7A0" w14:textId="77777777" w:rsidR="00D266B9" w:rsidRPr="00427649" w:rsidRDefault="00D266B9" w:rsidP="00A47AAA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</w:p>
        </w:tc>
        <w:tc>
          <w:tcPr>
            <w:tcW w:w="562" w:type="dxa"/>
          </w:tcPr>
          <w:p w14:paraId="4C85293B" w14:textId="77777777" w:rsidR="00D266B9" w:rsidRPr="00427649" w:rsidRDefault="00D266B9" w:rsidP="00A47AAA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20" w:type="dxa"/>
          </w:tcPr>
          <w:p w14:paraId="2B8B89B0" w14:textId="1C398EC5" w:rsidR="00D266B9" w:rsidRPr="00427649" w:rsidRDefault="00B06198" w:rsidP="00A47AA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1890" w:type="dxa"/>
          </w:tcPr>
          <w:p w14:paraId="232DE2D5" w14:textId="77777777" w:rsidR="00D266B9" w:rsidRPr="00427649" w:rsidRDefault="00D266B9" w:rsidP="00A47AAA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 xml:space="preserve"> </w:t>
            </w:r>
          </w:p>
        </w:tc>
      </w:tr>
      <w:tr w:rsidR="00951DC8" w:rsidRPr="00427649" w14:paraId="26C7FBC0" w14:textId="77777777" w:rsidTr="00951DC8">
        <w:trPr>
          <w:trHeight w:val="244"/>
          <w:jc w:val="center"/>
        </w:trPr>
        <w:tc>
          <w:tcPr>
            <w:tcW w:w="480" w:type="dxa"/>
          </w:tcPr>
          <w:p w14:paraId="51E6FA97" w14:textId="31E1B7A1" w:rsidR="00951DC8" w:rsidRDefault="00951DC8" w:rsidP="00951DC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877" w:type="dxa"/>
          </w:tcPr>
          <w:p w14:paraId="25284C2C" w14:textId="4B8AFFB7" w:rsidR="00951DC8" w:rsidRDefault="00951DC8" w:rsidP="00951DC8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鎖定日期</w:t>
            </w:r>
          </w:p>
        </w:tc>
        <w:tc>
          <w:tcPr>
            <w:tcW w:w="1095" w:type="dxa"/>
          </w:tcPr>
          <w:p w14:paraId="15FEFB3E" w14:textId="77777777" w:rsidR="00951DC8" w:rsidRPr="00427649" w:rsidRDefault="00951DC8" w:rsidP="00951DC8">
            <w:pPr>
              <w:rPr>
                <w:rFonts w:ascii="標楷體" w:eastAsia="標楷體" w:hAnsi="標楷體"/>
              </w:rPr>
            </w:pPr>
          </w:p>
        </w:tc>
        <w:tc>
          <w:tcPr>
            <w:tcW w:w="2616" w:type="dxa"/>
          </w:tcPr>
          <w:p w14:paraId="71F94965" w14:textId="66BC3A53" w:rsidR="00951DC8" w:rsidRPr="00427649" w:rsidRDefault="00951DC8" w:rsidP="00951DC8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TxLock</w:t>
            </w:r>
            <w:r>
              <w:rPr>
                <w:rFonts w:ascii="標楷體" w:eastAsia="標楷體" w:hAnsi="標楷體"/>
              </w:rPr>
              <w:t>.</w:t>
            </w:r>
            <w:r w:rsidRPr="003F0EB0">
              <w:rPr>
                <w:rFonts w:ascii="標楷體" w:eastAsia="標楷體" w:hAnsi="標楷體"/>
              </w:rPr>
              <w:t>CreateDate</w:t>
            </w:r>
            <w:proofErr w:type="spellEnd"/>
          </w:p>
        </w:tc>
        <w:tc>
          <w:tcPr>
            <w:tcW w:w="2054" w:type="dxa"/>
          </w:tcPr>
          <w:p w14:paraId="038199A9" w14:textId="77777777" w:rsidR="00951DC8" w:rsidRPr="00427649" w:rsidRDefault="00951DC8" w:rsidP="00951DC8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</w:p>
        </w:tc>
        <w:tc>
          <w:tcPr>
            <w:tcW w:w="562" w:type="dxa"/>
          </w:tcPr>
          <w:p w14:paraId="1DF0A683" w14:textId="77777777" w:rsidR="00951DC8" w:rsidRPr="00427649" w:rsidRDefault="00951DC8" w:rsidP="00951DC8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20" w:type="dxa"/>
          </w:tcPr>
          <w:p w14:paraId="3430B952" w14:textId="51A1608B" w:rsidR="00951DC8" w:rsidRPr="00427649" w:rsidRDefault="00B06198" w:rsidP="00951DC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1890" w:type="dxa"/>
          </w:tcPr>
          <w:p w14:paraId="4C424E70" w14:textId="3452278B" w:rsidR="00951DC8" w:rsidRPr="00427649" w:rsidRDefault="00951DC8" w:rsidP="00951DC8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YYY/MM/DD</w:t>
            </w:r>
          </w:p>
        </w:tc>
      </w:tr>
      <w:tr w:rsidR="00951DC8" w:rsidRPr="00427649" w14:paraId="53FD3A73" w14:textId="77777777" w:rsidTr="00951DC8">
        <w:trPr>
          <w:trHeight w:val="244"/>
          <w:jc w:val="center"/>
        </w:trPr>
        <w:tc>
          <w:tcPr>
            <w:tcW w:w="480" w:type="dxa"/>
          </w:tcPr>
          <w:p w14:paraId="17943ED1" w14:textId="2C605AC3" w:rsidR="00951DC8" w:rsidRDefault="00951DC8" w:rsidP="00951DC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877" w:type="dxa"/>
          </w:tcPr>
          <w:p w14:paraId="2D3AA94D" w14:textId="769F41F1" w:rsidR="00951DC8" w:rsidRDefault="00951DC8" w:rsidP="00951DC8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鎖定時間</w:t>
            </w:r>
          </w:p>
        </w:tc>
        <w:tc>
          <w:tcPr>
            <w:tcW w:w="1095" w:type="dxa"/>
          </w:tcPr>
          <w:p w14:paraId="3E7DAC7D" w14:textId="77777777" w:rsidR="00951DC8" w:rsidRPr="00427649" w:rsidRDefault="00951DC8" w:rsidP="00951DC8">
            <w:pPr>
              <w:rPr>
                <w:rFonts w:ascii="標楷體" w:eastAsia="標楷體" w:hAnsi="標楷體"/>
              </w:rPr>
            </w:pPr>
          </w:p>
        </w:tc>
        <w:tc>
          <w:tcPr>
            <w:tcW w:w="2616" w:type="dxa"/>
          </w:tcPr>
          <w:p w14:paraId="764F161E" w14:textId="5E165D7D" w:rsidR="00951DC8" w:rsidRPr="00427649" w:rsidRDefault="00951DC8" w:rsidP="00951DC8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TxLock</w:t>
            </w:r>
            <w:r>
              <w:rPr>
                <w:rFonts w:ascii="標楷體" w:eastAsia="標楷體" w:hAnsi="標楷體"/>
              </w:rPr>
              <w:t>.</w:t>
            </w:r>
            <w:r w:rsidRPr="003F0EB0">
              <w:rPr>
                <w:rFonts w:ascii="標楷體" w:eastAsia="標楷體" w:hAnsi="標楷體"/>
              </w:rPr>
              <w:t>CreateDate</w:t>
            </w:r>
            <w:proofErr w:type="spellEnd"/>
          </w:p>
        </w:tc>
        <w:tc>
          <w:tcPr>
            <w:tcW w:w="2054" w:type="dxa"/>
          </w:tcPr>
          <w:p w14:paraId="53106D84" w14:textId="77777777" w:rsidR="00951DC8" w:rsidRPr="00427649" w:rsidRDefault="00951DC8" w:rsidP="00951DC8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</w:p>
        </w:tc>
        <w:tc>
          <w:tcPr>
            <w:tcW w:w="562" w:type="dxa"/>
          </w:tcPr>
          <w:p w14:paraId="38463B18" w14:textId="77777777" w:rsidR="00951DC8" w:rsidRPr="00427649" w:rsidRDefault="00951DC8" w:rsidP="00951DC8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20" w:type="dxa"/>
          </w:tcPr>
          <w:p w14:paraId="7955CEE6" w14:textId="4E5B1836" w:rsidR="00951DC8" w:rsidRPr="00427649" w:rsidRDefault="00B06198" w:rsidP="00951DC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1890" w:type="dxa"/>
          </w:tcPr>
          <w:p w14:paraId="6BEF3CD2" w14:textId="4EC3C494" w:rsidR="00951DC8" w:rsidRPr="00427649" w:rsidRDefault="00951DC8" w:rsidP="00951DC8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HH:</w:t>
            </w:r>
            <w:proofErr w:type="gramStart"/>
            <w:r>
              <w:rPr>
                <w:rFonts w:ascii="標楷體" w:eastAsia="標楷體" w:hAnsi="標楷體" w:hint="eastAsia"/>
              </w:rPr>
              <w:t>MM:SS</w:t>
            </w:r>
            <w:proofErr w:type="gramEnd"/>
          </w:p>
        </w:tc>
      </w:tr>
    </w:tbl>
    <w:p w14:paraId="36EB38E7" w14:textId="77777777" w:rsidR="00D266B9" w:rsidRPr="00427649" w:rsidRDefault="00D266B9" w:rsidP="00D266B9">
      <w:pPr>
        <w:pStyle w:val="a"/>
        <w:numPr>
          <w:ilvl w:val="0"/>
          <w:numId w:val="0"/>
        </w:numPr>
        <w:ind w:left="1418"/>
      </w:pPr>
    </w:p>
    <w:p w14:paraId="53DC4CA3" w14:textId="1176BC77" w:rsidR="00D266B9" w:rsidRDefault="00D266B9" w:rsidP="00467825"/>
    <w:p w14:paraId="0BF5C78A" w14:textId="619A1C64" w:rsidR="005D4E5B" w:rsidRPr="00427649" w:rsidRDefault="005D4E5B" w:rsidP="005D4E5B">
      <w:pPr>
        <w:pStyle w:val="3"/>
        <w:numPr>
          <w:ilvl w:val="2"/>
          <w:numId w:val="54"/>
        </w:numPr>
        <w:rPr>
          <w:rFonts w:hAnsi="標楷體"/>
        </w:rPr>
      </w:pPr>
      <w:bookmarkStart w:id="555" w:name="_Toc123139823"/>
      <w:r w:rsidRPr="00E77287">
        <w:rPr>
          <w:rFonts w:hAnsi="標楷體" w:hint="eastAsia"/>
        </w:rPr>
        <w:t>LC0</w:t>
      </w:r>
      <w:r>
        <w:rPr>
          <w:rFonts w:hAnsi="標楷體" w:hint="eastAsia"/>
        </w:rPr>
        <w:t>11</w:t>
      </w:r>
      <w:r w:rsidRPr="00E77287">
        <w:rPr>
          <w:rFonts w:hAnsi="標楷體" w:hint="eastAsia"/>
        </w:rPr>
        <w:t xml:space="preserve"> </w:t>
      </w:r>
      <w:r>
        <w:rPr>
          <w:rFonts w:hAnsi="標楷體" w:hint="eastAsia"/>
          <w:lang w:eastAsia="zh-HK"/>
        </w:rPr>
        <w:t>交易明細</w:t>
      </w:r>
      <w:r w:rsidRPr="00C00435">
        <w:rPr>
          <w:rFonts w:hAnsi="標楷體" w:hint="eastAsia"/>
        </w:rPr>
        <w:t>查詢</w:t>
      </w:r>
      <w:bookmarkEnd w:id="555"/>
    </w:p>
    <w:p w14:paraId="6EF4A770" w14:textId="77777777" w:rsidR="005D4E5B" w:rsidRPr="00427649" w:rsidRDefault="005D4E5B" w:rsidP="005D4E5B">
      <w:pPr>
        <w:pStyle w:val="15"/>
        <w:numPr>
          <w:ilvl w:val="0"/>
          <w:numId w:val="55"/>
        </w:numPr>
        <w:ind w:left="1418"/>
      </w:pPr>
      <w:r w:rsidRPr="00427649">
        <w:rPr>
          <w:rFonts w:hint="eastAsia"/>
        </w:rPr>
        <w:t xml:space="preserve"> 功能說明</w:t>
      </w:r>
    </w:p>
    <w:tbl>
      <w:tblPr>
        <w:tblW w:w="7860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47"/>
        <w:gridCol w:w="6313"/>
      </w:tblGrid>
      <w:tr w:rsidR="005D4E5B" w:rsidRPr="00427649" w14:paraId="58D3BC87" w14:textId="77777777" w:rsidTr="00A47AAA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3AC85745" w14:textId="77777777" w:rsidR="005D4E5B" w:rsidRPr="00427649" w:rsidRDefault="005D4E5B" w:rsidP="00A47AA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32C8B4FA" w14:textId="2E34B1D5" w:rsidR="005D4E5B" w:rsidRPr="00427649" w:rsidRDefault="005D4E5B" w:rsidP="00A47AAA">
            <w:pPr>
              <w:rPr>
                <w:rFonts w:ascii="標楷體" w:eastAsia="標楷體" w:hAnsi="標楷體"/>
              </w:rPr>
            </w:pPr>
            <w:r w:rsidRPr="00E77287">
              <w:rPr>
                <w:rFonts w:ascii="標楷體" w:eastAsia="標楷體" w:hAnsi="標楷體" w:hint="eastAsia"/>
              </w:rPr>
              <w:t>LC0</w:t>
            </w:r>
            <w:r>
              <w:rPr>
                <w:rFonts w:ascii="標楷體" w:eastAsia="標楷體" w:hAnsi="標楷體" w:hint="eastAsia"/>
              </w:rPr>
              <w:t>1</w:t>
            </w:r>
            <w:r w:rsidR="00B524E6">
              <w:rPr>
                <w:rFonts w:ascii="標楷體" w:eastAsia="標楷體" w:hAnsi="標楷體" w:hint="eastAsia"/>
              </w:rPr>
              <w:t>1</w:t>
            </w:r>
            <w:r w:rsidR="00B524E6">
              <w:rPr>
                <w:rFonts w:ascii="標楷體" w:eastAsia="標楷體" w:hAnsi="標楷體" w:hint="eastAsia"/>
                <w:lang w:eastAsia="zh-HK"/>
              </w:rPr>
              <w:t>交易明細</w:t>
            </w:r>
            <w:r w:rsidRPr="00C00435">
              <w:rPr>
                <w:rFonts w:ascii="標楷體" w:eastAsia="標楷體" w:hAnsi="標楷體" w:hint="eastAsia"/>
              </w:rPr>
              <w:t>查詢</w:t>
            </w:r>
          </w:p>
        </w:tc>
      </w:tr>
      <w:tr w:rsidR="005D4E5B" w:rsidRPr="00427649" w14:paraId="4C73216A" w14:textId="77777777" w:rsidTr="00A47AAA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4DF45B7D" w14:textId="77777777" w:rsidR="005D4E5B" w:rsidRPr="00427649" w:rsidRDefault="005D4E5B" w:rsidP="00A47AA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32669916" w14:textId="7E59F51F" w:rsidR="005D4E5B" w:rsidRDefault="005D4E5B" w:rsidP="00A47AA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</w:rPr>
              <w:t>查詢</w:t>
            </w:r>
            <w:r w:rsidR="00A47AAA">
              <w:rPr>
                <w:rFonts w:ascii="標楷體" w:eastAsia="標楷體" w:hAnsi="標楷體" w:hint="eastAsia"/>
                <w:lang w:eastAsia="zh-HK"/>
              </w:rPr>
              <w:t>交易明細</w:t>
            </w:r>
            <w:proofErr w:type="gramStart"/>
            <w:r w:rsidR="00A47AAA">
              <w:rPr>
                <w:rFonts w:ascii="標楷體" w:eastAsia="標楷體" w:hAnsi="標楷體" w:hint="eastAsia"/>
                <w:lang w:eastAsia="zh-HK"/>
              </w:rPr>
              <w:t>及補印單據</w:t>
            </w:r>
            <w:proofErr w:type="gramEnd"/>
            <w:r>
              <w:rPr>
                <w:rFonts w:ascii="標楷體" w:eastAsia="標楷體" w:hAnsi="標楷體" w:hint="eastAsia"/>
                <w:lang w:eastAsia="zh-HK"/>
              </w:rPr>
              <w:t>使用</w:t>
            </w:r>
          </w:p>
          <w:p w14:paraId="250BB032" w14:textId="174B43A5" w:rsidR="005D4E5B" w:rsidRPr="00427649" w:rsidRDefault="005D4E5B" w:rsidP="00A47AA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由功能列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點選</w:t>
            </w:r>
            <w:r>
              <w:rPr>
                <w:rFonts w:ascii="標楷體" w:eastAsia="標楷體" w:hAnsi="標楷體" w:hint="eastAsia"/>
              </w:rPr>
              <w:t>[</w:t>
            </w:r>
            <w:r w:rsidR="00A47AAA">
              <w:rPr>
                <w:rFonts w:ascii="標楷體" w:eastAsia="標楷體" w:hAnsi="標楷體" w:hint="eastAsia"/>
                <w:lang w:eastAsia="zh-HK"/>
              </w:rPr>
              <w:t>交易明細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進入</w:t>
            </w:r>
          </w:p>
        </w:tc>
      </w:tr>
      <w:tr w:rsidR="005D4E5B" w:rsidRPr="00427649" w14:paraId="6DF4F133" w14:textId="77777777" w:rsidTr="00A47AAA">
        <w:trPr>
          <w:trHeight w:val="773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77D5C2A3" w14:textId="77777777" w:rsidR="005D4E5B" w:rsidRPr="00427649" w:rsidRDefault="005D4E5B" w:rsidP="00A47AA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5E98CCF7" w14:textId="3EE6E0EE" w:rsidR="005D4E5B" w:rsidRPr="00427649" w:rsidRDefault="005D4E5B" w:rsidP="00A47AA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參考</w:t>
            </w:r>
            <w:r w:rsidR="00827E70" w:rsidRPr="00427649">
              <w:rPr>
                <w:rFonts w:ascii="標楷體" w:eastAsia="標楷體" w:hAnsi="標楷體" w:hint="eastAsia"/>
              </w:rPr>
              <w:t>「作業流程.</w:t>
            </w:r>
            <w:r w:rsidR="00827E70">
              <w:rPr>
                <w:rFonts w:ascii="標楷體" w:eastAsia="標楷體" w:hAnsi="標楷體" w:hint="eastAsia"/>
                <w:lang w:eastAsia="zh-HK"/>
              </w:rPr>
              <w:t>系統共同作業</w:t>
            </w:r>
            <w:r w:rsidR="00827E70" w:rsidRPr="00427649">
              <w:rPr>
                <w:rFonts w:ascii="標楷體" w:eastAsia="標楷體" w:hAnsi="標楷體" w:hint="eastAsia"/>
              </w:rPr>
              <w:t>」流程</w:t>
            </w:r>
          </w:p>
          <w:p w14:paraId="7C0B713F" w14:textId="77777777" w:rsidR="00B524E6" w:rsidRPr="00427649" w:rsidRDefault="00B524E6" w:rsidP="00B524E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查詢[</w:t>
            </w:r>
            <w:r w:rsidRPr="006504E1">
              <w:rPr>
                <w:rFonts w:ascii="標楷體" w:eastAsia="標楷體" w:hAnsi="標楷體" w:hint="eastAsia"/>
              </w:rPr>
              <w:t>交易記錄檔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>
              <w:rPr>
                <w:rFonts w:ascii="標楷體" w:eastAsia="標楷體" w:hAnsi="標楷體" w:hint="eastAsia"/>
              </w:rPr>
              <w:t>Tx</w:t>
            </w:r>
            <w:r>
              <w:rPr>
                <w:rFonts w:ascii="標楷體" w:eastAsia="標楷體" w:hAnsi="標楷體"/>
              </w:rPr>
              <w:t>Record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</w:p>
          <w:p w14:paraId="5E047AB7" w14:textId="77777777" w:rsidR="00B524E6" w:rsidRPr="00427649" w:rsidRDefault="00B524E6" w:rsidP="00B524E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據輸入查詢條件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輸出查詢資料</w:t>
            </w:r>
          </w:p>
          <w:p w14:paraId="7BDC33B0" w14:textId="6B564E5D" w:rsidR="00A81124" w:rsidRPr="00427649" w:rsidRDefault="00B524E6" w:rsidP="00A8112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1</w:t>
            </w:r>
            <w:proofErr w:type="gramStart"/>
            <w:r w:rsidRPr="00427649">
              <w:rPr>
                <w:rFonts w:ascii="標楷體" w:eastAsia="標楷體" w:hAnsi="標楷體" w:hint="eastAsia"/>
              </w:rPr>
              <w:t>).</w:t>
            </w:r>
            <w:r w:rsidR="00A81124" w:rsidRPr="00427649">
              <w:rPr>
                <w:rFonts w:ascii="標楷體" w:eastAsia="標楷體" w:hAnsi="標楷體" w:hint="eastAsia"/>
              </w:rPr>
              <w:t>[</w:t>
            </w:r>
            <w:proofErr w:type="gramEnd"/>
            <w:r w:rsidR="00A81124">
              <w:rPr>
                <w:rFonts w:ascii="標楷體" w:eastAsia="標楷體" w:hAnsi="標楷體" w:hint="eastAsia"/>
                <w:lang w:eastAsia="zh-HK"/>
              </w:rPr>
              <w:t>會計日期</w:t>
            </w:r>
            <w:r w:rsidR="00A81124" w:rsidRPr="00427649">
              <w:rPr>
                <w:rFonts w:ascii="標楷體" w:eastAsia="標楷體" w:hAnsi="標楷體" w:hint="eastAsia"/>
              </w:rPr>
              <w:t>]</w:t>
            </w:r>
            <w:r w:rsidR="00A81124">
              <w:rPr>
                <w:rFonts w:ascii="標楷體" w:eastAsia="標楷體" w:hAnsi="標楷體" w:hint="eastAsia"/>
                <w:lang w:eastAsia="zh-HK"/>
              </w:rPr>
              <w:t>期間</w:t>
            </w:r>
            <w:r w:rsidR="00A81124" w:rsidRPr="00427649">
              <w:rPr>
                <w:rFonts w:ascii="標楷體" w:eastAsia="標楷體" w:hAnsi="標楷體" w:hint="eastAsia"/>
              </w:rPr>
              <w:t>有輸入值</w:t>
            </w:r>
          </w:p>
          <w:p w14:paraId="49B7D65C" w14:textId="630FB038" w:rsidR="00A81124" w:rsidRDefault="00A81124" w:rsidP="00A81124">
            <w:pPr>
              <w:ind w:left="720" w:hangingChars="300" w:hanging="72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 xml:space="preserve">     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6504E1">
              <w:rPr>
                <w:rFonts w:ascii="標楷體" w:eastAsia="標楷體" w:hAnsi="標楷體" w:hint="eastAsia"/>
              </w:rPr>
              <w:t>帳</w:t>
            </w:r>
            <w:proofErr w:type="gramStart"/>
            <w:r w:rsidRPr="006504E1">
              <w:rPr>
                <w:rFonts w:ascii="標楷體" w:eastAsia="標楷體" w:hAnsi="標楷體" w:hint="eastAsia"/>
              </w:rPr>
              <w:t>務</w:t>
            </w:r>
            <w:proofErr w:type="gramEnd"/>
            <w:r w:rsidRPr="006504E1">
              <w:rPr>
                <w:rFonts w:ascii="標楷體" w:eastAsia="標楷體" w:hAnsi="標楷體" w:hint="eastAsia"/>
              </w:rPr>
              <w:t>日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>
              <w:rPr>
                <w:rFonts w:ascii="標楷體" w:eastAsia="標楷體" w:hAnsi="標楷體" w:hint="eastAsia"/>
              </w:rPr>
              <w:t>Tx</w:t>
            </w:r>
            <w:r>
              <w:rPr>
                <w:rFonts w:ascii="標楷體" w:eastAsia="標楷體" w:hAnsi="標楷體"/>
              </w:rPr>
              <w:t>Record</w:t>
            </w:r>
            <w:r w:rsidRPr="00A81124">
              <w:rPr>
                <w:rFonts w:ascii="標楷體" w:eastAsia="標楷體" w:hAnsi="標楷體" w:hint="eastAsia"/>
              </w:rPr>
              <w:t>.En</w:t>
            </w:r>
            <w:r w:rsidRPr="00A81124">
              <w:rPr>
                <w:rFonts w:ascii="標楷體" w:eastAsia="標楷體" w:hAnsi="標楷體"/>
              </w:rPr>
              <w:t>tdy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於</w:t>
            </w:r>
            <w:r w:rsidRPr="00427649">
              <w:rPr>
                <w:rFonts w:ascii="標楷體" w:eastAsia="標楷體" w:hAnsi="標楷體" w:hint="eastAsia"/>
              </w:rPr>
              <w:t>輸入條件「</w:t>
            </w:r>
            <w:r>
              <w:rPr>
                <w:rFonts w:ascii="標楷體" w:eastAsia="標楷體" w:hAnsi="標楷體" w:hint="eastAsia"/>
                <w:lang w:eastAsia="zh-HK"/>
              </w:rPr>
              <w:t>會計日期</w:t>
            </w:r>
            <w:r w:rsidRPr="00427649">
              <w:rPr>
                <w:rFonts w:ascii="標楷體" w:eastAsia="標楷體" w:hAnsi="標楷體" w:hint="eastAsia"/>
              </w:rPr>
              <w:t>」</w:t>
            </w:r>
            <w:r>
              <w:rPr>
                <w:rFonts w:ascii="標楷體" w:eastAsia="標楷體" w:hAnsi="標楷體" w:hint="eastAsia"/>
                <w:lang w:eastAsia="zh-HK"/>
              </w:rPr>
              <w:t>期間</w:t>
            </w:r>
          </w:p>
          <w:p w14:paraId="179C5B65" w14:textId="76990BC7" w:rsidR="00A81124" w:rsidRPr="00427649" w:rsidRDefault="00A81124" w:rsidP="00A81124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/>
              </w:rPr>
              <w:t>2</w:t>
            </w:r>
            <w:proofErr w:type="gramStart"/>
            <w:r w:rsidRPr="00427649">
              <w:rPr>
                <w:rFonts w:ascii="標楷體" w:eastAsia="標楷體" w:hAnsi="標楷體" w:hint="eastAsia"/>
              </w:rPr>
              <w:t>).[</w:t>
            </w:r>
            <w:proofErr w:type="gramEnd"/>
            <w:r>
              <w:rPr>
                <w:rFonts w:ascii="標楷體" w:eastAsia="標楷體" w:hAnsi="標楷體" w:hint="eastAsia"/>
                <w:lang w:eastAsia="zh-HK"/>
              </w:rPr>
              <w:t>交易日期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期間</w:t>
            </w:r>
            <w:r w:rsidRPr="00427649">
              <w:rPr>
                <w:rFonts w:ascii="標楷體" w:eastAsia="標楷體" w:hAnsi="標楷體" w:hint="eastAsia"/>
              </w:rPr>
              <w:t>有輸入值</w:t>
            </w:r>
          </w:p>
          <w:p w14:paraId="6BE84EA0" w14:textId="1E6E9E0A" w:rsidR="00A81124" w:rsidRPr="00A81124" w:rsidRDefault="00A81124" w:rsidP="00A81124">
            <w:pPr>
              <w:ind w:left="720" w:hangingChars="300" w:hanging="72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 xml:space="preserve">     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="00A2135D">
              <w:rPr>
                <w:rFonts w:ascii="標楷體" w:eastAsia="標楷體" w:hAnsi="標楷體" w:hint="eastAsia"/>
                <w:lang w:eastAsia="zh-HK"/>
              </w:rPr>
              <w:t>交易</w:t>
            </w:r>
            <w:r w:rsidRPr="006504E1">
              <w:rPr>
                <w:rFonts w:ascii="標楷體" w:eastAsia="標楷體" w:hAnsi="標楷體" w:hint="eastAsia"/>
              </w:rPr>
              <w:t>日</w:t>
            </w:r>
            <w:r w:rsidR="00914FAE">
              <w:rPr>
                <w:rFonts w:ascii="標楷體" w:eastAsia="標楷體" w:hAnsi="標楷體" w:hint="eastAsia"/>
                <w:lang w:eastAsia="zh-HK"/>
              </w:rPr>
              <w:t>期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(</w:t>
            </w:r>
            <w:proofErr w:type="spellStart"/>
            <w:r>
              <w:rPr>
                <w:rFonts w:ascii="標楷體" w:eastAsia="標楷體" w:hAnsi="標楷體" w:hint="eastAsia"/>
                <w:lang w:eastAsia="zh-HK"/>
              </w:rPr>
              <w:t>Tx</w:t>
            </w:r>
            <w:r>
              <w:rPr>
                <w:rFonts w:ascii="標楷體" w:eastAsia="標楷體" w:hAnsi="標楷體"/>
                <w:lang w:eastAsia="zh-HK"/>
              </w:rPr>
              <w:t>Record</w:t>
            </w:r>
            <w:r w:rsidRPr="00A81124">
              <w:rPr>
                <w:rFonts w:ascii="標楷體" w:eastAsia="標楷體" w:hAnsi="標楷體" w:hint="eastAsia"/>
                <w:lang w:eastAsia="zh-HK"/>
              </w:rPr>
              <w:t>.</w:t>
            </w:r>
            <w:r w:rsidR="00914FAE" w:rsidRPr="00914FAE">
              <w:rPr>
                <w:rFonts w:ascii="標楷體" w:eastAsia="標楷體" w:hAnsi="標楷體"/>
                <w:lang w:eastAsia="zh-HK"/>
              </w:rPr>
              <w:t>CalDate</w:t>
            </w:r>
            <w:proofErr w:type="spellEnd"/>
            <w:r w:rsidRPr="00427649">
              <w:rPr>
                <w:rFonts w:ascii="標楷體" w:eastAsia="標楷體" w:hAnsi="標楷體" w:hint="eastAsia"/>
                <w:lang w:eastAsia="zh-HK"/>
              </w:rPr>
              <w:t>)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於</w:t>
            </w:r>
            <w:r w:rsidRPr="00427649">
              <w:rPr>
                <w:rFonts w:ascii="標楷體" w:eastAsia="標楷體" w:hAnsi="標楷體" w:hint="eastAsia"/>
              </w:rPr>
              <w:t>輸入條件「</w:t>
            </w:r>
            <w:r w:rsidR="00914FAE">
              <w:rPr>
                <w:rFonts w:ascii="標楷體" w:eastAsia="標楷體" w:hAnsi="標楷體" w:hint="eastAsia"/>
                <w:lang w:eastAsia="zh-HK"/>
              </w:rPr>
              <w:t>交易</w:t>
            </w:r>
            <w:r>
              <w:rPr>
                <w:rFonts w:ascii="標楷體" w:eastAsia="標楷體" w:hAnsi="標楷體" w:hint="eastAsia"/>
                <w:lang w:eastAsia="zh-HK"/>
              </w:rPr>
              <w:t>日期</w:t>
            </w:r>
            <w:r w:rsidRPr="00427649">
              <w:rPr>
                <w:rFonts w:ascii="標楷體" w:eastAsia="標楷體" w:hAnsi="標楷體" w:hint="eastAsia"/>
              </w:rPr>
              <w:t>」</w:t>
            </w:r>
            <w:r>
              <w:rPr>
                <w:rFonts w:ascii="標楷體" w:eastAsia="標楷體" w:hAnsi="標楷體" w:hint="eastAsia"/>
                <w:lang w:eastAsia="zh-HK"/>
              </w:rPr>
              <w:t>期間</w:t>
            </w:r>
          </w:p>
          <w:p w14:paraId="77DD64DA" w14:textId="148040DF" w:rsidR="00B524E6" w:rsidRPr="00427649" w:rsidRDefault="00B524E6" w:rsidP="00B524E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 xml:space="preserve"> (</w:t>
            </w:r>
            <w:r w:rsidR="00914FAE">
              <w:rPr>
                <w:rFonts w:ascii="標楷體" w:eastAsia="標楷體" w:hAnsi="標楷體" w:hint="eastAsia"/>
              </w:rPr>
              <w:t>3</w:t>
            </w:r>
            <w:proofErr w:type="gramStart"/>
            <w:r w:rsidRPr="00427649">
              <w:rPr>
                <w:rFonts w:ascii="標楷體" w:eastAsia="標楷體" w:hAnsi="標楷體"/>
              </w:rPr>
              <w:t>).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proofErr w:type="gramEnd"/>
            <w:r>
              <w:rPr>
                <w:rFonts w:ascii="標楷體" w:eastAsia="標楷體" w:hAnsi="標楷體" w:hint="eastAsia"/>
                <w:lang w:eastAsia="zh-HK"/>
              </w:rPr>
              <w:t>使用單位</w:t>
            </w:r>
            <w:r w:rsidRPr="00427649">
              <w:rPr>
                <w:rFonts w:ascii="標楷體" w:eastAsia="標楷體" w:hAnsi="標楷體" w:hint="eastAsia"/>
              </w:rPr>
              <w:t>]有輸入值</w:t>
            </w:r>
          </w:p>
          <w:p w14:paraId="03730505" w14:textId="0481FD35" w:rsidR="00B524E6" w:rsidRPr="00427649" w:rsidRDefault="00B524E6" w:rsidP="00B524E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 xml:space="preserve">     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單位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="00914FAE">
              <w:rPr>
                <w:rFonts w:ascii="標楷體" w:eastAsia="標楷體" w:hAnsi="標楷體" w:hint="eastAsia"/>
                <w:lang w:eastAsia="zh-HK"/>
              </w:rPr>
              <w:t>Tx</w:t>
            </w:r>
            <w:r w:rsidR="00914FAE">
              <w:rPr>
                <w:rFonts w:ascii="標楷體" w:eastAsia="標楷體" w:hAnsi="標楷體"/>
                <w:lang w:eastAsia="zh-HK"/>
              </w:rPr>
              <w:t>Record</w:t>
            </w:r>
            <w:r>
              <w:rPr>
                <w:rFonts w:ascii="標楷體" w:eastAsia="標楷體" w:hAnsi="標楷體" w:hint="eastAsia"/>
              </w:rPr>
              <w:t>.</w:t>
            </w:r>
            <w:r w:rsidRPr="006504E1">
              <w:rPr>
                <w:rFonts w:ascii="標楷體" w:eastAsia="標楷體" w:hAnsi="標楷體"/>
              </w:rPr>
              <w:t>BrNo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  <w:r w:rsidRPr="00427649">
              <w:rPr>
                <w:rFonts w:ascii="標楷體" w:eastAsia="標楷體" w:hAnsi="標楷體"/>
              </w:rPr>
              <w:t xml:space="preserve"> = </w:t>
            </w:r>
            <w:r w:rsidRPr="00427649">
              <w:rPr>
                <w:rFonts w:ascii="標楷體" w:eastAsia="標楷體" w:hAnsi="標楷體" w:hint="eastAsia"/>
              </w:rPr>
              <w:t>輸入條件「</w:t>
            </w:r>
            <w:r>
              <w:rPr>
                <w:rFonts w:ascii="標楷體" w:eastAsia="標楷體" w:hAnsi="標楷體" w:hint="eastAsia"/>
                <w:lang w:eastAsia="zh-HK"/>
              </w:rPr>
              <w:t>使用單位</w:t>
            </w:r>
            <w:r w:rsidRPr="00427649">
              <w:rPr>
                <w:rFonts w:ascii="標楷體" w:eastAsia="標楷體" w:hAnsi="標楷體" w:hint="eastAsia"/>
              </w:rPr>
              <w:t>」</w:t>
            </w:r>
          </w:p>
          <w:p w14:paraId="6E94542D" w14:textId="10B73A6D" w:rsidR="00B524E6" w:rsidRPr="00427649" w:rsidRDefault="00B524E6" w:rsidP="00B524E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 xml:space="preserve"> (</w:t>
            </w:r>
            <w:r w:rsidR="00914FAE">
              <w:rPr>
                <w:rFonts w:ascii="標楷體" w:eastAsia="標楷體" w:hAnsi="標楷體" w:hint="eastAsia"/>
              </w:rPr>
              <w:t>4</w:t>
            </w:r>
            <w:proofErr w:type="gramStart"/>
            <w:r w:rsidRPr="00427649">
              <w:rPr>
                <w:rFonts w:ascii="標楷體" w:eastAsia="標楷體" w:hAnsi="標楷體"/>
              </w:rPr>
              <w:t>).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proofErr w:type="gramEnd"/>
            <w:r>
              <w:rPr>
                <w:rFonts w:ascii="標楷體" w:eastAsia="標楷體" w:hAnsi="標楷體" w:hint="eastAsia"/>
                <w:lang w:eastAsia="zh-HK"/>
              </w:rPr>
              <w:t>經辦</w:t>
            </w:r>
            <w:r w:rsidRPr="00427649">
              <w:rPr>
                <w:rFonts w:ascii="標楷體" w:eastAsia="標楷體" w:hAnsi="標楷體" w:hint="eastAsia"/>
              </w:rPr>
              <w:t>]有輸入值</w:t>
            </w:r>
          </w:p>
          <w:p w14:paraId="4B6E2780" w14:textId="77777777" w:rsidR="00B524E6" w:rsidRPr="00427649" w:rsidRDefault="00B524E6" w:rsidP="00B524E6">
            <w:pPr>
              <w:ind w:left="720" w:hangingChars="300" w:hanging="72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 xml:space="preserve">     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6504E1">
              <w:rPr>
                <w:rFonts w:ascii="標楷體" w:eastAsia="標楷體" w:hAnsi="標楷體" w:hint="eastAsia"/>
              </w:rPr>
              <w:t>使用者編號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>
              <w:rPr>
                <w:rFonts w:ascii="標楷體" w:eastAsia="標楷體" w:hAnsi="標楷體" w:hint="eastAsia"/>
              </w:rPr>
              <w:t>Tx</w:t>
            </w:r>
            <w:r>
              <w:rPr>
                <w:rFonts w:ascii="標楷體" w:eastAsia="標楷體" w:hAnsi="標楷體"/>
              </w:rPr>
              <w:t>Record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 w:hint="eastAsia"/>
              </w:rPr>
              <w:t>TlrNo</w:t>
            </w:r>
            <w:proofErr w:type="spellEnd"/>
            <w:r w:rsidRPr="00427649">
              <w:rPr>
                <w:rFonts w:ascii="標楷體" w:eastAsia="標楷體" w:hAnsi="標楷體"/>
              </w:rPr>
              <w:t>)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/>
              </w:rPr>
              <w:t xml:space="preserve"> = </w:t>
            </w:r>
            <w:r w:rsidRPr="00427649">
              <w:rPr>
                <w:rFonts w:ascii="標楷體" w:eastAsia="標楷體" w:hAnsi="標楷體" w:hint="eastAsia"/>
              </w:rPr>
              <w:t>輸入條件「</w:t>
            </w:r>
            <w:r>
              <w:rPr>
                <w:rFonts w:ascii="標楷體" w:eastAsia="標楷體" w:hAnsi="標楷體" w:hint="eastAsia"/>
                <w:lang w:eastAsia="zh-HK"/>
              </w:rPr>
              <w:t>經</w:t>
            </w:r>
            <w:r>
              <w:rPr>
                <w:rFonts w:ascii="標楷體" w:eastAsia="標楷體" w:hAnsi="標楷體" w:hint="eastAsia"/>
                <w:lang w:eastAsia="zh-HK"/>
              </w:rPr>
              <w:lastRenderedPageBreak/>
              <w:t>辦</w:t>
            </w:r>
            <w:r w:rsidRPr="00427649">
              <w:rPr>
                <w:rFonts w:ascii="標楷體" w:eastAsia="標楷體" w:hAnsi="標楷體" w:hint="eastAsia"/>
              </w:rPr>
              <w:t>」</w:t>
            </w:r>
          </w:p>
          <w:p w14:paraId="5BEE3BBB" w14:textId="57831606" w:rsidR="00B524E6" w:rsidRPr="00427649" w:rsidRDefault="00B524E6" w:rsidP="00B524E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 xml:space="preserve"> (</w:t>
            </w:r>
            <w:r w:rsidR="00914FAE">
              <w:rPr>
                <w:rFonts w:ascii="標楷體" w:eastAsia="標楷體" w:hAnsi="標楷體" w:hint="eastAsia"/>
              </w:rPr>
              <w:t>5</w:t>
            </w:r>
            <w:proofErr w:type="gramStart"/>
            <w:r w:rsidRPr="00427649">
              <w:rPr>
                <w:rFonts w:ascii="標楷體" w:eastAsia="標楷體" w:hAnsi="標楷體"/>
              </w:rPr>
              <w:t>).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proofErr w:type="gramEnd"/>
            <w:r>
              <w:rPr>
                <w:rFonts w:ascii="標楷體" w:eastAsia="標楷體" w:hAnsi="標楷體" w:hint="eastAsia"/>
                <w:lang w:eastAsia="zh-HK"/>
              </w:rPr>
              <w:t>交易代號</w:t>
            </w:r>
            <w:r w:rsidRPr="00427649">
              <w:rPr>
                <w:rFonts w:ascii="標楷體" w:eastAsia="標楷體" w:hAnsi="標楷體" w:hint="eastAsia"/>
              </w:rPr>
              <w:t>]有輸入值</w:t>
            </w:r>
          </w:p>
          <w:p w14:paraId="5D7653CB" w14:textId="7DBCD966" w:rsidR="00B524E6" w:rsidRDefault="00B524E6" w:rsidP="00B524E6">
            <w:pPr>
              <w:ind w:leftChars="300" w:left="72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[</w:t>
            </w:r>
            <w:r w:rsidRPr="00474DD9">
              <w:rPr>
                <w:rFonts w:ascii="標楷體" w:eastAsia="標楷體" w:hAnsi="標楷體" w:hint="eastAsia"/>
              </w:rPr>
              <w:t>交易代號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>
              <w:rPr>
                <w:rFonts w:ascii="標楷體" w:eastAsia="標楷體" w:hAnsi="標楷體" w:hint="eastAsia"/>
              </w:rPr>
              <w:t>Tx</w:t>
            </w:r>
            <w:r>
              <w:rPr>
                <w:rFonts w:ascii="標楷體" w:eastAsia="標楷體" w:hAnsi="標楷體"/>
              </w:rPr>
              <w:t>Record</w:t>
            </w:r>
            <w:r w:rsidRPr="00427649"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TranNo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  <w:r w:rsidRPr="00427649">
              <w:rPr>
                <w:rFonts w:ascii="標楷體" w:eastAsia="標楷體" w:hAnsi="標楷體"/>
              </w:rPr>
              <w:t xml:space="preserve"> = [</w:t>
            </w:r>
            <w:r>
              <w:rPr>
                <w:rFonts w:ascii="標楷體" w:eastAsia="標楷體" w:hAnsi="標楷體" w:hint="eastAsia"/>
                <w:lang w:eastAsia="zh-HK"/>
              </w:rPr>
              <w:t>交易代號</w:t>
            </w:r>
            <w:r w:rsidRPr="00427649">
              <w:rPr>
                <w:rFonts w:ascii="標楷體" w:eastAsia="標楷體" w:hAnsi="標楷體"/>
              </w:rPr>
              <w:t>]</w:t>
            </w:r>
          </w:p>
          <w:p w14:paraId="0C7E3C7B" w14:textId="5852DB1F" w:rsidR="00914FAE" w:rsidRPr="00427649" w:rsidRDefault="00914FAE" w:rsidP="00914FAE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(</w:t>
            </w:r>
            <w:r>
              <w:rPr>
                <w:rFonts w:ascii="標楷體" w:eastAsia="標楷體" w:hAnsi="標楷體" w:hint="eastAsia"/>
              </w:rPr>
              <w:t>6</w:t>
            </w:r>
            <w:proofErr w:type="gramStart"/>
            <w:r w:rsidRPr="00427649">
              <w:rPr>
                <w:rFonts w:ascii="標楷體" w:eastAsia="標楷體" w:hAnsi="標楷體"/>
              </w:rPr>
              <w:t>).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proofErr w:type="gramEnd"/>
            <w:r>
              <w:rPr>
                <w:rFonts w:ascii="標楷體" w:eastAsia="標楷體" w:hAnsi="標楷體" w:hint="eastAsia"/>
                <w:lang w:eastAsia="zh-HK"/>
              </w:rPr>
              <w:t>交易型態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="00D95899">
              <w:rPr>
                <w:rFonts w:ascii="標楷體" w:eastAsia="標楷體" w:hAnsi="標楷體" w:hint="eastAsia"/>
                <w:lang w:eastAsia="zh-HK"/>
              </w:rPr>
              <w:t>不為</w:t>
            </w:r>
            <w:r w:rsidR="00D95899">
              <w:rPr>
                <w:rFonts w:ascii="標楷體" w:eastAsia="標楷體" w:hAnsi="標楷體" w:hint="eastAsia"/>
              </w:rPr>
              <w:t>[9.</w:t>
            </w:r>
            <w:r w:rsidR="00D95899">
              <w:rPr>
                <w:rFonts w:ascii="標楷體" w:eastAsia="標楷體" w:hAnsi="標楷體" w:hint="eastAsia"/>
                <w:lang w:eastAsia="zh-HK"/>
              </w:rPr>
              <w:t>全部</w:t>
            </w:r>
            <w:r w:rsidR="00D95899">
              <w:rPr>
                <w:rFonts w:ascii="標楷體" w:eastAsia="標楷體" w:hAnsi="標楷體" w:hint="eastAsia"/>
              </w:rPr>
              <w:t>]</w:t>
            </w:r>
            <w:r w:rsidR="00D95899">
              <w:rPr>
                <w:rFonts w:ascii="標楷體" w:eastAsia="標楷體" w:hAnsi="標楷體" w:hint="eastAsia"/>
                <w:lang w:eastAsia="zh-HK"/>
              </w:rPr>
              <w:t>時</w:t>
            </w:r>
            <w:r w:rsidR="00D95899">
              <w:rPr>
                <w:rFonts w:ascii="標楷體" w:eastAsia="標楷體" w:hAnsi="標楷體" w:hint="eastAsia"/>
              </w:rPr>
              <w:t>,</w:t>
            </w:r>
            <w:r w:rsidR="00D95899">
              <w:rPr>
                <w:rFonts w:ascii="標楷體" w:eastAsia="標楷體" w:hAnsi="標楷體" w:hint="eastAsia"/>
                <w:lang w:eastAsia="zh-HK"/>
              </w:rPr>
              <w:t>條件如下</w:t>
            </w:r>
            <w:r w:rsidR="00D95899">
              <w:rPr>
                <w:rFonts w:ascii="標楷體" w:eastAsia="標楷體" w:hAnsi="標楷體" w:hint="eastAsia"/>
              </w:rPr>
              <w:t>:</w:t>
            </w:r>
          </w:p>
          <w:p w14:paraId="50ED0EAC" w14:textId="325F58B3" w:rsidR="00914FAE" w:rsidRDefault="00D95899" w:rsidP="00D95899">
            <w:pPr>
              <w:ind w:leftChars="300" w:left="96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■查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交易型態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</w:rPr>
              <w:t>=[0.</w:t>
            </w:r>
            <w:r>
              <w:rPr>
                <w:rFonts w:ascii="標楷體" w:eastAsia="標楷體" w:hAnsi="標楷體" w:hint="eastAsia"/>
                <w:lang w:eastAsia="zh-HK"/>
              </w:rPr>
              <w:t>正常交易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[</w:t>
            </w:r>
            <w:r w:rsidRPr="00D95899">
              <w:rPr>
                <w:rFonts w:ascii="標楷體" w:eastAsia="標楷體" w:hAnsi="標楷體" w:hint="eastAsia"/>
              </w:rPr>
              <w:t>已訂正/修正交易記號</w:t>
            </w:r>
            <w:r>
              <w:rPr>
                <w:rFonts w:ascii="標楷體" w:eastAsia="標楷體" w:hAnsi="標楷體" w:hint="eastAsia"/>
              </w:rPr>
              <w:t>(</w:t>
            </w:r>
            <w:proofErr w:type="spellStart"/>
            <w:r>
              <w:rPr>
                <w:rFonts w:ascii="標楷體" w:eastAsia="標楷體" w:hAnsi="標楷體" w:hint="eastAsia"/>
              </w:rPr>
              <w:t>TxRecord.</w:t>
            </w:r>
            <w:r>
              <w:rPr>
                <w:rFonts w:ascii="標楷體" w:eastAsia="標楷體" w:hAnsi="標楷體"/>
              </w:rPr>
              <w:t>ActionFg</w:t>
            </w:r>
            <w:proofErr w:type="spellEnd"/>
            <w:r>
              <w:rPr>
                <w:rFonts w:ascii="標楷體" w:eastAsia="標楷體" w:hAnsi="標楷體"/>
              </w:rPr>
              <w:t>)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值為</w:t>
            </w:r>
            <w:r>
              <w:rPr>
                <w:rFonts w:ascii="標楷體" w:eastAsia="標楷體" w:hAnsi="標楷體"/>
              </w:rPr>
              <w:t>0</w:t>
            </w:r>
          </w:p>
          <w:p w14:paraId="5AB9BF24" w14:textId="7ECFEC12" w:rsidR="00D95899" w:rsidRDefault="00D95899" w:rsidP="00D95899">
            <w:pPr>
              <w:ind w:leftChars="300" w:left="96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■查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交易型態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</w:rPr>
              <w:t>=[</w:t>
            </w:r>
            <w:r w:rsidRPr="00D95899">
              <w:rPr>
                <w:rFonts w:ascii="標楷體" w:eastAsia="標楷體" w:hAnsi="標楷體" w:hint="eastAsia"/>
              </w:rPr>
              <w:t>1:訂正交易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[</w:t>
            </w:r>
            <w:r w:rsidRPr="00D95899">
              <w:rPr>
                <w:rFonts w:ascii="標楷體" w:eastAsia="標楷體" w:hAnsi="標楷體" w:hint="eastAsia"/>
              </w:rPr>
              <w:t>交易型態</w:t>
            </w:r>
            <w:r>
              <w:rPr>
                <w:rFonts w:ascii="標楷體" w:eastAsia="標楷體" w:hAnsi="標楷體" w:hint="eastAsia"/>
              </w:rPr>
              <w:t>(</w:t>
            </w:r>
            <w:proofErr w:type="spellStart"/>
            <w:r>
              <w:rPr>
                <w:rFonts w:ascii="標楷體" w:eastAsia="標楷體" w:hAnsi="標楷體" w:hint="eastAsia"/>
              </w:rPr>
              <w:t>TxRecord.Hc</w:t>
            </w:r>
            <w:r>
              <w:rPr>
                <w:rFonts w:ascii="標楷體" w:eastAsia="標楷體" w:hAnsi="標楷體"/>
              </w:rPr>
              <w:t>ode</w:t>
            </w:r>
            <w:proofErr w:type="spellEnd"/>
            <w:r>
              <w:rPr>
                <w:rFonts w:ascii="標楷體" w:eastAsia="標楷體" w:hAnsi="標楷體"/>
              </w:rPr>
              <w:t>)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值為</w:t>
            </w:r>
            <w:r>
              <w:rPr>
                <w:rFonts w:ascii="標楷體" w:eastAsia="標楷體" w:hAnsi="標楷體"/>
              </w:rPr>
              <w:t>1</w:t>
            </w:r>
          </w:p>
          <w:p w14:paraId="2D0D2556" w14:textId="72325FED" w:rsidR="00D95899" w:rsidRDefault="00D95899" w:rsidP="00D95899">
            <w:pPr>
              <w:ind w:leftChars="300" w:left="96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■查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交易型態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</w:rPr>
              <w:t>=[</w:t>
            </w:r>
            <w:r>
              <w:rPr>
                <w:rFonts w:ascii="標楷體" w:eastAsia="標楷體" w:hAnsi="標楷體"/>
              </w:rPr>
              <w:t>2</w:t>
            </w:r>
            <w:r w:rsidRPr="00D95899">
              <w:rPr>
                <w:rFonts w:ascii="標楷體" w:eastAsia="標楷體" w:hAnsi="標楷體" w:hint="eastAsia"/>
              </w:rPr>
              <w:t>:修正交易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[</w:t>
            </w:r>
            <w:r w:rsidRPr="00D95899">
              <w:rPr>
                <w:rFonts w:ascii="標楷體" w:eastAsia="標楷體" w:hAnsi="標楷體" w:hint="eastAsia"/>
              </w:rPr>
              <w:t>交易型態</w:t>
            </w:r>
            <w:r>
              <w:rPr>
                <w:rFonts w:ascii="標楷體" w:eastAsia="標楷體" w:hAnsi="標楷體" w:hint="eastAsia"/>
              </w:rPr>
              <w:t>(</w:t>
            </w:r>
            <w:proofErr w:type="spellStart"/>
            <w:r>
              <w:rPr>
                <w:rFonts w:ascii="標楷體" w:eastAsia="標楷體" w:hAnsi="標楷體" w:hint="eastAsia"/>
              </w:rPr>
              <w:t>TxRecord.Hc</w:t>
            </w:r>
            <w:r>
              <w:rPr>
                <w:rFonts w:ascii="標楷體" w:eastAsia="標楷體" w:hAnsi="標楷體"/>
              </w:rPr>
              <w:t>ode</w:t>
            </w:r>
            <w:proofErr w:type="spellEnd"/>
            <w:r>
              <w:rPr>
                <w:rFonts w:ascii="標楷體" w:eastAsia="標楷體" w:hAnsi="標楷體"/>
              </w:rPr>
              <w:t>)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值為</w:t>
            </w:r>
            <w:r>
              <w:rPr>
                <w:rFonts w:ascii="標楷體" w:eastAsia="標楷體" w:hAnsi="標楷體"/>
              </w:rPr>
              <w:t>2</w:t>
            </w:r>
          </w:p>
          <w:p w14:paraId="47CBF7B4" w14:textId="20D54FFA" w:rsidR="00D95899" w:rsidRDefault="00D95899" w:rsidP="00D95899">
            <w:pPr>
              <w:ind w:leftChars="300" w:left="96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■查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交易型態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</w:rPr>
              <w:t>=[</w:t>
            </w:r>
            <w:r>
              <w:rPr>
                <w:rFonts w:ascii="標楷體" w:eastAsia="標楷體" w:hAnsi="標楷體"/>
              </w:rPr>
              <w:t>3</w:t>
            </w:r>
            <w:r w:rsidRPr="00D95899">
              <w:rPr>
                <w:rFonts w:ascii="標楷體" w:eastAsia="標楷體" w:hAnsi="標楷體" w:hint="eastAsia"/>
              </w:rPr>
              <w:t>:已訂正交易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[</w:t>
            </w:r>
            <w:r w:rsidRPr="00D95899">
              <w:rPr>
                <w:rFonts w:ascii="標楷體" w:eastAsia="標楷體" w:hAnsi="標楷體" w:hint="eastAsia"/>
              </w:rPr>
              <w:t>已訂正/修正交易記號</w:t>
            </w:r>
            <w:r>
              <w:rPr>
                <w:rFonts w:ascii="標楷體" w:eastAsia="標楷體" w:hAnsi="標楷體" w:hint="eastAsia"/>
              </w:rPr>
              <w:t>(</w:t>
            </w:r>
            <w:proofErr w:type="spellStart"/>
            <w:r>
              <w:rPr>
                <w:rFonts w:ascii="標楷體" w:eastAsia="標楷體" w:hAnsi="標楷體" w:hint="eastAsia"/>
              </w:rPr>
              <w:t>TxRecord.</w:t>
            </w:r>
            <w:r>
              <w:rPr>
                <w:rFonts w:ascii="標楷體" w:eastAsia="標楷體" w:hAnsi="標楷體"/>
              </w:rPr>
              <w:t>ActionFg</w:t>
            </w:r>
            <w:proofErr w:type="spellEnd"/>
            <w:r>
              <w:rPr>
                <w:rFonts w:ascii="標楷體" w:eastAsia="標楷體" w:hAnsi="標楷體"/>
              </w:rPr>
              <w:t>)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值為</w:t>
            </w:r>
            <w:r>
              <w:rPr>
                <w:rFonts w:ascii="標楷體" w:eastAsia="標楷體" w:hAnsi="標楷體" w:hint="eastAsia"/>
              </w:rPr>
              <w:t>[</w:t>
            </w:r>
            <w:r w:rsidRPr="00D95899">
              <w:rPr>
                <w:rFonts w:ascii="標楷體" w:eastAsia="標楷體" w:hAnsi="標楷體" w:hint="eastAsia"/>
              </w:rPr>
              <w:t>1.已訂正</w:t>
            </w:r>
            <w:r>
              <w:rPr>
                <w:rFonts w:ascii="標楷體" w:eastAsia="標楷體" w:hAnsi="標楷體" w:hint="eastAsia"/>
              </w:rPr>
              <w:t>]</w:t>
            </w:r>
          </w:p>
          <w:p w14:paraId="1E8EF5E9" w14:textId="705C191F" w:rsidR="00D95899" w:rsidRPr="00427649" w:rsidRDefault="00D95899" w:rsidP="00D95899">
            <w:pPr>
              <w:ind w:leftChars="300" w:left="96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■查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交易型態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</w:rPr>
              <w:t>=[</w:t>
            </w:r>
            <w:r>
              <w:rPr>
                <w:rFonts w:ascii="標楷體" w:eastAsia="標楷體" w:hAnsi="標楷體"/>
              </w:rPr>
              <w:t>4</w:t>
            </w:r>
            <w:r w:rsidRPr="00D95899">
              <w:rPr>
                <w:rFonts w:ascii="標楷體" w:eastAsia="標楷體" w:hAnsi="標楷體" w:hint="eastAsia"/>
              </w:rPr>
              <w:t>:</w:t>
            </w:r>
            <w:r>
              <w:rPr>
                <w:rFonts w:ascii="標楷體" w:eastAsia="標楷體" w:hAnsi="標楷體" w:hint="eastAsia"/>
              </w:rPr>
              <w:t>已</w:t>
            </w:r>
            <w:r>
              <w:rPr>
                <w:rFonts w:ascii="標楷體" w:eastAsia="標楷體" w:hAnsi="標楷體" w:hint="eastAsia"/>
                <w:lang w:eastAsia="zh-HK"/>
              </w:rPr>
              <w:t>修</w:t>
            </w:r>
            <w:r w:rsidRPr="00D95899">
              <w:rPr>
                <w:rFonts w:ascii="標楷體" w:eastAsia="標楷體" w:hAnsi="標楷體" w:hint="eastAsia"/>
              </w:rPr>
              <w:t>正交易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[</w:t>
            </w:r>
            <w:r w:rsidRPr="00D95899">
              <w:rPr>
                <w:rFonts w:ascii="標楷體" w:eastAsia="標楷體" w:hAnsi="標楷體" w:hint="eastAsia"/>
              </w:rPr>
              <w:t>已訂正/修正交易記號</w:t>
            </w:r>
            <w:r>
              <w:rPr>
                <w:rFonts w:ascii="標楷體" w:eastAsia="標楷體" w:hAnsi="標楷體" w:hint="eastAsia"/>
              </w:rPr>
              <w:t>(</w:t>
            </w:r>
            <w:proofErr w:type="spellStart"/>
            <w:r>
              <w:rPr>
                <w:rFonts w:ascii="標楷體" w:eastAsia="標楷體" w:hAnsi="標楷體" w:hint="eastAsia"/>
              </w:rPr>
              <w:t>TxRecord.</w:t>
            </w:r>
            <w:r>
              <w:rPr>
                <w:rFonts w:ascii="標楷體" w:eastAsia="標楷體" w:hAnsi="標楷體"/>
              </w:rPr>
              <w:t>ActionFg</w:t>
            </w:r>
            <w:proofErr w:type="spellEnd"/>
            <w:r>
              <w:rPr>
                <w:rFonts w:ascii="標楷體" w:eastAsia="標楷體" w:hAnsi="標楷體"/>
              </w:rPr>
              <w:t>)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值為</w:t>
            </w:r>
            <w:r>
              <w:rPr>
                <w:rFonts w:ascii="標楷體" w:eastAsia="標楷體" w:hAnsi="標楷體" w:hint="eastAsia"/>
              </w:rPr>
              <w:t>[2</w:t>
            </w:r>
            <w:r w:rsidRPr="00D95899"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 w:hint="eastAsia"/>
              </w:rPr>
              <w:t>已</w:t>
            </w:r>
            <w:r>
              <w:rPr>
                <w:rFonts w:ascii="標楷體" w:eastAsia="標楷體" w:hAnsi="標楷體" w:hint="eastAsia"/>
                <w:lang w:eastAsia="zh-HK"/>
              </w:rPr>
              <w:t>修</w:t>
            </w:r>
            <w:r w:rsidRPr="00D95899">
              <w:rPr>
                <w:rFonts w:ascii="標楷體" w:eastAsia="標楷體" w:hAnsi="標楷體" w:hint="eastAsia"/>
              </w:rPr>
              <w:t>正</w:t>
            </w:r>
            <w:r>
              <w:rPr>
                <w:rFonts w:ascii="標楷體" w:eastAsia="標楷體" w:hAnsi="標楷體" w:hint="eastAsia"/>
              </w:rPr>
              <w:t>]</w:t>
            </w:r>
          </w:p>
          <w:p w14:paraId="1C3C088A" w14:textId="13E6A907" w:rsidR="00D95899" w:rsidRPr="00D95899" w:rsidRDefault="00D95899" w:rsidP="00D95899">
            <w:pPr>
              <w:ind w:leftChars="300" w:left="96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■查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交易型態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</w:rPr>
              <w:t>=[5</w:t>
            </w:r>
            <w:r w:rsidRPr="00D95899">
              <w:rPr>
                <w:rFonts w:ascii="標楷體" w:eastAsia="標楷體" w:hAnsi="標楷體" w:hint="eastAsia"/>
              </w:rPr>
              <w:t>:</w:t>
            </w:r>
            <w:r>
              <w:rPr>
                <w:rFonts w:ascii="標楷體" w:eastAsia="標楷體" w:hAnsi="標楷體" w:hint="eastAsia"/>
              </w:rPr>
              <w:t>已</w:t>
            </w:r>
            <w:r>
              <w:rPr>
                <w:rFonts w:ascii="標楷體" w:eastAsia="標楷體" w:hAnsi="標楷體" w:hint="eastAsia"/>
                <w:lang w:eastAsia="zh-HK"/>
              </w:rPr>
              <w:t>沖正</w:t>
            </w:r>
            <w:r w:rsidRPr="00D95899">
              <w:rPr>
                <w:rFonts w:ascii="標楷體" w:eastAsia="標楷體" w:hAnsi="標楷體" w:hint="eastAsia"/>
              </w:rPr>
              <w:t>交易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[</w:t>
            </w:r>
            <w:r w:rsidRPr="00D95899">
              <w:rPr>
                <w:rFonts w:ascii="標楷體" w:eastAsia="標楷體" w:hAnsi="標楷體" w:hint="eastAsia"/>
              </w:rPr>
              <w:t>已訂正/修正交易記號</w:t>
            </w:r>
            <w:r>
              <w:rPr>
                <w:rFonts w:ascii="標楷體" w:eastAsia="標楷體" w:hAnsi="標楷體" w:hint="eastAsia"/>
              </w:rPr>
              <w:t>(</w:t>
            </w:r>
            <w:proofErr w:type="spellStart"/>
            <w:r>
              <w:rPr>
                <w:rFonts w:ascii="標楷體" w:eastAsia="標楷體" w:hAnsi="標楷體" w:hint="eastAsia"/>
              </w:rPr>
              <w:t>TxRecord.</w:t>
            </w:r>
            <w:r>
              <w:rPr>
                <w:rFonts w:ascii="標楷體" w:eastAsia="標楷體" w:hAnsi="標楷體"/>
              </w:rPr>
              <w:t>ActionFg</w:t>
            </w:r>
            <w:proofErr w:type="spellEnd"/>
            <w:r>
              <w:rPr>
                <w:rFonts w:ascii="標楷體" w:eastAsia="標楷體" w:hAnsi="標楷體"/>
              </w:rPr>
              <w:t>)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值為</w:t>
            </w:r>
            <w:r>
              <w:rPr>
                <w:rFonts w:ascii="標楷體" w:eastAsia="標楷體" w:hAnsi="標楷體" w:hint="eastAsia"/>
              </w:rPr>
              <w:t>[3</w:t>
            </w:r>
            <w:r w:rsidRPr="00D95899"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 w:hint="eastAsia"/>
              </w:rPr>
              <w:t>已</w:t>
            </w:r>
            <w:r>
              <w:rPr>
                <w:rFonts w:ascii="標楷體" w:eastAsia="標楷體" w:hAnsi="標楷體" w:hint="eastAsia"/>
                <w:lang w:eastAsia="zh-HK"/>
              </w:rPr>
              <w:t>沖</w:t>
            </w:r>
            <w:r w:rsidRPr="00D95899">
              <w:rPr>
                <w:rFonts w:ascii="標楷體" w:eastAsia="標楷體" w:hAnsi="標楷體" w:hint="eastAsia"/>
              </w:rPr>
              <w:t>正</w:t>
            </w:r>
            <w:r>
              <w:rPr>
                <w:rFonts w:ascii="標楷體" w:eastAsia="標楷體" w:hAnsi="標楷體" w:hint="eastAsia"/>
              </w:rPr>
              <w:t>]</w:t>
            </w:r>
          </w:p>
          <w:p w14:paraId="357894E5" w14:textId="1F796AF0" w:rsidR="005D4E5B" w:rsidRPr="00427649" w:rsidRDefault="00B524E6" w:rsidP="00B524E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4.</w:t>
            </w:r>
            <w:r w:rsidRPr="00427649">
              <w:rPr>
                <w:rFonts w:ascii="標楷體" w:eastAsia="標楷體" w:hAnsi="標楷體" w:hint="eastAsia"/>
              </w:rPr>
              <w:t>資料排序:依[</w:t>
            </w:r>
            <w:r w:rsidRPr="00474DD9">
              <w:rPr>
                <w:rFonts w:ascii="標楷體" w:eastAsia="標楷體" w:hAnsi="標楷體" w:hint="eastAsia"/>
              </w:rPr>
              <w:t>建檔日期時間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Pr="00474DD9">
              <w:rPr>
                <w:rFonts w:ascii="標楷體" w:eastAsia="標楷體" w:hAnsi="標楷體"/>
              </w:rPr>
              <w:t>CreateDat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由小到大排序</w:t>
            </w:r>
          </w:p>
        </w:tc>
      </w:tr>
      <w:tr w:rsidR="005D4E5B" w:rsidRPr="00427649" w14:paraId="19F41C83" w14:textId="77777777" w:rsidTr="00A47AAA">
        <w:trPr>
          <w:trHeight w:val="32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68D633D3" w14:textId="77777777" w:rsidR="005D4E5B" w:rsidRPr="00427649" w:rsidRDefault="005D4E5B" w:rsidP="00A47AA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C8F210E" w14:textId="77777777" w:rsidR="005D4E5B" w:rsidRPr="00427649" w:rsidRDefault="005D4E5B" w:rsidP="00A47AAA">
            <w:pPr>
              <w:rPr>
                <w:rFonts w:ascii="標楷體" w:eastAsia="標楷體" w:hAnsi="標楷體"/>
              </w:rPr>
            </w:pPr>
          </w:p>
        </w:tc>
      </w:tr>
      <w:tr w:rsidR="005D4E5B" w:rsidRPr="00427649" w14:paraId="4EA44FA8" w14:textId="77777777" w:rsidTr="00A47AAA">
        <w:trPr>
          <w:trHeight w:val="131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44F67BF8" w14:textId="77777777" w:rsidR="005D4E5B" w:rsidRPr="00427649" w:rsidRDefault="005D4E5B" w:rsidP="00A47AA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EFEC3A4" w14:textId="77777777" w:rsidR="005D4E5B" w:rsidRPr="00427649" w:rsidRDefault="005D4E5B" w:rsidP="00A47AAA">
            <w:pPr>
              <w:rPr>
                <w:rFonts w:ascii="標楷體" w:eastAsia="標楷體" w:hAnsi="標楷體"/>
              </w:rPr>
            </w:pPr>
          </w:p>
        </w:tc>
      </w:tr>
      <w:tr w:rsidR="005D4E5B" w:rsidRPr="00427649" w14:paraId="0BBE281C" w14:textId="77777777" w:rsidTr="00A47AAA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1090BB26" w14:textId="77777777" w:rsidR="005D4E5B" w:rsidRPr="00427649" w:rsidRDefault="005D4E5B" w:rsidP="00A47AA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B684F7D" w14:textId="77777777" w:rsidR="005D4E5B" w:rsidRPr="00427649" w:rsidRDefault="005D4E5B" w:rsidP="00A47AAA">
            <w:pPr>
              <w:rPr>
                <w:rFonts w:ascii="標楷體" w:eastAsia="標楷體" w:hAnsi="標楷體"/>
              </w:rPr>
            </w:pPr>
          </w:p>
        </w:tc>
      </w:tr>
      <w:tr w:rsidR="005D4E5B" w:rsidRPr="00427649" w14:paraId="3F343DDD" w14:textId="77777777" w:rsidTr="00A47AAA">
        <w:trPr>
          <w:trHeight w:val="35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19156868" w14:textId="77777777" w:rsidR="005D4E5B" w:rsidRPr="00427649" w:rsidRDefault="005D4E5B" w:rsidP="00A47AA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65531407" w14:textId="77777777" w:rsidR="005D4E5B" w:rsidRPr="00427649" w:rsidRDefault="005D4E5B" w:rsidP="00A47AAA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提供資料查詢輸出</w:t>
            </w:r>
          </w:p>
        </w:tc>
      </w:tr>
      <w:tr w:rsidR="005D4E5B" w:rsidRPr="00427649" w14:paraId="3396143C" w14:textId="77777777" w:rsidTr="00A47AAA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523621A6" w14:textId="77777777" w:rsidR="005D4E5B" w:rsidRPr="00427649" w:rsidRDefault="005D4E5B" w:rsidP="00A47AA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1B5B965" w14:textId="77777777" w:rsidR="005D4E5B" w:rsidRPr="00427649" w:rsidRDefault="005D4E5B" w:rsidP="00A47AAA">
            <w:pPr>
              <w:rPr>
                <w:rFonts w:ascii="標楷體" w:eastAsia="標楷體" w:hAnsi="標楷體"/>
                <w:lang w:eastAsia="zh-HK"/>
              </w:rPr>
            </w:pPr>
          </w:p>
        </w:tc>
      </w:tr>
    </w:tbl>
    <w:p w14:paraId="1F9312A6" w14:textId="77777777" w:rsidR="005D4E5B" w:rsidRPr="00427649" w:rsidRDefault="005D4E5B" w:rsidP="005D4E5B">
      <w:pPr>
        <w:rPr>
          <w:rFonts w:ascii="標楷體" w:eastAsia="標楷體" w:hAnsi="標楷體"/>
        </w:rPr>
      </w:pPr>
    </w:p>
    <w:p w14:paraId="683F3468" w14:textId="77777777" w:rsidR="005D4E5B" w:rsidRPr="00A40063" w:rsidRDefault="005D4E5B" w:rsidP="005D4E5B">
      <w:pPr>
        <w:pStyle w:val="a"/>
      </w:pPr>
      <w:r w:rsidRPr="00A40063">
        <w:t>Table List: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5D4E5B" w:rsidRPr="00427649" w14:paraId="4F952891" w14:textId="77777777" w:rsidTr="00A47AAA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BCA6C45" w14:textId="77777777" w:rsidR="005D4E5B" w:rsidRPr="00427649" w:rsidRDefault="005D4E5B" w:rsidP="00A47AAA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FA881E2" w14:textId="77777777" w:rsidR="005D4E5B" w:rsidRPr="00427649" w:rsidRDefault="005D4E5B" w:rsidP="00A47AAA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E8BADBD" w14:textId="77777777" w:rsidR="005D4E5B" w:rsidRPr="00427649" w:rsidRDefault="005D4E5B" w:rsidP="00A47AAA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B524E6" w:rsidRPr="00427649" w14:paraId="171D8DEE" w14:textId="77777777" w:rsidTr="00E06A5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873AC6" w14:textId="77777777" w:rsidR="00B524E6" w:rsidRPr="00427649" w:rsidRDefault="00B524E6" w:rsidP="00E06A5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E69E5D" w14:textId="77777777" w:rsidR="00B524E6" w:rsidRPr="00427649" w:rsidRDefault="00B524E6" w:rsidP="00E06A5B">
            <w:pPr>
              <w:rPr>
                <w:rFonts w:ascii="標楷體" w:eastAsia="標楷體" w:hAnsi="標楷體"/>
              </w:rPr>
            </w:pPr>
            <w:proofErr w:type="spellStart"/>
            <w:r w:rsidRPr="00336BC5">
              <w:rPr>
                <w:rFonts w:ascii="標楷體" w:eastAsia="標楷體" w:hAnsi="標楷體"/>
              </w:rPr>
              <w:t>TxRecord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5626DC" w14:textId="77777777" w:rsidR="00B524E6" w:rsidRPr="00427649" w:rsidRDefault="00B524E6" w:rsidP="00E06A5B">
            <w:pPr>
              <w:rPr>
                <w:rFonts w:ascii="標楷體" w:eastAsia="標楷體" w:hAnsi="標楷體"/>
              </w:rPr>
            </w:pPr>
            <w:r w:rsidRPr="006504E1">
              <w:rPr>
                <w:rFonts w:ascii="標楷體" w:eastAsia="標楷體" w:hAnsi="標楷體" w:hint="eastAsia"/>
              </w:rPr>
              <w:t>交易記錄檔</w:t>
            </w:r>
          </w:p>
        </w:tc>
      </w:tr>
      <w:tr w:rsidR="00B524E6" w:rsidRPr="00427649" w14:paraId="6322F813" w14:textId="77777777" w:rsidTr="00E06A5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DAAC4A" w14:textId="77777777" w:rsidR="00B524E6" w:rsidRPr="00427649" w:rsidRDefault="00B524E6" w:rsidP="00E06A5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108200" w14:textId="77777777" w:rsidR="00B524E6" w:rsidRPr="00427649" w:rsidRDefault="00B524E6" w:rsidP="00E06A5B">
            <w:pPr>
              <w:rPr>
                <w:rFonts w:ascii="標楷體" w:eastAsia="標楷體" w:hAnsi="標楷體"/>
              </w:rPr>
            </w:pPr>
            <w:proofErr w:type="spellStart"/>
            <w:r w:rsidRPr="00336BC5">
              <w:rPr>
                <w:rFonts w:ascii="標楷體" w:eastAsia="標楷體" w:hAnsi="標楷體"/>
              </w:rPr>
              <w:t>TxTranCode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582227" w14:textId="77777777" w:rsidR="00B524E6" w:rsidRPr="00427649" w:rsidRDefault="00B524E6" w:rsidP="00E06A5B">
            <w:pPr>
              <w:rPr>
                <w:rFonts w:ascii="標楷體" w:eastAsia="標楷體" w:hAnsi="標楷體"/>
                <w:lang w:eastAsia="zh-HK"/>
              </w:rPr>
            </w:pPr>
            <w:r w:rsidRPr="00FF6BAB">
              <w:rPr>
                <w:rFonts w:ascii="標楷體" w:eastAsia="標楷體" w:hAnsi="標楷體" w:hint="eastAsia"/>
                <w:lang w:eastAsia="zh-HK"/>
              </w:rPr>
              <w:t>交易控制檔</w:t>
            </w:r>
          </w:p>
        </w:tc>
      </w:tr>
      <w:tr w:rsidR="00B524E6" w:rsidRPr="00427649" w14:paraId="77E62253" w14:textId="77777777" w:rsidTr="00E06A5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93DCCC" w14:textId="77777777" w:rsidR="00B524E6" w:rsidRPr="00427649" w:rsidRDefault="00B524E6" w:rsidP="00E06A5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8A6D86" w14:textId="77777777" w:rsidR="00B524E6" w:rsidRPr="00427649" w:rsidRDefault="00B524E6" w:rsidP="00E06A5B">
            <w:pPr>
              <w:rPr>
                <w:rFonts w:ascii="標楷體" w:eastAsia="標楷體" w:hAnsi="標楷體"/>
              </w:rPr>
            </w:pPr>
            <w:proofErr w:type="spellStart"/>
            <w:r w:rsidRPr="00336BC5">
              <w:rPr>
                <w:rFonts w:ascii="標楷體" w:eastAsia="標楷體" w:hAnsi="標楷體"/>
              </w:rPr>
              <w:t>CdBranch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98B1B4" w14:textId="77777777" w:rsidR="00B524E6" w:rsidRPr="00427649" w:rsidRDefault="00B524E6" w:rsidP="00E06A5B">
            <w:pPr>
              <w:rPr>
                <w:rFonts w:ascii="標楷體" w:eastAsia="標楷體" w:hAnsi="標楷體"/>
                <w:lang w:eastAsia="zh-HK"/>
              </w:rPr>
            </w:pPr>
            <w:r w:rsidRPr="00FF6BAB">
              <w:rPr>
                <w:rFonts w:ascii="標楷體" w:eastAsia="標楷體" w:hAnsi="標楷體" w:hint="eastAsia"/>
                <w:lang w:eastAsia="zh-HK"/>
              </w:rPr>
              <w:t>營業單位資料檔</w:t>
            </w:r>
          </w:p>
        </w:tc>
      </w:tr>
      <w:tr w:rsidR="00B524E6" w:rsidRPr="00427649" w14:paraId="5D30BDFA" w14:textId="77777777" w:rsidTr="00E06A5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BFC57C" w14:textId="77777777" w:rsidR="00B524E6" w:rsidRPr="00427649" w:rsidRDefault="00B524E6" w:rsidP="00E06A5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07FF4A" w14:textId="77777777" w:rsidR="00B524E6" w:rsidRPr="00427649" w:rsidRDefault="00B524E6" w:rsidP="00E06A5B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Cd</w:t>
            </w:r>
            <w:r>
              <w:rPr>
                <w:rFonts w:ascii="標楷體" w:eastAsia="標楷體" w:hAnsi="標楷體"/>
              </w:rPr>
              <w:t>Emp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D97A2C" w14:textId="77777777" w:rsidR="00B524E6" w:rsidRPr="00427649" w:rsidRDefault="00B524E6" w:rsidP="00E06A5B">
            <w:pPr>
              <w:rPr>
                <w:rFonts w:ascii="標楷體" w:eastAsia="標楷體" w:hAnsi="標楷體"/>
                <w:lang w:eastAsia="zh-HK"/>
              </w:rPr>
            </w:pPr>
            <w:r w:rsidRPr="00FF6BAB">
              <w:rPr>
                <w:rFonts w:ascii="標楷體" w:eastAsia="標楷體" w:hAnsi="標楷體" w:hint="eastAsia"/>
                <w:lang w:eastAsia="zh-HK"/>
              </w:rPr>
              <w:t>員工資料檔</w:t>
            </w:r>
          </w:p>
        </w:tc>
      </w:tr>
      <w:tr w:rsidR="00B524E6" w:rsidRPr="00427649" w14:paraId="7ACC742D" w14:textId="77777777" w:rsidTr="00E06A5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F5116A" w14:textId="77777777" w:rsidR="00B524E6" w:rsidRPr="00427649" w:rsidRDefault="00B524E6" w:rsidP="00E06A5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A9D112" w14:textId="77777777" w:rsidR="00B524E6" w:rsidRPr="00427649" w:rsidRDefault="00B524E6" w:rsidP="00E06A5B">
            <w:pPr>
              <w:rPr>
                <w:rFonts w:ascii="標楷體" w:eastAsia="標楷體" w:hAnsi="標楷體"/>
              </w:rPr>
            </w:pPr>
            <w:proofErr w:type="spellStart"/>
            <w:r w:rsidRPr="00336BC5">
              <w:rPr>
                <w:rFonts w:ascii="標楷體" w:eastAsia="標楷體" w:hAnsi="標楷體"/>
              </w:rPr>
              <w:t>TxFlow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C676E9" w14:textId="77777777" w:rsidR="00B524E6" w:rsidRPr="00427649" w:rsidRDefault="00B524E6" w:rsidP="00E06A5B">
            <w:pPr>
              <w:rPr>
                <w:rFonts w:ascii="標楷體" w:eastAsia="標楷體" w:hAnsi="標楷體"/>
                <w:lang w:eastAsia="zh-HK"/>
              </w:rPr>
            </w:pPr>
            <w:r w:rsidRPr="00FF6BAB">
              <w:rPr>
                <w:rFonts w:ascii="標楷體" w:eastAsia="標楷體" w:hAnsi="標楷體" w:hint="eastAsia"/>
                <w:lang w:eastAsia="zh-HK"/>
              </w:rPr>
              <w:t>交易流程控制檔</w:t>
            </w:r>
          </w:p>
        </w:tc>
      </w:tr>
    </w:tbl>
    <w:p w14:paraId="603E027B" w14:textId="77777777" w:rsidR="005D4E5B" w:rsidRPr="00427649" w:rsidRDefault="005D4E5B" w:rsidP="005D4E5B">
      <w:pPr>
        <w:rPr>
          <w:rFonts w:ascii="標楷體" w:eastAsia="標楷體" w:hAnsi="標楷體"/>
        </w:rPr>
      </w:pPr>
    </w:p>
    <w:p w14:paraId="45F209F1" w14:textId="77777777" w:rsidR="005D4E5B" w:rsidRPr="00427649" w:rsidRDefault="005D4E5B" w:rsidP="005D4E5B">
      <w:pPr>
        <w:pStyle w:val="a"/>
      </w:pPr>
      <w:r w:rsidRPr="00683328">
        <w:rPr>
          <w:rFonts w:hint="eastAsia"/>
          <w:highlight w:val="yellow"/>
        </w:rPr>
        <w:t>UI畫面</w:t>
      </w:r>
      <w:r w:rsidRPr="00427649">
        <w:t>:</w:t>
      </w:r>
    </w:p>
    <w:p w14:paraId="7174338C" w14:textId="77777777" w:rsidR="005D4E5B" w:rsidRPr="00427649" w:rsidRDefault="005D4E5B" w:rsidP="005D4E5B"/>
    <w:p w14:paraId="11EA6943" w14:textId="20387A1E" w:rsidR="005D4E5B" w:rsidRPr="00427649" w:rsidRDefault="00683328" w:rsidP="005D4E5B">
      <w:r w:rsidRPr="00683328">
        <w:rPr>
          <w:noProof/>
        </w:rPr>
        <w:lastRenderedPageBreak/>
        <w:drawing>
          <wp:inline distT="0" distB="0" distL="0" distR="0" wp14:anchorId="31B19456" wp14:editId="5E5732AB">
            <wp:extent cx="6479540" cy="2767965"/>
            <wp:effectExtent l="0" t="0" r="0" b="0"/>
            <wp:docPr id="23" name="圖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7679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8D4FC4A" w14:textId="77777777" w:rsidR="005D4E5B" w:rsidRPr="00427649" w:rsidRDefault="005D4E5B" w:rsidP="005D4E5B"/>
    <w:p w14:paraId="4DDF91A0" w14:textId="77777777" w:rsidR="005D4E5B" w:rsidRPr="00427649" w:rsidRDefault="005D4E5B" w:rsidP="005D4E5B">
      <w:pPr>
        <w:pStyle w:val="a"/>
      </w:pPr>
      <w:r w:rsidRPr="00427649">
        <w:rPr>
          <w:rFonts w:hint="eastAsia"/>
        </w:rPr>
        <w:t>輸入畫面</w:t>
      </w:r>
      <w:r w:rsidRPr="00427649">
        <w:rPr>
          <w:rFonts w:hint="eastAsia"/>
          <w:lang w:eastAsia="zh-HK"/>
        </w:rPr>
        <w:t>按鈕</w:t>
      </w:r>
      <w:r w:rsidRPr="00427649">
        <w:rPr>
          <w:rFonts w:hint="eastAsia"/>
        </w:rPr>
        <w:t>說明:</w:t>
      </w:r>
    </w:p>
    <w:p w14:paraId="14E292CD" w14:textId="77777777" w:rsidR="005D4E5B" w:rsidRPr="00427649" w:rsidRDefault="005D4E5B" w:rsidP="005D4E5B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48"/>
        <w:gridCol w:w="2111"/>
        <w:gridCol w:w="6985"/>
      </w:tblGrid>
      <w:tr w:rsidR="005D4E5B" w:rsidRPr="00427649" w14:paraId="3B0B332C" w14:textId="77777777" w:rsidTr="00A47AAA"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326769F" w14:textId="77777777" w:rsidR="005D4E5B" w:rsidRPr="00427649" w:rsidRDefault="005D4E5B" w:rsidP="00A47AAA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5A19BCA" w14:textId="77777777" w:rsidR="005D4E5B" w:rsidRPr="00427649" w:rsidRDefault="005D4E5B" w:rsidP="00A47AAA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6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3E248AF" w14:textId="77777777" w:rsidR="005D4E5B" w:rsidRPr="00427649" w:rsidRDefault="005D4E5B" w:rsidP="00A47AAA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5D4E5B" w:rsidRPr="00427649" w14:paraId="63655BE0" w14:textId="77777777" w:rsidTr="00A47AAA"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B6F168" w14:textId="77777777" w:rsidR="005D4E5B" w:rsidRPr="00427649" w:rsidRDefault="005D4E5B" w:rsidP="00A47AAA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2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57F522" w14:textId="77777777" w:rsidR="005D4E5B" w:rsidRPr="00427649" w:rsidRDefault="005D4E5B" w:rsidP="00A47AAA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查詢</w:t>
            </w:r>
          </w:p>
        </w:tc>
        <w:tc>
          <w:tcPr>
            <w:tcW w:w="6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8AEBA7" w14:textId="27316E35" w:rsidR="005D4E5B" w:rsidRPr="00427649" w:rsidRDefault="005D4E5B" w:rsidP="00A47AA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767F1CD0" w14:textId="01FF1931" w:rsidR="005D4E5B" w:rsidRPr="00427649" w:rsidRDefault="00036115" w:rsidP="00A47AA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 w:rsidR="005D4E5B" w:rsidRPr="00427649">
              <w:rPr>
                <w:rFonts w:ascii="標楷體" w:eastAsia="標楷體" w:hAnsi="標楷體" w:hint="eastAsia"/>
              </w:rPr>
              <w:t>.查詢[</w:t>
            </w:r>
            <w:r w:rsidRPr="00036115">
              <w:rPr>
                <w:rFonts w:ascii="標楷體" w:eastAsia="標楷體" w:hAnsi="標楷體" w:hint="eastAsia"/>
                <w:lang w:eastAsia="zh-HK"/>
              </w:rPr>
              <w:t>交易記錄檔</w:t>
            </w:r>
            <w:r w:rsidR="005D4E5B"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="005D4E5B" w:rsidRPr="00336BC5">
              <w:rPr>
                <w:rFonts w:ascii="標楷體" w:eastAsia="標楷體" w:hAnsi="標楷體"/>
              </w:rPr>
              <w:t>Tx</w:t>
            </w:r>
            <w:r>
              <w:rPr>
                <w:rFonts w:ascii="標楷體" w:eastAsia="標楷體" w:hAnsi="標楷體" w:hint="eastAsia"/>
              </w:rPr>
              <w:t>Re</w:t>
            </w:r>
            <w:r>
              <w:rPr>
                <w:rFonts w:ascii="標楷體" w:eastAsia="標楷體" w:hAnsi="標楷體"/>
              </w:rPr>
              <w:t>cord</w:t>
            </w:r>
            <w:proofErr w:type="spellEnd"/>
            <w:r w:rsidR="005D4E5B" w:rsidRPr="00427649">
              <w:rPr>
                <w:rFonts w:ascii="標楷體" w:eastAsia="標楷體" w:hAnsi="標楷體" w:hint="eastAsia"/>
              </w:rPr>
              <w:t xml:space="preserve">)]結果無資料時,顯示錯誤訊息:  </w:t>
            </w:r>
          </w:p>
          <w:p w14:paraId="05814BC8" w14:textId="62E0AD2B" w:rsidR="005D4E5B" w:rsidRPr="00427649" w:rsidRDefault="005D4E5B" w:rsidP="00A47AA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"E0001</w:t>
            </w:r>
            <w:r w:rsidRPr="00427649">
              <w:rPr>
                <w:rFonts w:ascii="標楷體" w:eastAsia="標楷體" w:hAnsi="標楷體"/>
              </w:rPr>
              <w:t>:</w:t>
            </w:r>
            <w:r w:rsidRPr="00427649">
              <w:rPr>
                <w:rFonts w:ascii="標楷體" w:eastAsia="標楷體" w:hAnsi="標楷體" w:hint="eastAsia"/>
              </w:rPr>
              <w:t>查詢資料不存在</w:t>
            </w:r>
            <w:r w:rsidR="00036115">
              <w:rPr>
                <w:rFonts w:ascii="標楷體" w:eastAsia="標楷體" w:hAnsi="標楷體" w:hint="eastAsia"/>
              </w:rPr>
              <w:t>(</w:t>
            </w:r>
            <w:r w:rsidR="00036115" w:rsidRPr="00036115">
              <w:rPr>
                <w:rFonts w:ascii="標楷體" w:eastAsia="標楷體" w:hAnsi="標楷體"/>
              </w:rPr>
              <w:t>交易明細資料</w:t>
            </w:r>
            <w:r w:rsidR="00036115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 w:hint="eastAsia"/>
              </w:rPr>
              <w:t>"</w:t>
            </w:r>
          </w:p>
          <w:p w14:paraId="4C44E0A4" w14:textId="77777777" w:rsidR="005D4E5B" w:rsidRPr="00427649" w:rsidRDefault="005D4E5B" w:rsidP="00A47AAA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說明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096ADB22" w14:textId="77777777" w:rsidR="005D4E5B" w:rsidRPr="00427649" w:rsidRDefault="005D4E5B" w:rsidP="00A47AA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3</w:t>
            </w:r>
            <w:r w:rsidRPr="00427649">
              <w:rPr>
                <w:rFonts w:ascii="標楷體" w:eastAsia="標楷體" w:hAnsi="標楷體" w:hint="eastAsia"/>
              </w:rPr>
              <w:t>.依查詢條件顯示查詢結果</w:t>
            </w:r>
          </w:p>
        </w:tc>
      </w:tr>
      <w:tr w:rsidR="005D4E5B" w:rsidRPr="00427649" w14:paraId="0EEA88F2" w14:textId="77777777" w:rsidTr="00A47AAA"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8286E1" w14:textId="77777777" w:rsidR="005D4E5B" w:rsidRPr="00427649" w:rsidRDefault="005D4E5B" w:rsidP="00A47AAA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2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7D2BCC" w14:textId="77777777" w:rsidR="005D4E5B" w:rsidRPr="00427649" w:rsidRDefault="005D4E5B" w:rsidP="00A47AAA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6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060494" w14:textId="77777777" w:rsidR="005D4E5B" w:rsidRPr="00427649" w:rsidRDefault="005D4E5B" w:rsidP="00A47AAA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  <w:tr w:rsidR="005D4E5B" w:rsidRPr="00427649" w14:paraId="0D80A521" w14:textId="77777777" w:rsidTr="00A47AAA"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946409" w14:textId="77777777" w:rsidR="005D4E5B" w:rsidRPr="00427649" w:rsidRDefault="005D4E5B" w:rsidP="00A47AAA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2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CE88FC" w14:textId="77777777" w:rsidR="005D4E5B" w:rsidRPr="00427649" w:rsidRDefault="005D4E5B" w:rsidP="00A47AAA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隱</w:t>
            </w:r>
            <w:r w:rsidRPr="00427649">
              <w:rPr>
                <w:rFonts w:ascii="標楷體" w:eastAsia="標楷體" w:hAnsi="標楷體" w:hint="eastAsia"/>
              </w:rPr>
              <w:t>藏</w:t>
            </w:r>
            <w:r w:rsidRPr="00427649">
              <w:rPr>
                <w:rFonts w:ascii="標楷體" w:eastAsia="標楷體" w:hAnsi="標楷體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顯示</w:t>
            </w:r>
          </w:p>
        </w:tc>
        <w:tc>
          <w:tcPr>
            <w:tcW w:w="6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69EB9D" w14:textId="77777777" w:rsidR="005D4E5B" w:rsidRPr="00427649" w:rsidRDefault="005D4E5B" w:rsidP="00A47AAA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輸入條件切換隱</w:t>
            </w:r>
            <w:r w:rsidRPr="00427649">
              <w:rPr>
                <w:rFonts w:ascii="標楷體" w:eastAsia="標楷體" w:hAnsi="標楷體" w:hint="eastAsia"/>
              </w:rPr>
              <w:t>藏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及顯示</w:t>
            </w:r>
          </w:p>
        </w:tc>
      </w:tr>
    </w:tbl>
    <w:p w14:paraId="1B4B9438" w14:textId="77777777" w:rsidR="005D4E5B" w:rsidRPr="00427649" w:rsidRDefault="005D4E5B" w:rsidP="005D4E5B">
      <w:pPr>
        <w:pStyle w:val="af9"/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</w:p>
    <w:p w14:paraId="3D81E8C8" w14:textId="77777777" w:rsidR="005D4E5B" w:rsidRPr="0016152D" w:rsidRDefault="005D4E5B" w:rsidP="005D4E5B">
      <w:pPr>
        <w:rPr>
          <w:noProof/>
        </w:rPr>
      </w:pPr>
    </w:p>
    <w:p w14:paraId="3BCC2297" w14:textId="77777777" w:rsidR="005D4E5B" w:rsidRDefault="005D4E5B" w:rsidP="005D4E5B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proofErr w:type="spellStart"/>
      <w:r w:rsidRPr="00427649">
        <w:rPr>
          <w:rFonts w:ascii="標楷體" w:eastAsia="標楷體" w:hAnsi="標楷體"/>
          <w:sz w:val="26"/>
          <w:szCs w:val="26"/>
          <w:lang w:eastAsia="x-none"/>
        </w:rPr>
        <w:t>輸入畫面資料說明</w:t>
      </w:r>
      <w:proofErr w:type="spellEnd"/>
      <w:r w:rsidRPr="00427649">
        <w:rPr>
          <w:rFonts w:ascii="標楷體" w:eastAsia="標楷體" w:hAnsi="標楷體" w:hint="eastAsia"/>
          <w:sz w:val="26"/>
          <w:szCs w:val="26"/>
        </w:rPr>
        <w:t>:</w:t>
      </w:r>
    </w:p>
    <w:p w14:paraId="2157BDD8" w14:textId="77777777" w:rsidR="005D4E5B" w:rsidRDefault="005D4E5B" w:rsidP="005D4E5B">
      <w:pPr>
        <w:pStyle w:val="af9"/>
        <w:ind w:leftChars="0" w:left="1418"/>
        <w:rPr>
          <w:rFonts w:ascii="標楷體" w:eastAsia="標楷體" w:hAnsi="標楷體"/>
          <w:sz w:val="26"/>
          <w:szCs w:val="26"/>
          <w:lang w:eastAsia="zh-HK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89"/>
        <w:gridCol w:w="1053"/>
        <w:gridCol w:w="1364"/>
        <w:gridCol w:w="821"/>
        <w:gridCol w:w="2727"/>
        <w:gridCol w:w="607"/>
        <w:gridCol w:w="639"/>
        <w:gridCol w:w="2494"/>
      </w:tblGrid>
      <w:tr w:rsidR="00433941" w:rsidRPr="00427649" w14:paraId="391809CE" w14:textId="77777777" w:rsidTr="00E06A5B">
        <w:trPr>
          <w:trHeight w:val="388"/>
          <w:tblHeader/>
          <w:jc w:val="center"/>
        </w:trPr>
        <w:tc>
          <w:tcPr>
            <w:tcW w:w="489" w:type="dxa"/>
            <w:vMerge w:val="restart"/>
            <w:shd w:val="clear" w:color="auto" w:fill="F3F3F3"/>
          </w:tcPr>
          <w:p w14:paraId="6F25118E" w14:textId="77777777" w:rsidR="00433941" w:rsidRPr="00427649" w:rsidRDefault="00433941" w:rsidP="00E06A5B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序號</w:t>
            </w:r>
            <w:proofErr w:type="spellEnd"/>
          </w:p>
        </w:tc>
        <w:tc>
          <w:tcPr>
            <w:tcW w:w="1053" w:type="dxa"/>
            <w:vMerge w:val="restart"/>
            <w:shd w:val="clear" w:color="auto" w:fill="F3F3F3"/>
          </w:tcPr>
          <w:p w14:paraId="7C1F61C1" w14:textId="77777777" w:rsidR="00433941" w:rsidRPr="00427649" w:rsidRDefault="00433941" w:rsidP="00E06A5B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欄位</w:t>
            </w:r>
            <w:proofErr w:type="spellEnd"/>
          </w:p>
        </w:tc>
        <w:tc>
          <w:tcPr>
            <w:tcW w:w="6158" w:type="dxa"/>
            <w:gridSpan w:val="5"/>
            <w:shd w:val="clear" w:color="auto" w:fill="F3F3F3"/>
          </w:tcPr>
          <w:p w14:paraId="5AF61BFA" w14:textId="77777777" w:rsidR="00433941" w:rsidRPr="00427649" w:rsidRDefault="00433941" w:rsidP="00E06A5B">
            <w:pPr>
              <w:jc w:val="center"/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說明</w:t>
            </w:r>
            <w:proofErr w:type="spellEnd"/>
          </w:p>
        </w:tc>
        <w:tc>
          <w:tcPr>
            <w:tcW w:w="2494" w:type="dxa"/>
            <w:vMerge w:val="restart"/>
            <w:shd w:val="clear" w:color="auto" w:fill="F3F3F3"/>
          </w:tcPr>
          <w:p w14:paraId="2E9C3132" w14:textId="77777777" w:rsidR="00433941" w:rsidRPr="00427649" w:rsidRDefault="00433941" w:rsidP="00E06A5B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處理邏輯及注意事項</w:t>
            </w:r>
            <w:proofErr w:type="spellEnd"/>
          </w:p>
        </w:tc>
      </w:tr>
      <w:tr w:rsidR="00433941" w:rsidRPr="00427649" w14:paraId="1D010D98" w14:textId="77777777" w:rsidTr="00E06A5B">
        <w:trPr>
          <w:trHeight w:val="244"/>
          <w:tblHeader/>
          <w:jc w:val="center"/>
        </w:trPr>
        <w:tc>
          <w:tcPr>
            <w:tcW w:w="489" w:type="dxa"/>
            <w:vMerge/>
            <w:shd w:val="clear" w:color="auto" w:fill="BFBFBF" w:themeFill="background1" w:themeFillShade="BF"/>
          </w:tcPr>
          <w:p w14:paraId="6A3CF7FA" w14:textId="77777777" w:rsidR="00433941" w:rsidRPr="00427649" w:rsidRDefault="00433941" w:rsidP="00E06A5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053" w:type="dxa"/>
            <w:vMerge/>
            <w:shd w:val="clear" w:color="auto" w:fill="BFBFBF" w:themeFill="background1" w:themeFillShade="BF"/>
          </w:tcPr>
          <w:p w14:paraId="40023159" w14:textId="77777777" w:rsidR="00433941" w:rsidRPr="00427649" w:rsidRDefault="00433941" w:rsidP="00E06A5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364" w:type="dxa"/>
            <w:shd w:val="clear" w:color="auto" w:fill="F3F3F3"/>
          </w:tcPr>
          <w:p w14:paraId="2F2C0304" w14:textId="77777777" w:rsidR="00433941" w:rsidRPr="00427649" w:rsidRDefault="00433941" w:rsidP="00E06A5B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 w:hint="eastAsia"/>
                <w:lang w:eastAsia="x-none"/>
              </w:rPr>
              <w:t>資料長度</w:t>
            </w:r>
            <w:proofErr w:type="spellEnd"/>
          </w:p>
        </w:tc>
        <w:tc>
          <w:tcPr>
            <w:tcW w:w="821" w:type="dxa"/>
            <w:shd w:val="clear" w:color="auto" w:fill="F3F3F3"/>
          </w:tcPr>
          <w:p w14:paraId="467C8892" w14:textId="77777777" w:rsidR="00433941" w:rsidRPr="00427649" w:rsidRDefault="00433941" w:rsidP="00E06A5B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預設值</w:t>
            </w:r>
            <w:proofErr w:type="spellEnd"/>
          </w:p>
        </w:tc>
        <w:tc>
          <w:tcPr>
            <w:tcW w:w="2727" w:type="dxa"/>
            <w:shd w:val="clear" w:color="auto" w:fill="F3F3F3"/>
          </w:tcPr>
          <w:p w14:paraId="329013E5" w14:textId="77777777" w:rsidR="00433941" w:rsidRPr="00427649" w:rsidRDefault="00433941" w:rsidP="00E06A5B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選單內容</w:t>
            </w:r>
            <w:proofErr w:type="spellEnd"/>
          </w:p>
        </w:tc>
        <w:tc>
          <w:tcPr>
            <w:tcW w:w="607" w:type="dxa"/>
            <w:shd w:val="clear" w:color="auto" w:fill="F3F3F3"/>
          </w:tcPr>
          <w:p w14:paraId="5C57FD46" w14:textId="77777777" w:rsidR="00433941" w:rsidRPr="00427649" w:rsidRDefault="00433941" w:rsidP="00E06A5B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必填</w:t>
            </w:r>
            <w:proofErr w:type="spellEnd"/>
          </w:p>
        </w:tc>
        <w:tc>
          <w:tcPr>
            <w:tcW w:w="639" w:type="dxa"/>
            <w:shd w:val="clear" w:color="auto" w:fill="F3F3F3"/>
          </w:tcPr>
          <w:p w14:paraId="369C5267" w14:textId="77777777" w:rsidR="00433941" w:rsidRPr="00427649" w:rsidRDefault="00433941" w:rsidP="00E06A5B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/>
                <w:lang w:eastAsia="x-none"/>
              </w:rPr>
              <w:t>R/W</w:t>
            </w:r>
          </w:p>
        </w:tc>
        <w:tc>
          <w:tcPr>
            <w:tcW w:w="2494" w:type="dxa"/>
            <w:vMerge/>
            <w:shd w:val="clear" w:color="auto" w:fill="BFBFBF" w:themeFill="background1" w:themeFillShade="BF"/>
          </w:tcPr>
          <w:p w14:paraId="26120971" w14:textId="77777777" w:rsidR="00433941" w:rsidRPr="00427649" w:rsidRDefault="00433941" w:rsidP="00E06A5B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433941" w:rsidRPr="00427649" w14:paraId="3BE7BC24" w14:textId="77777777" w:rsidTr="00E06A5B">
        <w:trPr>
          <w:trHeight w:val="244"/>
          <w:jc w:val="center"/>
        </w:trPr>
        <w:tc>
          <w:tcPr>
            <w:tcW w:w="489" w:type="dxa"/>
          </w:tcPr>
          <w:p w14:paraId="38218603" w14:textId="77777777" w:rsidR="00433941" w:rsidRPr="00427649" w:rsidRDefault="00433941" w:rsidP="00E06A5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9705" w:type="dxa"/>
            <w:gridSpan w:val="7"/>
          </w:tcPr>
          <w:p w14:paraId="0B32EE2C" w14:textId="785490BD" w:rsidR="00433941" w:rsidRPr="00427649" w:rsidRDefault="00433941" w:rsidP="0043394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查詢條件</w:t>
            </w:r>
            <w:r>
              <w:rPr>
                <w:rFonts w:ascii="標楷體" w:eastAsia="標楷體" w:hAnsi="標楷體" w:hint="eastAsia"/>
              </w:rPr>
              <w:t>：</w:t>
            </w:r>
            <w:r w:rsidRPr="00433941">
              <w:rPr>
                <w:rFonts w:ascii="標楷體" w:eastAsia="標楷體" w:hAnsi="標楷體" w:hint="eastAsia"/>
              </w:rPr>
              <w:t>會計日期、交易日期，需擇一輸入</w:t>
            </w:r>
          </w:p>
        </w:tc>
      </w:tr>
      <w:tr w:rsidR="00433941" w:rsidRPr="000F5A43" w14:paraId="12193A25" w14:textId="77777777" w:rsidTr="00E06A5B">
        <w:trPr>
          <w:trHeight w:val="244"/>
          <w:jc w:val="center"/>
        </w:trPr>
        <w:tc>
          <w:tcPr>
            <w:tcW w:w="489" w:type="dxa"/>
          </w:tcPr>
          <w:p w14:paraId="60D40553" w14:textId="6A8E0430" w:rsidR="00433941" w:rsidRPr="00427649" w:rsidRDefault="00433941" w:rsidP="00E06A5B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/>
              </w:rPr>
              <w:t>1</w:t>
            </w:r>
          </w:p>
        </w:tc>
        <w:tc>
          <w:tcPr>
            <w:tcW w:w="1053" w:type="dxa"/>
          </w:tcPr>
          <w:p w14:paraId="40DD3C09" w14:textId="77777777" w:rsidR="00433941" w:rsidRDefault="00433941" w:rsidP="00E06A5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會計日期</w:t>
            </w: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 w:hint="eastAsia"/>
                <w:lang w:eastAsia="zh-HK"/>
              </w:rPr>
              <w:t>起訖</w:t>
            </w:r>
          </w:p>
        </w:tc>
        <w:tc>
          <w:tcPr>
            <w:tcW w:w="1364" w:type="dxa"/>
          </w:tcPr>
          <w:p w14:paraId="0254FAEB" w14:textId="77777777" w:rsidR="00433941" w:rsidRPr="00427649" w:rsidRDefault="00433941" w:rsidP="00E06A5B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7-7</w:t>
            </w:r>
          </w:p>
        </w:tc>
        <w:tc>
          <w:tcPr>
            <w:tcW w:w="821" w:type="dxa"/>
          </w:tcPr>
          <w:p w14:paraId="112AAE17" w14:textId="77777777" w:rsidR="00433941" w:rsidRDefault="00433941" w:rsidP="00E06A5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會計日</w:t>
            </w:r>
          </w:p>
        </w:tc>
        <w:tc>
          <w:tcPr>
            <w:tcW w:w="2727" w:type="dxa"/>
          </w:tcPr>
          <w:p w14:paraId="2D655BFC" w14:textId="77777777" w:rsidR="00433941" w:rsidRPr="00427649" w:rsidRDefault="00433941" w:rsidP="00E06A5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07" w:type="dxa"/>
          </w:tcPr>
          <w:p w14:paraId="2486A2CC" w14:textId="7FE173A2" w:rsidR="00433941" w:rsidRPr="00427649" w:rsidRDefault="00433941" w:rsidP="00E06A5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39" w:type="dxa"/>
          </w:tcPr>
          <w:p w14:paraId="5C203430" w14:textId="77777777" w:rsidR="00433941" w:rsidRPr="00427649" w:rsidRDefault="00433941" w:rsidP="00E06A5B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494" w:type="dxa"/>
          </w:tcPr>
          <w:p w14:paraId="5A7F0B99" w14:textId="1AB92CE6" w:rsidR="00433941" w:rsidRPr="00427649" w:rsidRDefault="00433941" w:rsidP="00E06A5B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自行輸入日期</w:t>
            </w:r>
            <w:r w:rsidRPr="00427649">
              <w:rPr>
                <w:rFonts w:ascii="標楷體" w:eastAsia="標楷體" w:hAnsi="標楷體" w:hint="eastAsia"/>
              </w:rPr>
              <w:t>，</w:t>
            </w:r>
            <w:r>
              <w:rPr>
                <w:rFonts w:ascii="標楷體" w:eastAsia="標楷體" w:hAnsi="標楷體" w:hint="eastAsia"/>
                <w:lang w:eastAsia="zh-HK"/>
              </w:rPr>
              <w:t>可為</w:t>
            </w:r>
            <w:r>
              <w:rPr>
                <w:rFonts w:ascii="標楷體" w:eastAsia="標楷體" w:hAnsi="標楷體" w:hint="eastAsia"/>
              </w:rPr>
              <w:t>０；</w:t>
            </w:r>
            <w:r>
              <w:rPr>
                <w:rFonts w:ascii="標楷體" w:eastAsia="標楷體" w:hAnsi="標楷體" w:hint="eastAsia"/>
                <w:lang w:eastAsia="zh-HK"/>
              </w:rPr>
              <w:t>有值時</w:t>
            </w:r>
            <w:r>
              <w:rPr>
                <w:rFonts w:ascii="標楷體" w:eastAsia="標楷體" w:hAnsi="標楷體" w:hint="eastAsia"/>
              </w:rPr>
              <w:t>，</w:t>
            </w:r>
            <w:r w:rsidRPr="00427649">
              <w:rPr>
                <w:rFonts w:ascii="標楷體" w:eastAsia="標楷體" w:hAnsi="標楷體" w:hint="eastAsia"/>
              </w:rPr>
              <w:t>檢核條件:</w:t>
            </w:r>
          </w:p>
          <w:p w14:paraId="56ECD794" w14:textId="77777777" w:rsidR="00433941" w:rsidRDefault="00433941" w:rsidP="00E06A5B">
            <w:pPr>
              <w:ind w:left="720" w:hangingChars="300" w:hanging="72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</w:t>
            </w:r>
            <w:r>
              <w:rPr>
                <w:rFonts w:ascii="標楷體" w:eastAsia="標楷體" w:hAnsi="標楷體" w:hint="eastAsia"/>
              </w:rPr>
              <w:t>(1).</w:t>
            </w:r>
            <w:r>
              <w:rPr>
                <w:rFonts w:ascii="標楷體" w:eastAsia="標楷體" w:hAnsi="標楷體" w:hint="eastAsia"/>
                <w:lang w:eastAsia="zh-HK"/>
              </w:rPr>
              <w:t>日期格式/</w:t>
            </w:r>
            <w:r>
              <w:t xml:space="preserve"> </w:t>
            </w:r>
            <w:r w:rsidRPr="00712095">
              <w:rPr>
                <w:rFonts w:ascii="標楷體" w:eastAsia="標楷體" w:hAnsi="標楷體"/>
                <w:lang w:eastAsia="zh-HK"/>
              </w:rPr>
              <w:t>A(DATE</w:t>
            </w:r>
            <w:r>
              <w:rPr>
                <w:rFonts w:ascii="標楷體" w:eastAsia="標楷體" w:hAnsi="標楷體" w:hint="eastAsia"/>
              </w:rPr>
              <w:t>)</w:t>
            </w:r>
          </w:p>
          <w:p w14:paraId="5717314A" w14:textId="77777777" w:rsidR="00433941" w:rsidRDefault="00433941" w:rsidP="00E06A5B">
            <w:pPr>
              <w:ind w:leftChars="100" w:left="72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2</w:t>
            </w:r>
            <w:proofErr w:type="gramStart"/>
            <w:r>
              <w:rPr>
                <w:rFonts w:ascii="標楷體" w:eastAsia="標楷體" w:hAnsi="標楷體" w:hint="eastAsia"/>
              </w:rPr>
              <w:t>).[</w:t>
            </w:r>
            <w:proofErr w:type="gramEnd"/>
            <w:r>
              <w:rPr>
                <w:rFonts w:ascii="標楷體" w:eastAsia="標楷體" w:hAnsi="標楷體" w:hint="eastAsia"/>
                <w:lang w:eastAsia="zh-HK"/>
              </w:rPr>
              <w:t>起日</w:t>
            </w:r>
            <w:r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</w:rPr>
              <w:t>介於</w:t>
            </w:r>
            <w:r>
              <w:rPr>
                <w:rFonts w:ascii="標楷體" w:eastAsia="標楷體" w:hAnsi="標楷體" w:hint="eastAsia"/>
              </w:rPr>
              <w:lastRenderedPageBreak/>
              <w:t>0010101</w:t>
            </w:r>
            <w:r w:rsidRPr="00427649">
              <w:rPr>
                <w:rFonts w:ascii="標楷體" w:eastAsia="標楷體" w:hAnsi="標楷體" w:hint="eastAsia"/>
              </w:rPr>
              <w:t>與</w:t>
            </w:r>
            <w:r>
              <w:rPr>
                <w:rFonts w:ascii="標楷體" w:eastAsia="標楷體" w:hAnsi="標楷體" w:hint="eastAsia"/>
                <w:lang w:eastAsia="zh-HK"/>
              </w:rPr>
              <w:t>會計日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/>
              </w:rPr>
              <w:t>V(5)</w:t>
            </w:r>
          </w:p>
          <w:p w14:paraId="2FCACCA2" w14:textId="77777777" w:rsidR="00433941" w:rsidRPr="00427649" w:rsidRDefault="00433941" w:rsidP="00E06A5B">
            <w:pPr>
              <w:ind w:leftChars="100" w:left="72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3</w:t>
            </w:r>
            <w:proofErr w:type="gramStart"/>
            <w:r>
              <w:rPr>
                <w:rFonts w:ascii="標楷體" w:eastAsia="標楷體" w:hAnsi="標楷體" w:hint="eastAsia"/>
              </w:rPr>
              <w:t>).[</w:t>
            </w:r>
            <w:proofErr w:type="gramEnd"/>
            <w:r>
              <w:rPr>
                <w:rFonts w:ascii="標楷體" w:eastAsia="標楷體" w:hAnsi="標楷體" w:hint="eastAsia"/>
                <w:lang w:eastAsia="zh-HK"/>
              </w:rPr>
              <w:t>訖日</w:t>
            </w:r>
            <w:r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</w:rPr>
              <w:t>介於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起日</w:t>
            </w:r>
            <w:r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</w:rPr>
              <w:t>與</w:t>
            </w:r>
            <w:r>
              <w:rPr>
                <w:rFonts w:ascii="標楷體" w:eastAsia="標楷體" w:hAnsi="標楷體" w:hint="eastAsia"/>
                <w:lang w:eastAsia="zh-HK"/>
              </w:rPr>
              <w:t>會計日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/>
              </w:rPr>
              <w:t>V(5)</w:t>
            </w:r>
          </w:p>
        </w:tc>
      </w:tr>
      <w:tr w:rsidR="00433941" w:rsidRPr="000F5A43" w14:paraId="7F8D0170" w14:textId="77777777" w:rsidTr="00E06A5B">
        <w:trPr>
          <w:trHeight w:val="244"/>
          <w:jc w:val="center"/>
        </w:trPr>
        <w:tc>
          <w:tcPr>
            <w:tcW w:w="489" w:type="dxa"/>
          </w:tcPr>
          <w:p w14:paraId="573226F5" w14:textId="61D98522" w:rsidR="00433941" w:rsidRDefault="00433941" w:rsidP="0043394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2</w:t>
            </w:r>
          </w:p>
        </w:tc>
        <w:tc>
          <w:tcPr>
            <w:tcW w:w="1053" w:type="dxa"/>
          </w:tcPr>
          <w:p w14:paraId="3A0D78D8" w14:textId="74257DDB" w:rsidR="00433941" w:rsidRDefault="00433941" w:rsidP="00433941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交易日期</w:t>
            </w: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 w:hint="eastAsia"/>
                <w:lang w:eastAsia="zh-HK"/>
              </w:rPr>
              <w:t>起訖</w:t>
            </w:r>
          </w:p>
        </w:tc>
        <w:tc>
          <w:tcPr>
            <w:tcW w:w="1364" w:type="dxa"/>
          </w:tcPr>
          <w:p w14:paraId="31E1C944" w14:textId="55411882" w:rsidR="00433941" w:rsidRDefault="00433941" w:rsidP="0043394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-7</w:t>
            </w:r>
          </w:p>
        </w:tc>
        <w:tc>
          <w:tcPr>
            <w:tcW w:w="821" w:type="dxa"/>
          </w:tcPr>
          <w:p w14:paraId="3DF30487" w14:textId="50C5AE56" w:rsidR="00433941" w:rsidRDefault="00433941" w:rsidP="00433941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日曆日</w:t>
            </w:r>
          </w:p>
        </w:tc>
        <w:tc>
          <w:tcPr>
            <w:tcW w:w="2727" w:type="dxa"/>
          </w:tcPr>
          <w:p w14:paraId="2F018C2E" w14:textId="77777777" w:rsidR="00433941" w:rsidRPr="00427649" w:rsidRDefault="00433941" w:rsidP="00433941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07" w:type="dxa"/>
          </w:tcPr>
          <w:p w14:paraId="696B9215" w14:textId="60C7F547" w:rsidR="00433941" w:rsidRDefault="00433941" w:rsidP="00433941">
            <w:pPr>
              <w:rPr>
                <w:rFonts w:ascii="標楷體" w:eastAsia="標楷體" w:hAnsi="標楷體"/>
              </w:rPr>
            </w:pPr>
          </w:p>
        </w:tc>
        <w:tc>
          <w:tcPr>
            <w:tcW w:w="639" w:type="dxa"/>
          </w:tcPr>
          <w:p w14:paraId="5ED01382" w14:textId="1E68073F" w:rsidR="00433941" w:rsidRDefault="00433941" w:rsidP="0043394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494" w:type="dxa"/>
          </w:tcPr>
          <w:p w14:paraId="589F987C" w14:textId="454233DA" w:rsidR="00433941" w:rsidRDefault="00433941" w:rsidP="00433941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會計日期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有值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不可輸入</w:t>
            </w:r>
          </w:p>
          <w:p w14:paraId="17EAB0B7" w14:textId="2B092532" w:rsidR="00433941" w:rsidRPr="00427649" w:rsidRDefault="00433941" w:rsidP="00433941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當計日期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為</w:t>
            </w:r>
            <w:r>
              <w:rPr>
                <w:rFonts w:ascii="標楷體" w:eastAsia="標楷體" w:hAnsi="標楷體" w:hint="eastAsia"/>
              </w:rPr>
              <w:t>0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必須輸入日期</w:t>
            </w:r>
            <w:r>
              <w:rPr>
                <w:rFonts w:ascii="標楷體" w:eastAsia="標楷體" w:hAnsi="標楷體" w:hint="eastAsia"/>
              </w:rPr>
              <w:t>，</w:t>
            </w:r>
            <w:r w:rsidRPr="00427649">
              <w:rPr>
                <w:rFonts w:ascii="標楷體" w:eastAsia="標楷體" w:hAnsi="標楷體" w:hint="eastAsia"/>
              </w:rPr>
              <w:t>檢核條件:</w:t>
            </w:r>
          </w:p>
          <w:p w14:paraId="218A1222" w14:textId="77777777" w:rsidR="00433941" w:rsidRDefault="00433941" w:rsidP="00433941">
            <w:pPr>
              <w:ind w:left="720" w:hangingChars="300" w:hanging="72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</w:t>
            </w:r>
            <w:r>
              <w:rPr>
                <w:rFonts w:ascii="標楷體" w:eastAsia="標楷體" w:hAnsi="標楷體" w:hint="eastAsia"/>
              </w:rPr>
              <w:t>(1).</w:t>
            </w:r>
            <w:r>
              <w:rPr>
                <w:rFonts w:ascii="標楷體" w:eastAsia="標楷體" w:hAnsi="標楷體" w:hint="eastAsia"/>
                <w:lang w:eastAsia="zh-HK"/>
              </w:rPr>
              <w:t>日期格式/</w:t>
            </w:r>
            <w:r>
              <w:t xml:space="preserve"> </w:t>
            </w:r>
            <w:r w:rsidRPr="00712095">
              <w:rPr>
                <w:rFonts w:ascii="標楷體" w:eastAsia="標楷體" w:hAnsi="標楷體"/>
                <w:lang w:eastAsia="zh-HK"/>
              </w:rPr>
              <w:t>A(DATE</w:t>
            </w:r>
            <w:r>
              <w:rPr>
                <w:rFonts w:ascii="標楷體" w:eastAsia="標楷體" w:hAnsi="標楷體" w:hint="eastAsia"/>
              </w:rPr>
              <w:t>)</w:t>
            </w:r>
          </w:p>
          <w:p w14:paraId="48E657ED" w14:textId="0BE3B869" w:rsidR="00433941" w:rsidRDefault="00433941" w:rsidP="00433941">
            <w:pPr>
              <w:ind w:leftChars="100" w:left="72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2</w:t>
            </w:r>
            <w:proofErr w:type="gramStart"/>
            <w:r>
              <w:rPr>
                <w:rFonts w:ascii="標楷體" w:eastAsia="標楷體" w:hAnsi="標楷體" w:hint="eastAsia"/>
              </w:rPr>
              <w:t>).[</w:t>
            </w:r>
            <w:proofErr w:type="gramEnd"/>
            <w:r>
              <w:rPr>
                <w:rFonts w:ascii="標楷體" w:eastAsia="標楷體" w:hAnsi="標楷體" w:hint="eastAsia"/>
                <w:lang w:eastAsia="zh-HK"/>
              </w:rPr>
              <w:t>起日</w:t>
            </w:r>
            <w:r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</w:rPr>
              <w:t>介於</w:t>
            </w:r>
            <w:r>
              <w:rPr>
                <w:rFonts w:ascii="標楷體" w:eastAsia="標楷體" w:hAnsi="標楷體" w:hint="eastAsia"/>
              </w:rPr>
              <w:t>0010101</w:t>
            </w:r>
            <w:r w:rsidRPr="00427649">
              <w:rPr>
                <w:rFonts w:ascii="標楷體" w:eastAsia="標楷體" w:hAnsi="標楷體" w:hint="eastAsia"/>
              </w:rPr>
              <w:t>與</w:t>
            </w:r>
            <w:r>
              <w:rPr>
                <w:rFonts w:ascii="標楷體" w:eastAsia="標楷體" w:hAnsi="標楷體" w:hint="eastAsia"/>
                <w:lang w:eastAsia="zh-HK"/>
              </w:rPr>
              <w:t>日曆日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/>
              </w:rPr>
              <w:t>V(5)</w:t>
            </w:r>
          </w:p>
          <w:p w14:paraId="6F8940EF" w14:textId="413827EE" w:rsidR="00433941" w:rsidRPr="00427649" w:rsidRDefault="00433941" w:rsidP="00433941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3</w:t>
            </w:r>
            <w:proofErr w:type="gramStart"/>
            <w:r>
              <w:rPr>
                <w:rFonts w:ascii="標楷體" w:eastAsia="標楷體" w:hAnsi="標楷體" w:hint="eastAsia"/>
              </w:rPr>
              <w:t>).[</w:t>
            </w:r>
            <w:proofErr w:type="gramEnd"/>
            <w:r>
              <w:rPr>
                <w:rFonts w:ascii="標楷體" w:eastAsia="標楷體" w:hAnsi="標楷體" w:hint="eastAsia"/>
                <w:lang w:eastAsia="zh-HK"/>
              </w:rPr>
              <w:t>訖日</w:t>
            </w:r>
            <w:r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</w:rPr>
              <w:t>介於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起日</w:t>
            </w:r>
            <w:r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</w:rPr>
              <w:t>與</w:t>
            </w:r>
            <w:r>
              <w:rPr>
                <w:rFonts w:ascii="標楷體" w:eastAsia="標楷體" w:hAnsi="標楷體" w:hint="eastAsia"/>
                <w:lang w:eastAsia="zh-HK"/>
              </w:rPr>
              <w:t>日曆日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/>
              </w:rPr>
              <w:t>V(5)</w:t>
            </w:r>
          </w:p>
        </w:tc>
      </w:tr>
      <w:tr w:rsidR="00433941" w:rsidRPr="000F5A43" w14:paraId="3B572C61" w14:textId="77777777" w:rsidTr="00E06A5B">
        <w:trPr>
          <w:trHeight w:val="244"/>
          <w:jc w:val="center"/>
        </w:trPr>
        <w:tc>
          <w:tcPr>
            <w:tcW w:w="489" w:type="dxa"/>
          </w:tcPr>
          <w:p w14:paraId="3F0D2DE7" w14:textId="17C00C20" w:rsidR="00433941" w:rsidRDefault="00433941" w:rsidP="0043394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53" w:type="dxa"/>
          </w:tcPr>
          <w:p w14:paraId="77A6CBBC" w14:textId="7C8C3E77" w:rsidR="00433941" w:rsidRDefault="00433941" w:rsidP="00433941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使用單位</w:t>
            </w:r>
          </w:p>
        </w:tc>
        <w:tc>
          <w:tcPr>
            <w:tcW w:w="1364" w:type="dxa"/>
          </w:tcPr>
          <w:p w14:paraId="54E2DCD0" w14:textId="77777777" w:rsidR="00433941" w:rsidRDefault="00433941" w:rsidP="00433941">
            <w:pPr>
              <w:rPr>
                <w:rFonts w:ascii="標楷體" w:eastAsia="標楷體" w:hAnsi="標楷體"/>
              </w:rPr>
            </w:pPr>
          </w:p>
        </w:tc>
        <w:tc>
          <w:tcPr>
            <w:tcW w:w="821" w:type="dxa"/>
          </w:tcPr>
          <w:p w14:paraId="1E3DF899" w14:textId="2B4549AD" w:rsidR="00433941" w:rsidRDefault="00433941" w:rsidP="00433941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使用者所屬單位</w:t>
            </w:r>
          </w:p>
        </w:tc>
        <w:tc>
          <w:tcPr>
            <w:tcW w:w="2727" w:type="dxa"/>
          </w:tcPr>
          <w:p w14:paraId="4A76C1AD" w14:textId="77777777" w:rsidR="00433941" w:rsidRPr="00427649" w:rsidRDefault="00433941" w:rsidP="00433941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07" w:type="dxa"/>
          </w:tcPr>
          <w:p w14:paraId="48F0D740" w14:textId="77777777" w:rsidR="00433941" w:rsidRDefault="00433941" w:rsidP="00433941">
            <w:pPr>
              <w:rPr>
                <w:rFonts w:ascii="標楷體" w:eastAsia="標楷體" w:hAnsi="標楷體"/>
              </w:rPr>
            </w:pPr>
          </w:p>
        </w:tc>
        <w:tc>
          <w:tcPr>
            <w:tcW w:w="639" w:type="dxa"/>
          </w:tcPr>
          <w:p w14:paraId="5A7E7E13" w14:textId="77777777" w:rsidR="00433941" w:rsidRDefault="00433941" w:rsidP="00433941">
            <w:pPr>
              <w:rPr>
                <w:rFonts w:ascii="標楷體" w:eastAsia="標楷體" w:hAnsi="標楷體"/>
              </w:rPr>
            </w:pPr>
          </w:p>
        </w:tc>
        <w:tc>
          <w:tcPr>
            <w:tcW w:w="2494" w:type="dxa"/>
          </w:tcPr>
          <w:p w14:paraId="41B79836" w14:textId="77777777" w:rsidR="00433941" w:rsidRPr="00427649" w:rsidRDefault="00433941" w:rsidP="00433941">
            <w:pPr>
              <w:ind w:left="240" w:hangingChars="100" w:hanging="240"/>
              <w:rPr>
                <w:rFonts w:ascii="標楷體" w:eastAsia="標楷體" w:hAnsi="標楷體"/>
              </w:rPr>
            </w:pPr>
          </w:p>
        </w:tc>
      </w:tr>
      <w:tr w:rsidR="00433941" w:rsidRPr="000F5A43" w14:paraId="67D480BC" w14:textId="77777777" w:rsidTr="00E06A5B">
        <w:trPr>
          <w:trHeight w:val="244"/>
          <w:jc w:val="center"/>
        </w:trPr>
        <w:tc>
          <w:tcPr>
            <w:tcW w:w="489" w:type="dxa"/>
          </w:tcPr>
          <w:p w14:paraId="5A2794BE" w14:textId="60C50B75" w:rsidR="00433941" w:rsidRDefault="00433941" w:rsidP="0043394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53" w:type="dxa"/>
          </w:tcPr>
          <w:p w14:paraId="3B822C25" w14:textId="4214F722" w:rsidR="00433941" w:rsidRDefault="00433941" w:rsidP="00433941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經辦</w:t>
            </w:r>
          </w:p>
        </w:tc>
        <w:tc>
          <w:tcPr>
            <w:tcW w:w="1364" w:type="dxa"/>
          </w:tcPr>
          <w:p w14:paraId="0BE4493B" w14:textId="65136B12" w:rsidR="00433941" w:rsidRDefault="00433941" w:rsidP="0043394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821" w:type="dxa"/>
          </w:tcPr>
          <w:p w14:paraId="4FDA2257" w14:textId="496E2A19" w:rsidR="00433941" w:rsidRDefault="00433941" w:rsidP="00433941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使用者</w:t>
            </w:r>
          </w:p>
        </w:tc>
        <w:tc>
          <w:tcPr>
            <w:tcW w:w="2727" w:type="dxa"/>
          </w:tcPr>
          <w:p w14:paraId="7E644F80" w14:textId="77777777" w:rsidR="00433941" w:rsidRPr="00427649" w:rsidRDefault="00433941" w:rsidP="00433941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07" w:type="dxa"/>
          </w:tcPr>
          <w:p w14:paraId="694AD0EB" w14:textId="77777777" w:rsidR="00433941" w:rsidRDefault="00433941" w:rsidP="00433941">
            <w:pPr>
              <w:rPr>
                <w:rFonts w:ascii="標楷體" w:eastAsia="標楷體" w:hAnsi="標楷體"/>
              </w:rPr>
            </w:pPr>
          </w:p>
        </w:tc>
        <w:tc>
          <w:tcPr>
            <w:tcW w:w="639" w:type="dxa"/>
          </w:tcPr>
          <w:p w14:paraId="763DA51A" w14:textId="119D6411" w:rsidR="00433941" w:rsidRDefault="00433941" w:rsidP="0043394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494" w:type="dxa"/>
          </w:tcPr>
          <w:p w14:paraId="35F3DF91" w14:textId="3C3465BD" w:rsidR="00433941" w:rsidRPr="00427649" w:rsidRDefault="00433941" w:rsidP="00433941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文數字</w:t>
            </w:r>
            <w:r>
              <w:rPr>
                <w:rFonts w:ascii="標楷體" w:eastAsia="標楷體" w:hAnsi="標楷體" w:hint="eastAsia"/>
              </w:rPr>
              <w:t>，</w:t>
            </w:r>
            <w:r>
              <w:rPr>
                <w:rFonts w:ascii="標楷體" w:eastAsia="標楷體" w:hAnsi="標楷體" w:hint="eastAsia"/>
                <w:lang w:eastAsia="zh-HK"/>
              </w:rPr>
              <w:t>可空白</w:t>
            </w:r>
          </w:p>
        </w:tc>
      </w:tr>
      <w:tr w:rsidR="00433941" w:rsidRPr="000F5A43" w14:paraId="1ADA4E06" w14:textId="77777777" w:rsidTr="00E06A5B">
        <w:trPr>
          <w:trHeight w:val="244"/>
          <w:jc w:val="center"/>
        </w:trPr>
        <w:tc>
          <w:tcPr>
            <w:tcW w:w="489" w:type="dxa"/>
          </w:tcPr>
          <w:p w14:paraId="6D5AD83C" w14:textId="7A2B8C98" w:rsidR="00433941" w:rsidRDefault="00433941" w:rsidP="0043394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53" w:type="dxa"/>
          </w:tcPr>
          <w:p w14:paraId="51266DC2" w14:textId="6A9F1137" w:rsidR="00433941" w:rsidRDefault="00433941" w:rsidP="00433941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交易代碼</w:t>
            </w:r>
          </w:p>
        </w:tc>
        <w:tc>
          <w:tcPr>
            <w:tcW w:w="1364" w:type="dxa"/>
          </w:tcPr>
          <w:p w14:paraId="4A4D7DF9" w14:textId="1FDB62A0" w:rsidR="00433941" w:rsidRDefault="00433941" w:rsidP="0043394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21" w:type="dxa"/>
          </w:tcPr>
          <w:p w14:paraId="19E692C6" w14:textId="77777777" w:rsidR="00433941" w:rsidRDefault="00433941" w:rsidP="00433941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2727" w:type="dxa"/>
          </w:tcPr>
          <w:p w14:paraId="3D997D30" w14:textId="77777777" w:rsidR="00433941" w:rsidRPr="00427649" w:rsidRDefault="00433941" w:rsidP="00433941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07" w:type="dxa"/>
          </w:tcPr>
          <w:p w14:paraId="44646A50" w14:textId="77777777" w:rsidR="00433941" w:rsidRDefault="00433941" w:rsidP="00433941">
            <w:pPr>
              <w:rPr>
                <w:rFonts w:ascii="標楷體" w:eastAsia="標楷體" w:hAnsi="標楷體"/>
              </w:rPr>
            </w:pPr>
          </w:p>
        </w:tc>
        <w:tc>
          <w:tcPr>
            <w:tcW w:w="639" w:type="dxa"/>
          </w:tcPr>
          <w:p w14:paraId="5B4F4AAA" w14:textId="05C39E80" w:rsidR="00433941" w:rsidRDefault="00433941" w:rsidP="0043394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494" w:type="dxa"/>
          </w:tcPr>
          <w:p w14:paraId="0BF0402A" w14:textId="54EEC7B7" w:rsidR="00433941" w:rsidRPr="00427649" w:rsidRDefault="00433941" w:rsidP="00433941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文數字</w:t>
            </w:r>
            <w:r>
              <w:rPr>
                <w:rFonts w:ascii="標楷體" w:eastAsia="標楷體" w:hAnsi="標楷體" w:hint="eastAsia"/>
              </w:rPr>
              <w:t>，</w:t>
            </w:r>
            <w:r>
              <w:rPr>
                <w:rFonts w:ascii="標楷體" w:eastAsia="標楷體" w:hAnsi="標楷體" w:hint="eastAsia"/>
                <w:lang w:eastAsia="zh-HK"/>
              </w:rPr>
              <w:t>可空白</w:t>
            </w:r>
          </w:p>
        </w:tc>
      </w:tr>
      <w:tr w:rsidR="00433941" w:rsidRPr="000F5A43" w14:paraId="0083EB83" w14:textId="77777777" w:rsidTr="00E06A5B">
        <w:trPr>
          <w:trHeight w:val="244"/>
          <w:jc w:val="center"/>
        </w:trPr>
        <w:tc>
          <w:tcPr>
            <w:tcW w:w="489" w:type="dxa"/>
          </w:tcPr>
          <w:p w14:paraId="2C623FB9" w14:textId="07B709C4" w:rsidR="00433941" w:rsidRDefault="00433941" w:rsidP="0043394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53" w:type="dxa"/>
          </w:tcPr>
          <w:p w14:paraId="50336D0E" w14:textId="59C9F6B6" w:rsidR="00433941" w:rsidRDefault="00433941" w:rsidP="00433941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交易型態</w:t>
            </w:r>
          </w:p>
        </w:tc>
        <w:tc>
          <w:tcPr>
            <w:tcW w:w="1364" w:type="dxa"/>
          </w:tcPr>
          <w:p w14:paraId="5FEB8B8C" w14:textId="0731D601" w:rsidR="00433941" w:rsidRDefault="00433941" w:rsidP="0043394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821" w:type="dxa"/>
          </w:tcPr>
          <w:p w14:paraId="6A55756A" w14:textId="7BF8C445" w:rsidR="00433941" w:rsidRDefault="00433941" w:rsidP="00433941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0</w:t>
            </w:r>
          </w:p>
        </w:tc>
        <w:tc>
          <w:tcPr>
            <w:tcW w:w="2727" w:type="dxa"/>
          </w:tcPr>
          <w:p w14:paraId="2DD6228E" w14:textId="77777777" w:rsidR="00433941" w:rsidRDefault="00433941" w:rsidP="00433941">
            <w:pPr>
              <w:rPr>
                <w:rFonts w:ascii="標楷體" w:eastAsia="標楷體" w:hAnsi="標楷體"/>
                <w:lang w:eastAsia="x-none"/>
              </w:rPr>
            </w:pPr>
            <w:proofErr w:type="gramStart"/>
            <w:r w:rsidRPr="00433941">
              <w:rPr>
                <w:rFonts w:ascii="標楷體" w:eastAsia="標楷體" w:hAnsi="標楷體" w:hint="eastAsia"/>
                <w:lang w:eastAsia="x-none"/>
              </w:rPr>
              <w:t>0:</w:t>
            </w:r>
            <w:proofErr w:type="spellStart"/>
            <w:r w:rsidRPr="00433941">
              <w:rPr>
                <w:rFonts w:ascii="標楷體" w:eastAsia="標楷體" w:hAnsi="標楷體" w:hint="eastAsia"/>
                <w:lang w:eastAsia="x-none"/>
              </w:rPr>
              <w:t>正常交易</w:t>
            </w:r>
            <w:proofErr w:type="spellEnd"/>
            <w:proofErr w:type="gramEnd"/>
          </w:p>
          <w:p w14:paraId="4BBA9D3E" w14:textId="77777777" w:rsidR="00433941" w:rsidRDefault="00433941" w:rsidP="00433941">
            <w:pPr>
              <w:rPr>
                <w:rFonts w:ascii="標楷體" w:eastAsia="標楷體" w:hAnsi="標楷體"/>
                <w:lang w:eastAsia="x-none"/>
              </w:rPr>
            </w:pPr>
            <w:proofErr w:type="gramStart"/>
            <w:r w:rsidRPr="00433941">
              <w:rPr>
                <w:rFonts w:ascii="標楷體" w:eastAsia="標楷體" w:hAnsi="標楷體" w:hint="eastAsia"/>
                <w:lang w:eastAsia="x-none"/>
              </w:rPr>
              <w:t>1:</w:t>
            </w:r>
            <w:proofErr w:type="spellStart"/>
            <w:r w:rsidRPr="00433941">
              <w:rPr>
                <w:rFonts w:ascii="標楷體" w:eastAsia="標楷體" w:hAnsi="標楷體" w:hint="eastAsia"/>
                <w:lang w:eastAsia="x-none"/>
              </w:rPr>
              <w:t>訂正交易</w:t>
            </w:r>
            <w:proofErr w:type="spellEnd"/>
            <w:proofErr w:type="gramEnd"/>
          </w:p>
          <w:p w14:paraId="2F490A47" w14:textId="77777777" w:rsidR="00433941" w:rsidRDefault="00433941" w:rsidP="00433941">
            <w:pPr>
              <w:rPr>
                <w:rFonts w:ascii="標楷體" w:eastAsia="標楷體" w:hAnsi="標楷體"/>
                <w:lang w:eastAsia="x-none"/>
              </w:rPr>
            </w:pPr>
            <w:proofErr w:type="gramStart"/>
            <w:r w:rsidRPr="00433941">
              <w:rPr>
                <w:rFonts w:ascii="標楷體" w:eastAsia="標楷體" w:hAnsi="標楷體" w:hint="eastAsia"/>
                <w:lang w:eastAsia="x-none"/>
              </w:rPr>
              <w:t>2:</w:t>
            </w:r>
            <w:proofErr w:type="spellStart"/>
            <w:r w:rsidRPr="00433941">
              <w:rPr>
                <w:rFonts w:ascii="標楷體" w:eastAsia="標楷體" w:hAnsi="標楷體" w:hint="eastAsia"/>
                <w:lang w:eastAsia="x-none"/>
              </w:rPr>
              <w:t>修正交易</w:t>
            </w:r>
            <w:proofErr w:type="spellEnd"/>
            <w:proofErr w:type="gramEnd"/>
          </w:p>
          <w:p w14:paraId="73F602DD" w14:textId="77777777" w:rsidR="00433941" w:rsidRDefault="00433941" w:rsidP="00433941">
            <w:pPr>
              <w:rPr>
                <w:rFonts w:ascii="標楷體" w:eastAsia="標楷體" w:hAnsi="標楷體"/>
                <w:lang w:eastAsia="x-none"/>
              </w:rPr>
            </w:pPr>
            <w:proofErr w:type="gramStart"/>
            <w:r w:rsidRPr="00433941">
              <w:rPr>
                <w:rFonts w:ascii="標楷體" w:eastAsia="標楷體" w:hAnsi="標楷體" w:hint="eastAsia"/>
                <w:lang w:eastAsia="x-none"/>
              </w:rPr>
              <w:t>3:</w:t>
            </w:r>
            <w:proofErr w:type="spellStart"/>
            <w:r w:rsidRPr="00433941">
              <w:rPr>
                <w:rFonts w:ascii="標楷體" w:eastAsia="標楷體" w:hAnsi="標楷體" w:hint="eastAsia"/>
                <w:lang w:eastAsia="x-none"/>
              </w:rPr>
              <w:t>已訂正交易</w:t>
            </w:r>
            <w:proofErr w:type="spellEnd"/>
            <w:proofErr w:type="gramEnd"/>
          </w:p>
          <w:p w14:paraId="73038075" w14:textId="77777777" w:rsidR="00433941" w:rsidRDefault="00433941" w:rsidP="00433941">
            <w:pPr>
              <w:rPr>
                <w:rFonts w:ascii="標楷體" w:eastAsia="標楷體" w:hAnsi="標楷體"/>
                <w:lang w:eastAsia="x-none"/>
              </w:rPr>
            </w:pPr>
            <w:proofErr w:type="gramStart"/>
            <w:r w:rsidRPr="00433941">
              <w:rPr>
                <w:rFonts w:ascii="標楷體" w:eastAsia="標楷體" w:hAnsi="標楷體" w:hint="eastAsia"/>
                <w:lang w:eastAsia="x-none"/>
              </w:rPr>
              <w:t>4:</w:t>
            </w:r>
            <w:proofErr w:type="spellStart"/>
            <w:r w:rsidRPr="00433941">
              <w:rPr>
                <w:rFonts w:ascii="標楷體" w:eastAsia="標楷體" w:hAnsi="標楷體" w:hint="eastAsia"/>
                <w:lang w:eastAsia="x-none"/>
              </w:rPr>
              <w:t>已修正交易</w:t>
            </w:r>
            <w:proofErr w:type="spellEnd"/>
            <w:proofErr w:type="gramEnd"/>
          </w:p>
          <w:p w14:paraId="017F5BF1" w14:textId="77777777" w:rsidR="00433941" w:rsidRDefault="00433941" w:rsidP="00433941">
            <w:pPr>
              <w:rPr>
                <w:rFonts w:ascii="標楷體" w:eastAsia="標楷體" w:hAnsi="標楷體"/>
                <w:lang w:eastAsia="x-none"/>
              </w:rPr>
            </w:pPr>
            <w:proofErr w:type="gramStart"/>
            <w:r w:rsidRPr="00433941">
              <w:rPr>
                <w:rFonts w:ascii="標楷體" w:eastAsia="標楷體" w:hAnsi="標楷體" w:hint="eastAsia"/>
                <w:lang w:eastAsia="x-none"/>
              </w:rPr>
              <w:t>5:</w:t>
            </w:r>
            <w:proofErr w:type="spellStart"/>
            <w:r w:rsidRPr="00433941">
              <w:rPr>
                <w:rFonts w:ascii="標楷體" w:eastAsia="標楷體" w:hAnsi="標楷體" w:hint="eastAsia"/>
                <w:lang w:eastAsia="x-none"/>
              </w:rPr>
              <w:t>已沖正交易</w:t>
            </w:r>
            <w:proofErr w:type="spellEnd"/>
            <w:proofErr w:type="gramEnd"/>
          </w:p>
          <w:p w14:paraId="6B865180" w14:textId="299EE7AC" w:rsidR="00433941" w:rsidRPr="00427649" w:rsidRDefault="00433941" w:rsidP="00433941">
            <w:pPr>
              <w:rPr>
                <w:rFonts w:ascii="標楷體" w:eastAsia="標楷體" w:hAnsi="標楷體"/>
                <w:lang w:eastAsia="x-none"/>
              </w:rPr>
            </w:pPr>
            <w:proofErr w:type="gramStart"/>
            <w:r w:rsidRPr="00433941">
              <w:rPr>
                <w:rFonts w:ascii="標楷體" w:eastAsia="標楷體" w:hAnsi="標楷體" w:hint="eastAsia"/>
                <w:lang w:eastAsia="x-none"/>
              </w:rPr>
              <w:t>9:</w:t>
            </w:r>
            <w:proofErr w:type="spellStart"/>
            <w:r w:rsidRPr="00433941">
              <w:rPr>
                <w:rFonts w:ascii="標楷體" w:eastAsia="標楷體" w:hAnsi="標楷體" w:hint="eastAsia"/>
                <w:lang w:eastAsia="x-none"/>
              </w:rPr>
              <w:t>全部交易</w:t>
            </w:r>
            <w:proofErr w:type="spellEnd"/>
            <w:proofErr w:type="gramEnd"/>
          </w:p>
        </w:tc>
        <w:tc>
          <w:tcPr>
            <w:tcW w:w="607" w:type="dxa"/>
          </w:tcPr>
          <w:p w14:paraId="1AF18E38" w14:textId="5270F024" w:rsidR="00433941" w:rsidRDefault="00433941" w:rsidP="0043394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39" w:type="dxa"/>
          </w:tcPr>
          <w:p w14:paraId="3FE9B16B" w14:textId="6B39A55E" w:rsidR="00433941" w:rsidRDefault="00433941" w:rsidP="0043394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494" w:type="dxa"/>
          </w:tcPr>
          <w:p w14:paraId="03481CC2" w14:textId="57E956A4" w:rsidR="00433941" w:rsidRPr="00427649" w:rsidRDefault="00433941" w:rsidP="00433941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陳輸入代碼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檢核條件</w:t>
            </w:r>
            <w:r>
              <w:rPr>
                <w:rFonts w:ascii="標楷體" w:eastAsia="標楷體" w:hAnsi="標楷體" w:hint="eastAsia"/>
              </w:rPr>
              <w:t>:</w:t>
            </w:r>
            <w:r>
              <w:rPr>
                <w:rFonts w:ascii="標楷體" w:eastAsia="標楷體" w:hAnsi="標楷體" w:hint="eastAsia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</w:rPr>
              <w:t>/V(H)</w:t>
            </w:r>
          </w:p>
        </w:tc>
      </w:tr>
      <w:tr w:rsidR="00683328" w:rsidRPr="000F5A43" w14:paraId="46539269" w14:textId="77777777" w:rsidTr="00E06A5B">
        <w:trPr>
          <w:trHeight w:val="244"/>
          <w:jc w:val="center"/>
        </w:trPr>
        <w:tc>
          <w:tcPr>
            <w:tcW w:w="489" w:type="dxa"/>
          </w:tcPr>
          <w:p w14:paraId="7F716181" w14:textId="0504C042" w:rsidR="00683328" w:rsidRDefault="00683328" w:rsidP="0043394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53" w:type="dxa"/>
          </w:tcPr>
          <w:p w14:paraId="3BB690A4" w14:textId="221B1B00" w:rsidR="00683328" w:rsidRPr="00B31123" w:rsidRDefault="00683328" w:rsidP="00433941">
            <w:pPr>
              <w:rPr>
                <w:rFonts w:ascii="標楷體" w:eastAsia="標楷體" w:hAnsi="標楷體"/>
                <w:highlight w:val="yellow"/>
                <w:lang w:eastAsia="zh-HK"/>
              </w:rPr>
            </w:pPr>
            <w:r w:rsidRPr="00B31123">
              <w:rPr>
                <w:rFonts w:ascii="標楷體" w:eastAsia="標楷體" w:hAnsi="標楷體" w:hint="eastAsia"/>
                <w:highlight w:val="yellow"/>
                <w:lang w:eastAsia="zh-HK"/>
              </w:rPr>
              <w:t>戶號</w:t>
            </w:r>
          </w:p>
        </w:tc>
        <w:tc>
          <w:tcPr>
            <w:tcW w:w="1364" w:type="dxa"/>
          </w:tcPr>
          <w:p w14:paraId="65D7CA4E" w14:textId="50270203" w:rsidR="00683328" w:rsidRDefault="00683328" w:rsidP="0043394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821" w:type="dxa"/>
          </w:tcPr>
          <w:p w14:paraId="2278ED4D" w14:textId="77777777" w:rsidR="00683328" w:rsidRDefault="00683328" w:rsidP="00433941">
            <w:pPr>
              <w:rPr>
                <w:rFonts w:ascii="標楷體" w:eastAsia="標楷體" w:hAnsi="標楷體"/>
              </w:rPr>
            </w:pPr>
          </w:p>
        </w:tc>
        <w:tc>
          <w:tcPr>
            <w:tcW w:w="2727" w:type="dxa"/>
          </w:tcPr>
          <w:p w14:paraId="14346A15" w14:textId="77777777" w:rsidR="00683328" w:rsidRPr="00433941" w:rsidRDefault="00683328" w:rsidP="00433941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07" w:type="dxa"/>
          </w:tcPr>
          <w:p w14:paraId="39D66991" w14:textId="77777777" w:rsidR="00683328" w:rsidRDefault="00683328" w:rsidP="00433941">
            <w:pPr>
              <w:rPr>
                <w:rFonts w:ascii="標楷體" w:eastAsia="標楷體" w:hAnsi="標楷體"/>
              </w:rPr>
            </w:pPr>
          </w:p>
        </w:tc>
        <w:tc>
          <w:tcPr>
            <w:tcW w:w="639" w:type="dxa"/>
          </w:tcPr>
          <w:p w14:paraId="719CB385" w14:textId="77777777" w:rsidR="00683328" w:rsidRDefault="00683328" w:rsidP="00433941">
            <w:pPr>
              <w:rPr>
                <w:rFonts w:ascii="標楷體" w:eastAsia="標楷體" w:hAnsi="標楷體"/>
              </w:rPr>
            </w:pPr>
          </w:p>
        </w:tc>
        <w:tc>
          <w:tcPr>
            <w:tcW w:w="2494" w:type="dxa"/>
          </w:tcPr>
          <w:p w14:paraId="239FD8F9" w14:textId="2E063FF5" w:rsidR="00683328" w:rsidRDefault="00683328" w:rsidP="00433941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限輸入數字，可為0</w:t>
            </w:r>
          </w:p>
        </w:tc>
      </w:tr>
    </w:tbl>
    <w:p w14:paraId="24BBCDFB" w14:textId="77777777" w:rsidR="005D4E5B" w:rsidRPr="00433941" w:rsidRDefault="005D4E5B" w:rsidP="005D4E5B">
      <w:pPr>
        <w:pStyle w:val="af9"/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</w:p>
    <w:p w14:paraId="53D9E53B" w14:textId="77777777" w:rsidR="005D4E5B" w:rsidRPr="00427649" w:rsidRDefault="005D4E5B" w:rsidP="005D4E5B">
      <w:pPr>
        <w:pStyle w:val="a"/>
      </w:pPr>
      <w:r w:rsidRPr="00B31123">
        <w:rPr>
          <w:rFonts w:hint="eastAsia"/>
        </w:rPr>
        <w:lastRenderedPageBreak/>
        <w:t>輸出畫面</w:t>
      </w:r>
      <w:r w:rsidRPr="00427649">
        <w:rPr>
          <w:rFonts w:hint="eastAsia"/>
        </w:rPr>
        <w:t>:</w:t>
      </w:r>
    </w:p>
    <w:p w14:paraId="693BFA79" w14:textId="77777777" w:rsidR="005D4E5B" w:rsidRPr="00427649" w:rsidRDefault="005D4E5B" w:rsidP="005D4E5B">
      <w:r w:rsidRPr="00712095">
        <w:rPr>
          <w:noProof/>
        </w:rPr>
        <w:t xml:space="preserve"> </w:t>
      </w:r>
    </w:p>
    <w:p w14:paraId="3D04DF54" w14:textId="2DD3EA13" w:rsidR="005D4E5B" w:rsidRDefault="00FD78A3" w:rsidP="005D4E5B">
      <w:r w:rsidRPr="00FD78A3">
        <w:rPr>
          <w:noProof/>
        </w:rPr>
        <w:drawing>
          <wp:inline distT="0" distB="0" distL="0" distR="0" wp14:anchorId="35C7A3E2" wp14:editId="557A05CA">
            <wp:extent cx="6479540" cy="1247140"/>
            <wp:effectExtent l="0" t="0" r="0" b="0"/>
            <wp:docPr id="24" name="圖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2471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EF87E84" w14:textId="77777777" w:rsidR="005D4E5B" w:rsidRPr="00427649" w:rsidRDefault="005D4E5B" w:rsidP="005D4E5B"/>
    <w:p w14:paraId="1E1A8877" w14:textId="77777777" w:rsidR="005D4E5B" w:rsidRPr="00427649" w:rsidRDefault="005D4E5B" w:rsidP="005D4E5B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proofErr w:type="spellStart"/>
      <w:r w:rsidRPr="00427649">
        <w:rPr>
          <w:rFonts w:ascii="標楷體" w:eastAsia="標楷體" w:hAnsi="標楷體"/>
          <w:sz w:val="26"/>
          <w:szCs w:val="26"/>
          <w:lang w:eastAsia="x-none"/>
        </w:rPr>
        <w:t>輸</w:t>
      </w:r>
      <w:r w:rsidRPr="00427649">
        <w:rPr>
          <w:rFonts w:ascii="標楷體" w:eastAsia="標楷體" w:hAnsi="標楷體" w:hint="eastAsia"/>
          <w:sz w:val="26"/>
          <w:szCs w:val="26"/>
        </w:rPr>
        <w:t>出</w:t>
      </w:r>
      <w:r w:rsidRPr="00427649">
        <w:rPr>
          <w:rFonts w:ascii="標楷體" w:eastAsia="標楷體" w:hAnsi="標楷體"/>
          <w:sz w:val="26"/>
          <w:szCs w:val="26"/>
          <w:lang w:eastAsia="x-none"/>
        </w:rPr>
        <w:t>畫面說明</w:t>
      </w:r>
      <w:proofErr w:type="spellEnd"/>
      <w:r w:rsidRPr="00427649">
        <w:rPr>
          <w:rFonts w:ascii="標楷體" w:eastAsia="標楷體" w:hAnsi="標楷體" w:hint="eastAsia"/>
          <w:sz w:val="26"/>
          <w:szCs w:val="26"/>
        </w:rPr>
        <w:t>: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644"/>
        <w:gridCol w:w="884"/>
        <w:gridCol w:w="1400"/>
        <w:gridCol w:w="4116"/>
        <w:gridCol w:w="3150"/>
      </w:tblGrid>
      <w:tr w:rsidR="005D4E5B" w:rsidRPr="00427649" w14:paraId="2F8941BA" w14:textId="77777777" w:rsidTr="00A47AAA">
        <w:trPr>
          <w:tblHeader/>
        </w:trPr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AF1F01A" w14:textId="77777777" w:rsidR="005D4E5B" w:rsidRPr="00427649" w:rsidRDefault="005D4E5B" w:rsidP="00A47AAA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E952276" w14:textId="77777777" w:rsidR="005D4E5B" w:rsidRPr="00427649" w:rsidRDefault="005D4E5B" w:rsidP="00A47AAA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欄位型態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A57DD03" w14:textId="77777777" w:rsidR="005D4E5B" w:rsidRPr="00427649" w:rsidRDefault="005D4E5B" w:rsidP="00A47AAA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欄位名稱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7C69542" w14:textId="77777777" w:rsidR="005D4E5B" w:rsidRPr="00427649" w:rsidRDefault="005D4E5B" w:rsidP="00A47AAA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來源</w:t>
            </w:r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858BE4B" w14:textId="77777777" w:rsidR="005D4E5B" w:rsidRPr="00427649" w:rsidRDefault="005D4E5B" w:rsidP="00A47AAA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輸出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5D4E5B" w:rsidRPr="00427649" w14:paraId="76E9CAEC" w14:textId="77777777" w:rsidTr="00A47AAA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FAB476D" w14:textId="77777777" w:rsidR="005D4E5B" w:rsidRPr="00427649" w:rsidRDefault="005D4E5B" w:rsidP="00A47AAA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DFE5AF" w14:textId="77777777" w:rsidR="005D4E5B" w:rsidRPr="00427649" w:rsidRDefault="005D4E5B" w:rsidP="00A47AAA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7B302F" w14:textId="6C212E09" w:rsidR="005D4E5B" w:rsidRPr="00427649" w:rsidRDefault="001E674E" w:rsidP="00A47AA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查詢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F44B1A" w14:textId="77777777" w:rsidR="005D4E5B" w:rsidRPr="00427649" w:rsidRDefault="005D4E5B" w:rsidP="00A47AAA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F1D79F" w14:textId="13722B02" w:rsidR="005D4E5B" w:rsidRPr="000B28DD" w:rsidRDefault="005D4E5B" w:rsidP="00A47AAA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 w:rsidR="001E674E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原交易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】，</w:t>
            </w:r>
            <w:r w:rsidR="001E674E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檢視原交易內容</w:t>
            </w:r>
          </w:p>
        </w:tc>
      </w:tr>
      <w:tr w:rsidR="001E674E" w:rsidRPr="001E674E" w14:paraId="7C4FFD97" w14:textId="77777777" w:rsidTr="00A47AAA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CAA637" w14:textId="7EA70FE2" w:rsidR="001E674E" w:rsidRPr="00427649" w:rsidRDefault="001E674E" w:rsidP="001E674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576992" w14:textId="4CF24909" w:rsidR="001E674E" w:rsidRPr="00427649" w:rsidRDefault="001E674E" w:rsidP="001E674E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79B47F" w14:textId="63D24088" w:rsidR="001E674E" w:rsidRDefault="001E674E" w:rsidP="001E674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補印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0E374B" w14:textId="77777777" w:rsidR="001E674E" w:rsidRPr="00427649" w:rsidRDefault="001E674E" w:rsidP="001E674E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6BF2D7" w14:textId="3F00E26B" w:rsidR="001E674E" w:rsidRPr="00427649" w:rsidRDefault="001E674E" w:rsidP="001E674E">
            <w:pPr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原交易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】，</w:t>
            </w:r>
            <w:r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檢視原交易內容後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,</w:t>
            </w:r>
            <w:r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按[重印單據]按鈕後,</w:t>
            </w:r>
            <w:proofErr w:type="gramStart"/>
            <w:r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可補印單據</w:t>
            </w:r>
            <w:proofErr w:type="gramEnd"/>
          </w:p>
        </w:tc>
      </w:tr>
      <w:tr w:rsidR="001E674E" w:rsidRPr="001E674E" w14:paraId="33BCB4B1" w14:textId="77777777" w:rsidTr="00A47AAA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ACFCFC" w14:textId="4B0FB869" w:rsidR="001E674E" w:rsidRDefault="001E674E" w:rsidP="001E674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723D77" w14:textId="59F42D9F" w:rsidR="001E674E" w:rsidRPr="00427649" w:rsidRDefault="001E674E" w:rsidP="001E674E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ACEA0E" w14:textId="62D1289C" w:rsidR="001E674E" w:rsidRDefault="001E674E" w:rsidP="001E674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分錄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9BDD2B" w14:textId="77777777" w:rsidR="001E674E" w:rsidRPr="00427649" w:rsidRDefault="001E674E" w:rsidP="001E674E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80C2C4" w14:textId="2927759F" w:rsidR="001E674E" w:rsidRPr="00427649" w:rsidRDefault="001E674E" w:rsidP="001E674E">
            <w:pPr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L6901</w:t>
            </w:r>
            <w:r w:rsidRPr="001E674E">
              <w:rPr>
                <w:rFonts w:ascii="標楷體" w:eastAsia="標楷體" w:hAnsi="標楷體" w:hint="eastAsia"/>
                <w:color w:val="000000" w:themeColor="text1"/>
              </w:rPr>
              <w:t>交易分錄清單查詢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】，</w:t>
            </w:r>
            <w:r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查詢原交易會計分錄</w:t>
            </w:r>
          </w:p>
        </w:tc>
      </w:tr>
      <w:tr w:rsidR="005D4E5B" w:rsidRPr="00427649" w14:paraId="23FAABEF" w14:textId="77777777" w:rsidTr="00A47AAA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1AB514" w14:textId="795F8C85" w:rsidR="005D4E5B" w:rsidRDefault="002D11E1" w:rsidP="00A47AA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A15EC3" w14:textId="77777777" w:rsidR="005D4E5B" w:rsidRPr="00427649" w:rsidRDefault="005D4E5B" w:rsidP="00A47AAA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BD35E9" w14:textId="58DAD652" w:rsidR="005D4E5B" w:rsidRDefault="002D11E1" w:rsidP="00A47AA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待處理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C9F8AC" w14:textId="574198B4" w:rsidR="005D4E5B" w:rsidRDefault="002D11E1" w:rsidP="00A47AAA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Tx</w:t>
            </w:r>
            <w:r>
              <w:rPr>
                <w:rFonts w:ascii="標楷體" w:eastAsia="標楷體" w:hAnsi="標楷體"/>
              </w:rPr>
              <w:t>Flow</w:t>
            </w:r>
            <w:r w:rsidR="005D4E5B">
              <w:rPr>
                <w:rFonts w:ascii="標楷體" w:eastAsia="標楷體" w:hAnsi="標楷體"/>
              </w:rPr>
              <w:t>.</w:t>
            </w:r>
            <w:r w:rsidRPr="002D11E1">
              <w:rPr>
                <w:rFonts w:ascii="標楷體" w:eastAsia="標楷體" w:hAnsi="標楷體"/>
              </w:rPr>
              <w:t>FlowMode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33B071" w14:textId="2BC7F0E8" w:rsidR="002D11E1" w:rsidRDefault="002D11E1" w:rsidP="00A47AAA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2D11E1"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:</w:t>
            </w:r>
            <w:r w:rsidRPr="002D11E1">
              <w:rPr>
                <w:rFonts w:ascii="標楷體" w:eastAsia="標楷體" w:hAnsi="標楷體" w:hint="eastAsia"/>
              </w:rPr>
              <w:t xml:space="preserve">待放行 </w:t>
            </w:r>
          </w:p>
          <w:p w14:paraId="451F80A8" w14:textId="404EFE6A" w:rsidR="002D11E1" w:rsidRDefault="002D11E1" w:rsidP="00A47AAA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2D11E1"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:</w:t>
            </w:r>
            <w:r w:rsidRPr="002D11E1">
              <w:rPr>
                <w:rFonts w:ascii="標楷體" w:eastAsia="標楷體" w:hAnsi="標楷體" w:hint="eastAsia"/>
              </w:rPr>
              <w:t xml:space="preserve">待審核 </w:t>
            </w:r>
          </w:p>
          <w:p w14:paraId="5A55ADD5" w14:textId="608EFF95" w:rsidR="005D4E5B" w:rsidRPr="00E311C6" w:rsidRDefault="002D11E1" w:rsidP="002D11E1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2D11E1"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:</w:t>
            </w:r>
            <w:r w:rsidRPr="002D11E1">
              <w:rPr>
                <w:rFonts w:ascii="標楷體" w:eastAsia="標楷體" w:hAnsi="標楷體" w:hint="eastAsia"/>
              </w:rPr>
              <w:t>待提交</w:t>
            </w:r>
          </w:p>
        </w:tc>
      </w:tr>
      <w:tr w:rsidR="005D4E5B" w:rsidRPr="00427649" w14:paraId="1EC757FB" w14:textId="77777777" w:rsidTr="00A47AAA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A2A459" w14:textId="0382C938" w:rsidR="005D4E5B" w:rsidRDefault="00FD78A3" w:rsidP="00A47AA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5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87D0D6" w14:textId="77777777" w:rsidR="005D4E5B" w:rsidRDefault="005D4E5B" w:rsidP="00A47AAA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6367CD" w14:textId="69E655ED" w:rsidR="005D4E5B" w:rsidRDefault="00FD78A3" w:rsidP="00A47AA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交易日期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91F6F2" w14:textId="179213E1" w:rsidR="005D4E5B" w:rsidRDefault="00FD78A3" w:rsidP="00A47AAA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Tx</w:t>
            </w:r>
            <w:r>
              <w:rPr>
                <w:rFonts w:ascii="標楷體" w:eastAsia="標楷體" w:hAnsi="標楷體"/>
              </w:rPr>
              <w:t>Record</w:t>
            </w:r>
            <w:r w:rsidR="005D4E5B">
              <w:rPr>
                <w:rFonts w:ascii="標楷體" w:eastAsia="標楷體" w:hAnsi="標楷體"/>
              </w:rPr>
              <w:t>.</w:t>
            </w:r>
            <w:r w:rsidRPr="00FD78A3">
              <w:rPr>
                <w:rFonts w:ascii="標楷體" w:eastAsia="標楷體" w:hAnsi="標楷體"/>
              </w:rPr>
              <w:t>CalDate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BB62BA" w14:textId="579BDABF" w:rsidR="005D4E5B" w:rsidRPr="00E311C6" w:rsidRDefault="00FD78A3" w:rsidP="00A47AAA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YYY/MM/DD</w:t>
            </w:r>
          </w:p>
        </w:tc>
      </w:tr>
      <w:tr w:rsidR="00FD78A3" w:rsidRPr="00427649" w14:paraId="1F2BF83C" w14:textId="77777777" w:rsidTr="00A47AAA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6C7530" w14:textId="24869E99" w:rsidR="00FD78A3" w:rsidRDefault="00FD78A3" w:rsidP="00FD78A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D891AC" w14:textId="455B173C" w:rsidR="00FD78A3" w:rsidRDefault="00FD78A3" w:rsidP="00FD78A3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594827" w14:textId="201962DF" w:rsidR="00FD78A3" w:rsidRDefault="00FD78A3" w:rsidP="00FD78A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交易時間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31E3C0" w14:textId="4DAE95F9" w:rsidR="00FD78A3" w:rsidRDefault="00FD78A3" w:rsidP="00FD78A3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Tx</w:t>
            </w:r>
            <w:r>
              <w:rPr>
                <w:rFonts w:ascii="標楷體" w:eastAsia="標楷體" w:hAnsi="標楷體"/>
              </w:rPr>
              <w:t>Record.Cal</w:t>
            </w:r>
            <w:r>
              <w:rPr>
                <w:rFonts w:ascii="標楷體" w:eastAsia="標楷體" w:hAnsi="標楷體" w:hint="eastAsia"/>
              </w:rPr>
              <w:t>Time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FAFF97" w14:textId="52079F68" w:rsidR="00FD78A3" w:rsidRDefault="00FD78A3" w:rsidP="00FD78A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HH:</w:t>
            </w:r>
            <w:proofErr w:type="gramStart"/>
            <w:r>
              <w:rPr>
                <w:rFonts w:ascii="標楷體" w:eastAsia="標楷體" w:hAnsi="標楷體" w:hint="eastAsia"/>
              </w:rPr>
              <w:t>MM:SS</w:t>
            </w:r>
            <w:proofErr w:type="gramEnd"/>
          </w:p>
        </w:tc>
      </w:tr>
      <w:tr w:rsidR="00FD78A3" w:rsidRPr="00427649" w14:paraId="7332FE60" w14:textId="77777777" w:rsidTr="00A47AAA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90BB9C" w14:textId="03AC81FB" w:rsidR="00FD78A3" w:rsidRDefault="00FD78A3" w:rsidP="00FD78A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7A02B2" w14:textId="250CA7CE" w:rsidR="00FD78A3" w:rsidRDefault="00FD78A3" w:rsidP="00FD78A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C65B40" w14:textId="46606435" w:rsidR="00FD78A3" w:rsidRDefault="00FD78A3" w:rsidP="00FD78A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會計日期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A7985F" w14:textId="3639F1C3" w:rsidR="00FD78A3" w:rsidRDefault="00FD78A3" w:rsidP="00FD78A3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T</w:t>
            </w:r>
            <w:r>
              <w:rPr>
                <w:rFonts w:ascii="標楷體" w:eastAsia="標楷體" w:hAnsi="標楷體"/>
              </w:rPr>
              <w:t>xRecord.Entdy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8D1A33" w14:textId="727A2638" w:rsidR="00FD78A3" w:rsidRDefault="00FD78A3" w:rsidP="00FD78A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YYY/MM/DD</w:t>
            </w:r>
          </w:p>
        </w:tc>
      </w:tr>
      <w:tr w:rsidR="00FD78A3" w:rsidRPr="00427649" w14:paraId="786FCAC1" w14:textId="77777777" w:rsidTr="00A47AAA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9A306B" w14:textId="6596B91C" w:rsidR="00FD78A3" w:rsidRDefault="00FD78A3" w:rsidP="00FD78A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405C9B" w14:textId="00F6C394" w:rsidR="00FD78A3" w:rsidRDefault="00FD78A3" w:rsidP="00FD78A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2D5C2E" w14:textId="1CC771AB" w:rsidR="00FD78A3" w:rsidRDefault="00FD78A3" w:rsidP="00FD78A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登放序號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36418D" w14:textId="2AF59DBB" w:rsidR="00FD78A3" w:rsidRDefault="00FD78A3" w:rsidP="00FD78A3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T</w:t>
            </w:r>
            <w:r>
              <w:rPr>
                <w:rFonts w:ascii="標楷體" w:eastAsia="標楷體" w:hAnsi="標楷體"/>
              </w:rPr>
              <w:t>xRecord.</w:t>
            </w:r>
            <w:r w:rsidRPr="00FD78A3">
              <w:rPr>
                <w:rFonts w:ascii="標楷體" w:eastAsia="標楷體" w:hAnsi="標楷體"/>
              </w:rPr>
              <w:t>FlowNo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7DAD58" w14:textId="77777777" w:rsidR="00FD78A3" w:rsidRDefault="00FD78A3" w:rsidP="00FD78A3">
            <w:pPr>
              <w:ind w:left="240" w:hangingChars="100" w:hanging="240"/>
              <w:rPr>
                <w:rFonts w:ascii="標楷體" w:eastAsia="標楷體" w:hAnsi="標楷體"/>
              </w:rPr>
            </w:pPr>
          </w:p>
        </w:tc>
      </w:tr>
      <w:tr w:rsidR="00FD78A3" w:rsidRPr="00427649" w14:paraId="1BA97063" w14:textId="77777777" w:rsidTr="00A47AAA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A869A4" w14:textId="22562D70" w:rsidR="00FD78A3" w:rsidRDefault="00FD78A3" w:rsidP="00FD78A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E9A8D2" w14:textId="57EBA974" w:rsidR="00FD78A3" w:rsidRDefault="00FD78A3" w:rsidP="00FD78A3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FE5DE0" w14:textId="1446061B" w:rsidR="00FD78A3" w:rsidRDefault="00FD78A3" w:rsidP="00FD78A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交易序號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642F32" w14:textId="33EE7573" w:rsidR="00FD78A3" w:rsidRDefault="00FD78A3" w:rsidP="00FD78A3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T</w:t>
            </w:r>
            <w:r>
              <w:rPr>
                <w:rFonts w:ascii="標楷體" w:eastAsia="標楷體" w:hAnsi="標楷體"/>
              </w:rPr>
              <w:t>xRecord.</w:t>
            </w:r>
            <w:r>
              <w:rPr>
                <w:rFonts w:ascii="標楷體" w:eastAsia="標楷體" w:hAnsi="標楷體" w:hint="eastAsia"/>
              </w:rPr>
              <w:t>Tx</w:t>
            </w:r>
            <w:r w:rsidRPr="00FD78A3">
              <w:rPr>
                <w:rFonts w:ascii="標楷體" w:eastAsia="標楷體" w:hAnsi="標楷體"/>
              </w:rPr>
              <w:t>No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735C52" w14:textId="77777777" w:rsidR="00FD78A3" w:rsidRDefault="00FD78A3" w:rsidP="00FD78A3">
            <w:pPr>
              <w:ind w:left="240" w:hangingChars="100" w:hanging="240"/>
              <w:rPr>
                <w:rFonts w:ascii="標楷體" w:eastAsia="標楷體" w:hAnsi="標楷體"/>
              </w:rPr>
            </w:pPr>
          </w:p>
        </w:tc>
      </w:tr>
      <w:tr w:rsidR="005D4E5B" w:rsidRPr="00427649" w14:paraId="4B43ABCB" w14:textId="77777777" w:rsidTr="00A47AAA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870CED" w14:textId="791059C0" w:rsidR="005D4E5B" w:rsidRDefault="00FD78A3" w:rsidP="00A47AA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0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07CAA6" w14:textId="77777777" w:rsidR="005D4E5B" w:rsidRDefault="005D4E5B" w:rsidP="00A47AAA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F60106" w14:textId="6E7DB634" w:rsidR="005D4E5B" w:rsidRDefault="005D4E5B" w:rsidP="00A47AA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交易</w:t>
            </w:r>
            <w:r w:rsidR="00FD78A3">
              <w:rPr>
                <w:rFonts w:ascii="標楷體" w:eastAsia="標楷體" w:hAnsi="標楷體" w:hint="eastAsia"/>
                <w:lang w:eastAsia="zh-HK"/>
              </w:rPr>
              <w:t>代號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91F7EF" w14:textId="4D39A271" w:rsidR="005D4E5B" w:rsidRDefault="005D4E5B" w:rsidP="00A47AAA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Tx</w:t>
            </w:r>
            <w:r w:rsidR="00FD78A3">
              <w:rPr>
                <w:rFonts w:ascii="標楷體" w:eastAsia="標楷體" w:hAnsi="標楷體" w:hint="eastAsia"/>
              </w:rPr>
              <w:t>Record</w:t>
            </w:r>
            <w:r>
              <w:rPr>
                <w:rFonts w:ascii="標楷體" w:eastAsia="標楷體" w:hAnsi="標楷體"/>
              </w:rPr>
              <w:t>.TranNo</w:t>
            </w:r>
            <w:proofErr w:type="spellEnd"/>
            <w:r>
              <w:rPr>
                <w:rFonts w:ascii="標楷體" w:eastAsia="標楷體" w:hAnsi="標楷體" w:hint="eastAsia"/>
              </w:rPr>
              <w:t xml:space="preserve"> +</w:t>
            </w:r>
          </w:p>
          <w:p w14:paraId="57E13A81" w14:textId="77777777" w:rsidR="005D4E5B" w:rsidRDefault="005D4E5B" w:rsidP="00A47AAA">
            <w:pPr>
              <w:rPr>
                <w:rFonts w:ascii="標楷體" w:eastAsia="標楷體" w:hAnsi="標楷體"/>
              </w:rPr>
            </w:pPr>
            <w:proofErr w:type="spellStart"/>
            <w:r w:rsidRPr="003F2B1B">
              <w:rPr>
                <w:rFonts w:ascii="標楷體" w:eastAsia="標楷體" w:hAnsi="標楷體"/>
              </w:rPr>
              <w:t>TxTranCode</w:t>
            </w:r>
            <w:r w:rsidRPr="003F2B1B">
              <w:rPr>
                <w:rFonts w:ascii="標楷體" w:eastAsia="標楷體" w:hAnsi="標楷體" w:hint="eastAsia"/>
              </w:rPr>
              <w:t>.</w:t>
            </w:r>
            <w:r w:rsidRPr="003F2B1B">
              <w:rPr>
                <w:rFonts w:ascii="標楷體" w:eastAsia="標楷體" w:hAnsi="標楷體"/>
              </w:rPr>
              <w:t>TranItem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8E46EB" w14:textId="77777777" w:rsidR="005D4E5B" w:rsidRPr="00E311C6" w:rsidRDefault="005D4E5B" w:rsidP="00A47AAA">
            <w:pPr>
              <w:ind w:left="240" w:hangingChars="100" w:hanging="240"/>
              <w:rPr>
                <w:rFonts w:ascii="標楷體" w:eastAsia="標楷體" w:hAnsi="標楷體"/>
              </w:rPr>
            </w:pPr>
          </w:p>
        </w:tc>
      </w:tr>
      <w:tr w:rsidR="00FD78A3" w:rsidRPr="00427649" w14:paraId="5B0AC007" w14:textId="77777777" w:rsidTr="00A47AAA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87CFBB" w14:textId="4AD3434E" w:rsidR="00FD78A3" w:rsidRDefault="00FD78A3" w:rsidP="00A47AA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1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38E97D" w14:textId="49403E44" w:rsidR="00FD78A3" w:rsidRDefault="00FD78A3" w:rsidP="00A47AA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622EDC" w14:textId="6342AB5C" w:rsidR="00FD78A3" w:rsidRDefault="00FD78A3" w:rsidP="00A47AA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戶號</w:t>
            </w:r>
            <w:r>
              <w:rPr>
                <w:rFonts w:ascii="標楷體" w:eastAsia="標楷體" w:hAnsi="標楷體" w:hint="eastAsia"/>
              </w:rPr>
              <w:t>/</w:t>
            </w:r>
            <w:r>
              <w:rPr>
                <w:rFonts w:ascii="標楷體" w:eastAsia="標楷體" w:hAnsi="標楷體" w:hint="eastAsia"/>
                <w:lang w:eastAsia="zh-HK"/>
              </w:rPr>
              <w:t>編號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AC8E94" w14:textId="58309C09" w:rsidR="00FD78A3" w:rsidRDefault="00FD78A3" w:rsidP="00A47AAA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T</w:t>
            </w:r>
            <w:r>
              <w:rPr>
                <w:rFonts w:ascii="標楷體" w:eastAsia="標楷體" w:hAnsi="標楷體"/>
              </w:rPr>
              <w:t>xRecord.</w:t>
            </w:r>
            <w:r>
              <w:rPr>
                <w:rFonts w:ascii="標楷體" w:eastAsia="標楷體" w:hAnsi="標楷體" w:hint="eastAsia"/>
              </w:rPr>
              <w:t>MrKey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E6A9BD" w14:textId="77777777" w:rsidR="00FD78A3" w:rsidRPr="00E311C6" w:rsidRDefault="00FD78A3" w:rsidP="00A47AAA">
            <w:pPr>
              <w:ind w:left="240" w:hangingChars="100" w:hanging="240"/>
              <w:rPr>
                <w:rFonts w:ascii="標楷體" w:eastAsia="標楷體" w:hAnsi="標楷體"/>
              </w:rPr>
            </w:pPr>
          </w:p>
        </w:tc>
      </w:tr>
      <w:tr w:rsidR="00FD78A3" w:rsidRPr="00427649" w14:paraId="10BB63B1" w14:textId="77777777" w:rsidTr="00A47AAA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39D162" w14:textId="1D75275B" w:rsidR="00FD78A3" w:rsidRDefault="00FD78A3" w:rsidP="00A47AA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2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228BDE" w14:textId="621A71EE" w:rsidR="00FD78A3" w:rsidRDefault="00FD78A3" w:rsidP="00A47AA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5CB9D0" w14:textId="3478CBE9" w:rsidR="00FD78A3" w:rsidRDefault="00FD78A3" w:rsidP="00A47AA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幣別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512533" w14:textId="7E4F1AA9" w:rsidR="00FD78A3" w:rsidRDefault="00FD78A3" w:rsidP="00A47AAA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T</w:t>
            </w:r>
            <w:r>
              <w:rPr>
                <w:rFonts w:ascii="標楷體" w:eastAsia="標楷體" w:hAnsi="標楷體"/>
              </w:rPr>
              <w:t>xRecord.</w:t>
            </w:r>
            <w:r w:rsidRPr="00FD78A3">
              <w:rPr>
                <w:rFonts w:ascii="標楷體" w:eastAsia="標楷體" w:hAnsi="標楷體"/>
              </w:rPr>
              <w:t>CurName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0CD7B1" w14:textId="77777777" w:rsidR="00FD78A3" w:rsidRPr="00E311C6" w:rsidRDefault="00FD78A3" w:rsidP="00A47AAA">
            <w:pPr>
              <w:ind w:left="240" w:hangingChars="100" w:hanging="240"/>
              <w:rPr>
                <w:rFonts w:ascii="標楷體" w:eastAsia="標楷體" w:hAnsi="標楷體"/>
              </w:rPr>
            </w:pPr>
          </w:p>
        </w:tc>
      </w:tr>
      <w:tr w:rsidR="00FD78A3" w:rsidRPr="00427649" w14:paraId="43E7830F" w14:textId="77777777" w:rsidTr="00A47AAA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BDE981" w14:textId="736FE0A0" w:rsidR="00FD78A3" w:rsidRDefault="00FD78A3" w:rsidP="00A47AA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3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B3E1B7" w14:textId="1C22DA48" w:rsidR="00FD78A3" w:rsidRDefault="00FD78A3" w:rsidP="00A47AAA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E6FA08" w14:textId="454E4ADE" w:rsidR="00FD78A3" w:rsidRDefault="00FD78A3" w:rsidP="00A47AA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金額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12C280" w14:textId="21EDA821" w:rsidR="00FD78A3" w:rsidRDefault="00FD78A3" w:rsidP="00A47AAA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Tx</w:t>
            </w:r>
            <w:r>
              <w:rPr>
                <w:rFonts w:ascii="標楷體" w:eastAsia="標楷體" w:hAnsi="標楷體"/>
              </w:rPr>
              <w:t>Record.TxAmt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BC67D0" w14:textId="7AE05589" w:rsidR="00FD78A3" w:rsidRPr="00E311C6" w:rsidRDefault="00FD78A3" w:rsidP="00A47AAA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9,</w:t>
            </w:r>
            <w:r>
              <w:rPr>
                <w:rFonts w:ascii="標楷體" w:eastAsia="標楷體" w:hAnsi="標楷體" w:hint="eastAsia"/>
              </w:rPr>
              <w:t>999,999,999</w:t>
            </w:r>
          </w:p>
        </w:tc>
      </w:tr>
      <w:tr w:rsidR="005D4E5B" w:rsidRPr="00427649" w14:paraId="7122330F" w14:textId="77777777" w:rsidTr="00A47AAA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225F7D" w14:textId="4DC6531E" w:rsidR="005D4E5B" w:rsidRDefault="00082A44" w:rsidP="00A47AA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4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B628F6" w14:textId="77777777" w:rsidR="005D4E5B" w:rsidRDefault="005D4E5B" w:rsidP="00A47AAA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4E243B" w14:textId="23431990" w:rsidR="005D4E5B" w:rsidRDefault="005D4E5B" w:rsidP="00A47AA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單位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D0D47C" w14:textId="4B9D4821" w:rsidR="005D4E5B" w:rsidRDefault="00082A44" w:rsidP="00A47AAA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Tx</w:t>
            </w:r>
            <w:r>
              <w:rPr>
                <w:rFonts w:ascii="標楷體" w:eastAsia="標楷體" w:hAnsi="標楷體"/>
              </w:rPr>
              <w:t>Record</w:t>
            </w:r>
            <w:r w:rsidR="005D4E5B">
              <w:rPr>
                <w:rFonts w:ascii="標楷體" w:eastAsia="標楷體" w:hAnsi="標楷體"/>
              </w:rPr>
              <w:t>.Br</w:t>
            </w:r>
            <w:r w:rsidR="005D4E5B">
              <w:rPr>
                <w:rFonts w:ascii="標楷體" w:eastAsia="標楷體" w:hAnsi="標楷體" w:hint="eastAsia"/>
              </w:rPr>
              <w:t>No</w:t>
            </w:r>
            <w:proofErr w:type="spellEnd"/>
            <w:r w:rsidR="005D4E5B">
              <w:rPr>
                <w:rFonts w:ascii="標楷體" w:eastAsia="標楷體" w:hAnsi="標楷體"/>
              </w:rPr>
              <w:t xml:space="preserve"> +</w:t>
            </w:r>
          </w:p>
          <w:p w14:paraId="787465FF" w14:textId="77777777" w:rsidR="005D4E5B" w:rsidRDefault="005D4E5B" w:rsidP="00A47AAA">
            <w:pPr>
              <w:rPr>
                <w:rFonts w:ascii="標楷體" w:eastAsia="標楷體" w:hAnsi="標楷體"/>
              </w:rPr>
            </w:pPr>
            <w:proofErr w:type="spellStart"/>
            <w:r w:rsidRPr="008E5D58">
              <w:rPr>
                <w:rFonts w:ascii="標楷體" w:eastAsia="標楷體" w:hAnsi="標楷體"/>
              </w:rPr>
              <w:t>CdBranch.BranchShort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79D662" w14:textId="77777777" w:rsidR="005D4E5B" w:rsidRPr="00E311C6" w:rsidRDefault="005D4E5B" w:rsidP="00A47AAA">
            <w:pPr>
              <w:ind w:left="240" w:hangingChars="100" w:hanging="240"/>
              <w:rPr>
                <w:rFonts w:ascii="標楷體" w:eastAsia="標楷體" w:hAnsi="標楷體"/>
              </w:rPr>
            </w:pPr>
          </w:p>
        </w:tc>
      </w:tr>
      <w:tr w:rsidR="005D4E5B" w:rsidRPr="00427649" w14:paraId="59287F9E" w14:textId="77777777" w:rsidTr="00A47AAA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0DAEE6" w14:textId="21302C6E" w:rsidR="005D4E5B" w:rsidRDefault="00082A44" w:rsidP="00A47AA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5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FB8F7C" w14:textId="77777777" w:rsidR="005D4E5B" w:rsidRDefault="005D4E5B" w:rsidP="00A47AAA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BC7166" w14:textId="6AE3EB45" w:rsidR="005D4E5B" w:rsidRDefault="005D4E5B" w:rsidP="00A47AA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經辦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57185D" w14:textId="6A470646" w:rsidR="005D4E5B" w:rsidRDefault="00082A44" w:rsidP="00A47AAA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Tx</w:t>
            </w:r>
            <w:r>
              <w:rPr>
                <w:rFonts w:ascii="標楷體" w:eastAsia="標楷體" w:hAnsi="標楷體"/>
              </w:rPr>
              <w:t>Record</w:t>
            </w:r>
            <w:r w:rsidR="005D4E5B">
              <w:rPr>
                <w:rFonts w:ascii="標楷體" w:eastAsia="標楷體" w:hAnsi="標楷體"/>
              </w:rPr>
              <w:t>.</w:t>
            </w:r>
            <w:r w:rsidR="005D4E5B">
              <w:rPr>
                <w:rFonts w:ascii="標楷體" w:eastAsia="標楷體" w:hAnsi="標楷體" w:hint="eastAsia"/>
              </w:rPr>
              <w:t>Tl</w:t>
            </w:r>
            <w:r w:rsidR="005D4E5B">
              <w:rPr>
                <w:rFonts w:ascii="標楷體" w:eastAsia="標楷體" w:hAnsi="標楷體"/>
              </w:rPr>
              <w:t>rNo</w:t>
            </w:r>
            <w:proofErr w:type="spellEnd"/>
            <w:r w:rsidR="005D4E5B">
              <w:rPr>
                <w:rFonts w:ascii="標楷體" w:eastAsia="標楷體" w:hAnsi="標楷體"/>
              </w:rPr>
              <w:t xml:space="preserve"> + </w:t>
            </w:r>
          </w:p>
          <w:p w14:paraId="204E9E7A" w14:textId="77777777" w:rsidR="005D4E5B" w:rsidRDefault="005D4E5B" w:rsidP="00A47AAA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/>
              </w:rPr>
              <w:t>CdEmp.</w:t>
            </w:r>
            <w:r>
              <w:rPr>
                <w:rFonts w:ascii="標楷體" w:eastAsia="標楷體" w:hAnsi="標楷體" w:hint="eastAsia"/>
              </w:rPr>
              <w:t>Fullname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226279" w14:textId="77777777" w:rsidR="005D4E5B" w:rsidRPr="00E311C6" w:rsidRDefault="005D4E5B" w:rsidP="00A47AAA">
            <w:pPr>
              <w:ind w:left="240" w:hangingChars="100" w:hanging="240"/>
              <w:rPr>
                <w:rFonts w:ascii="標楷體" w:eastAsia="標楷體" w:hAnsi="標楷體"/>
              </w:rPr>
            </w:pPr>
          </w:p>
        </w:tc>
      </w:tr>
      <w:tr w:rsidR="00082A44" w:rsidRPr="00427649" w14:paraId="22DC29DE" w14:textId="77777777" w:rsidTr="00A47AAA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2689C2" w14:textId="450314FF" w:rsidR="00082A44" w:rsidRDefault="00082A44" w:rsidP="00082A44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6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7F9524" w14:textId="1E9E13E2" w:rsidR="00082A44" w:rsidRDefault="00082A44" w:rsidP="00082A44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8972B9" w14:textId="3AD23856" w:rsidR="00082A44" w:rsidRDefault="00082A44" w:rsidP="00082A44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主管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1C5E6C" w14:textId="52F9CE6B" w:rsidR="00082A44" w:rsidRDefault="00082A44" w:rsidP="00082A44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Tx</w:t>
            </w:r>
            <w:r>
              <w:rPr>
                <w:rFonts w:ascii="標楷體" w:eastAsia="標楷體" w:hAnsi="標楷體"/>
              </w:rPr>
              <w:t>Record.</w:t>
            </w:r>
            <w:r>
              <w:rPr>
                <w:rFonts w:ascii="標楷體" w:eastAsia="標楷體" w:hAnsi="標楷體" w:hint="eastAsia"/>
              </w:rPr>
              <w:t>Sup</w:t>
            </w:r>
            <w:r>
              <w:rPr>
                <w:rFonts w:ascii="標楷體" w:eastAsia="標楷體" w:hAnsi="標楷體"/>
              </w:rPr>
              <w:t>No</w:t>
            </w:r>
            <w:proofErr w:type="spellEnd"/>
            <w:r>
              <w:rPr>
                <w:rFonts w:ascii="標楷體" w:eastAsia="標楷體" w:hAnsi="標楷體"/>
              </w:rPr>
              <w:t xml:space="preserve"> + </w:t>
            </w:r>
          </w:p>
          <w:p w14:paraId="20030BBC" w14:textId="0E5F26FC" w:rsidR="00082A44" w:rsidRDefault="00082A44" w:rsidP="00082A44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/>
              </w:rPr>
              <w:lastRenderedPageBreak/>
              <w:t>CdEmp.</w:t>
            </w:r>
            <w:r>
              <w:rPr>
                <w:rFonts w:ascii="標楷體" w:eastAsia="標楷體" w:hAnsi="標楷體" w:hint="eastAsia"/>
              </w:rPr>
              <w:t>Fullname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E5EDAF" w14:textId="77777777" w:rsidR="00082A44" w:rsidRPr="00E311C6" w:rsidRDefault="00082A44" w:rsidP="00082A44">
            <w:pPr>
              <w:ind w:left="240" w:hangingChars="100" w:hanging="240"/>
              <w:rPr>
                <w:rFonts w:ascii="標楷體" w:eastAsia="標楷體" w:hAnsi="標楷體"/>
              </w:rPr>
            </w:pPr>
          </w:p>
        </w:tc>
      </w:tr>
      <w:tr w:rsidR="00082A44" w:rsidRPr="00427649" w14:paraId="05E0D7E2" w14:textId="77777777" w:rsidTr="00A47AAA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6D5F92" w14:textId="25B338A9" w:rsidR="00082A44" w:rsidRDefault="00082A44" w:rsidP="00082A44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7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F85D94" w14:textId="20EA7775" w:rsidR="00082A44" w:rsidRDefault="00082A44" w:rsidP="00082A44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2A9BDB" w14:textId="323B488B" w:rsidR="00082A44" w:rsidRDefault="00082A44" w:rsidP="00082A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流程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A9F707" w14:textId="2046B9FA" w:rsidR="00082A44" w:rsidRDefault="00082A44" w:rsidP="00082A44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TxRecord.</w:t>
            </w:r>
            <w:r w:rsidRPr="00082A44">
              <w:rPr>
                <w:rFonts w:ascii="標楷體" w:eastAsia="標楷體" w:hAnsi="標楷體"/>
              </w:rPr>
              <w:t>FlowStep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F545A1" w14:textId="291C763A" w:rsidR="00082A44" w:rsidRDefault="00082A44" w:rsidP="00082A44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:</w:t>
            </w:r>
            <w:r w:rsidRPr="00082A44">
              <w:rPr>
                <w:rFonts w:ascii="標楷體" w:eastAsia="標楷體" w:hAnsi="標楷體" w:hint="eastAsia"/>
              </w:rPr>
              <w:t>登錄</w:t>
            </w:r>
          </w:p>
          <w:p w14:paraId="586FDBCE" w14:textId="77777777" w:rsidR="00082A44" w:rsidRDefault="00082A44" w:rsidP="00082A4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082A44"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:</w:t>
            </w:r>
            <w:r w:rsidRPr="00082A44">
              <w:rPr>
                <w:rFonts w:ascii="標楷體" w:eastAsia="標楷體" w:hAnsi="標楷體" w:hint="eastAsia"/>
              </w:rPr>
              <w:t xml:space="preserve">放行 </w:t>
            </w:r>
          </w:p>
          <w:p w14:paraId="0D0930B4" w14:textId="77777777" w:rsidR="00082A44" w:rsidRDefault="00082A44" w:rsidP="00082A4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082A44"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 w:hint="eastAsia"/>
              </w:rPr>
              <w:t>:</w:t>
            </w:r>
            <w:r w:rsidRPr="00082A44">
              <w:rPr>
                <w:rFonts w:ascii="標楷體" w:eastAsia="標楷體" w:hAnsi="標楷體" w:hint="eastAsia"/>
              </w:rPr>
              <w:t xml:space="preserve">審核 </w:t>
            </w:r>
          </w:p>
          <w:p w14:paraId="5E76928B" w14:textId="41E2C51D" w:rsidR="00082A44" w:rsidRPr="00E311C6" w:rsidRDefault="00082A44" w:rsidP="00082A4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082A44"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 w:hint="eastAsia"/>
              </w:rPr>
              <w:t>:</w:t>
            </w:r>
            <w:r w:rsidRPr="00082A44">
              <w:rPr>
                <w:rFonts w:ascii="標楷體" w:eastAsia="標楷體" w:hAnsi="標楷體" w:hint="eastAsia"/>
              </w:rPr>
              <w:t>審核放行</w:t>
            </w:r>
          </w:p>
        </w:tc>
      </w:tr>
      <w:tr w:rsidR="00082A44" w:rsidRPr="00427649" w14:paraId="181756BA" w14:textId="77777777" w:rsidTr="00A47AAA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18D54F" w14:textId="09317DEF" w:rsidR="00082A44" w:rsidRDefault="00082A44" w:rsidP="00082A44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8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BC09E6" w14:textId="4C213284" w:rsidR="00082A44" w:rsidRDefault="00082A44" w:rsidP="00082A44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D479FF" w14:textId="2C4915DB" w:rsidR="00082A44" w:rsidRDefault="00082A44" w:rsidP="00082A44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型態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590362" w14:textId="2E83F273" w:rsidR="00082A44" w:rsidRDefault="00EF4B36" w:rsidP="00082A44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TxRecord.Hcode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FFA2CE" w14:textId="77777777" w:rsidR="00EF4B36" w:rsidRDefault="00EF4B36" w:rsidP="00082A44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0:</w:t>
            </w:r>
            <w:r w:rsidRPr="00EF4B36">
              <w:rPr>
                <w:rFonts w:ascii="標楷體" w:eastAsia="標楷體" w:hAnsi="標楷體" w:hint="eastAsia"/>
              </w:rPr>
              <w:t>一般</w:t>
            </w:r>
          </w:p>
          <w:p w14:paraId="4FA5125A" w14:textId="77777777" w:rsidR="00EF4B36" w:rsidRDefault="00EF4B36" w:rsidP="00EF4B36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:</w:t>
            </w:r>
            <w:r w:rsidRPr="00EF4B36">
              <w:rPr>
                <w:rFonts w:ascii="標楷體" w:eastAsia="標楷體" w:hAnsi="標楷體" w:hint="eastAsia"/>
              </w:rPr>
              <w:t>訂正</w:t>
            </w:r>
          </w:p>
          <w:p w14:paraId="49DCD354" w14:textId="77777777" w:rsidR="00EF4B36" w:rsidRDefault="00EF4B36" w:rsidP="00EF4B36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:</w:t>
            </w:r>
            <w:r w:rsidRPr="00EF4B36">
              <w:rPr>
                <w:rFonts w:ascii="標楷體" w:eastAsia="標楷體" w:hAnsi="標楷體" w:hint="eastAsia"/>
              </w:rPr>
              <w:t>修正</w:t>
            </w:r>
          </w:p>
          <w:p w14:paraId="08E36E9E" w14:textId="160B2120" w:rsidR="00082A44" w:rsidRDefault="00EF4B36" w:rsidP="00EF4B36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EF4B36"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:</w:t>
            </w:r>
            <w:proofErr w:type="gramStart"/>
            <w:r w:rsidRPr="00EF4B36">
              <w:rPr>
                <w:rFonts w:ascii="標楷體" w:eastAsia="標楷體" w:hAnsi="標楷體" w:hint="eastAsia"/>
              </w:rPr>
              <w:t>沖正</w:t>
            </w:r>
            <w:proofErr w:type="gramEnd"/>
          </w:p>
        </w:tc>
      </w:tr>
      <w:tr w:rsidR="00082A44" w:rsidRPr="00427649" w14:paraId="24FFBE71" w14:textId="77777777" w:rsidTr="00A47AAA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7F747A" w14:textId="05665F2C" w:rsidR="00082A44" w:rsidRDefault="00082A44" w:rsidP="00082A44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9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A42B6A" w14:textId="16635A20" w:rsidR="00082A44" w:rsidRDefault="00082A44" w:rsidP="00082A44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2232BC" w14:textId="676B9B89" w:rsidR="00082A44" w:rsidRDefault="00082A44" w:rsidP="00082A44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狀態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013D19" w14:textId="70AB3E13" w:rsidR="00082A44" w:rsidRDefault="00EF4B36" w:rsidP="00082A44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TxRecord.</w:t>
            </w:r>
            <w:r>
              <w:rPr>
                <w:rFonts w:ascii="標楷體" w:eastAsia="標楷體" w:hAnsi="標楷體"/>
              </w:rPr>
              <w:t>ActionFg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44C708" w14:textId="77777777" w:rsidR="00EF4B36" w:rsidRDefault="00EF4B36" w:rsidP="00082A44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0:</w:t>
            </w:r>
            <w:r w:rsidRPr="00EF4B36">
              <w:rPr>
                <w:rFonts w:ascii="標楷體" w:eastAsia="標楷體" w:hAnsi="標楷體" w:hint="eastAsia"/>
              </w:rPr>
              <w:t>正常</w:t>
            </w:r>
          </w:p>
          <w:p w14:paraId="05BD1D26" w14:textId="77777777" w:rsidR="00EF4B36" w:rsidRDefault="00EF4B36" w:rsidP="00082A44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:</w:t>
            </w:r>
            <w:r w:rsidRPr="00EF4B36">
              <w:rPr>
                <w:rFonts w:ascii="標楷體" w:eastAsia="標楷體" w:hAnsi="標楷體" w:hint="eastAsia"/>
              </w:rPr>
              <w:t>已訂正</w:t>
            </w:r>
          </w:p>
          <w:p w14:paraId="6927813A" w14:textId="77777777" w:rsidR="00EF4B36" w:rsidRDefault="00EF4B36" w:rsidP="00082A44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:</w:t>
            </w:r>
            <w:r w:rsidRPr="00EF4B36">
              <w:rPr>
                <w:rFonts w:ascii="標楷體" w:eastAsia="標楷體" w:hAnsi="標楷體" w:hint="eastAsia"/>
              </w:rPr>
              <w:t>已修正</w:t>
            </w:r>
          </w:p>
          <w:p w14:paraId="6591CA03" w14:textId="3B508D35" w:rsidR="00082A44" w:rsidRDefault="00EF4B36" w:rsidP="00EF4B36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EF4B36"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:</w:t>
            </w:r>
            <w:proofErr w:type="gramStart"/>
            <w:r w:rsidRPr="00EF4B36">
              <w:rPr>
                <w:rFonts w:ascii="標楷體" w:eastAsia="標楷體" w:hAnsi="標楷體" w:hint="eastAsia"/>
              </w:rPr>
              <w:t>已沖正</w:t>
            </w:r>
            <w:proofErr w:type="gramEnd"/>
          </w:p>
        </w:tc>
      </w:tr>
      <w:tr w:rsidR="005D4E5B" w:rsidRPr="00427649" w14:paraId="1107B0F1" w14:textId="77777777" w:rsidTr="00A47AAA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B4AB11" w14:textId="24B30DC5" w:rsidR="005D4E5B" w:rsidRDefault="00082A44" w:rsidP="00A47AA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136D6A" w14:textId="77777777" w:rsidR="005D4E5B" w:rsidRDefault="005D4E5B" w:rsidP="00A47AAA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5944DE" w14:textId="145200A0" w:rsidR="005D4E5B" w:rsidRDefault="00082A44" w:rsidP="00A47AA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原會計日期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B3BC74" w14:textId="77777777" w:rsidR="005D4E5B" w:rsidRDefault="005D4E5B" w:rsidP="00A47AAA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TxLock</w:t>
            </w:r>
            <w:r>
              <w:rPr>
                <w:rFonts w:ascii="標楷體" w:eastAsia="標楷體" w:hAnsi="標楷體"/>
              </w:rPr>
              <w:t>.</w:t>
            </w:r>
            <w:r w:rsidRPr="003F0EB0">
              <w:rPr>
                <w:rFonts w:ascii="標楷體" w:eastAsia="標楷體" w:hAnsi="標楷體"/>
              </w:rPr>
              <w:t>CreateDate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51611F" w14:textId="77777777" w:rsidR="005D4E5B" w:rsidRPr="00157156" w:rsidRDefault="005D4E5B" w:rsidP="00A47AAA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YYY/MM/DD</w:t>
            </w:r>
          </w:p>
        </w:tc>
      </w:tr>
    </w:tbl>
    <w:p w14:paraId="297EFBFF" w14:textId="77777777" w:rsidR="005D4E5B" w:rsidRDefault="005D4E5B" w:rsidP="005D4E5B"/>
    <w:p w14:paraId="1328CABE" w14:textId="783D7AAC" w:rsidR="005D4E5B" w:rsidRDefault="005D4E5B" w:rsidP="00467825"/>
    <w:p w14:paraId="6DD462F0" w14:textId="5991FDCD" w:rsidR="00E06A5B" w:rsidRPr="00427649" w:rsidRDefault="00E06A5B" w:rsidP="00EC5045">
      <w:pPr>
        <w:pStyle w:val="3"/>
        <w:numPr>
          <w:ilvl w:val="2"/>
          <w:numId w:val="54"/>
        </w:numPr>
        <w:rPr>
          <w:rFonts w:hAnsi="標楷體"/>
        </w:rPr>
      </w:pPr>
      <w:bookmarkStart w:id="556" w:name="_Toc123139824"/>
      <w:r w:rsidRPr="00E77287">
        <w:rPr>
          <w:rFonts w:hAnsi="標楷體" w:hint="eastAsia"/>
        </w:rPr>
        <w:t>LC0</w:t>
      </w:r>
      <w:r>
        <w:rPr>
          <w:rFonts w:hAnsi="標楷體" w:hint="eastAsia"/>
        </w:rPr>
        <w:t>14</w:t>
      </w:r>
      <w:r w:rsidRPr="00E77287">
        <w:rPr>
          <w:rFonts w:hAnsi="標楷體" w:hint="eastAsia"/>
        </w:rPr>
        <w:t xml:space="preserve"> </w:t>
      </w:r>
      <w:r w:rsidR="00EC5045" w:rsidRPr="00EC5045">
        <w:rPr>
          <w:rFonts w:hAnsi="標楷體" w:hint="eastAsia"/>
          <w:lang w:eastAsia="zh-HK"/>
        </w:rPr>
        <w:t>上傳附件查詢</w:t>
      </w:r>
      <w:bookmarkEnd w:id="556"/>
    </w:p>
    <w:p w14:paraId="07E4876E" w14:textId="77777777" w:rsidR="00E06A5B" w:rsidRPr="00427649" w:rsidRDefault="00E06A5B" w:rsidP="00E06A5B">
      <w:pPr>
        <w:pStyle w:val="15"/>
        <w:numPr>
          <w:ilvl w:val="0"/>
          <w:numId w:val="55"/>
        </w:numPr>
        <w:ind w:left="1418"/>
      </w:pPr>
      <w:r w:rsidRPr="00427649">
        <w:rPr>
          <w:rFonts w:hint="eastAsia"/>
        </w:rPr>
        <w:t xml:space="preserve"> 功能說明</w:t>
      </w:r>
    </w:p>
    <w:tbl>
      <w:tblPr>
        <w:tblW w:w="7860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47"/>
        <w:gridCol w:w="6313"/>
      </w:tblGrid>
      <w:tr w:rsidR="00E06A5B" w:rsidRPr="00427649" w14:paraId="3A8D5B5E" w14:textId="77777777" w:rsidTr="00E06A5B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652C2C59" w14:textId="77777777" w:rsidR="00E06A5B" w:rsidRPr="00427649" w:rsidRDefault="00E06A5B" w:rsidP="00E06A5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6AAE44AC" w14:textId="780B57CB" w:rsidR="00E06A5B" w:rsidRPr="00427649" w:rsidRDefault="00E06A5B" w:rsidP="00EC5045">
            <w:pPr>
              <w:rPr>
                <w:rFonts w:ascii="標楷體" w:eastAsia="標楷體" w:hAnsi="標楷體"/>
              </w:rPr>
            </w:pPr>
            <w:r w:rsidRPr="00E77287">
              <w:rPr>
                <w:rFonts w:ascii="標楷體" w:eastAsia="標楷體" w:hAnsi="標楷體" w:hint="eastAsia"/>
              </w:rPr>
              <w:t>LC0</w:t>
            </w:r>
            <w:r>
              <w:rPr>
                <w:rFonts w:ascii="標楷體" w:eastAsia="標楷體" w:hAnsi="標楷體" w:hint="eastAsia"/>
              </w:rPr>
              <w:t>1</w:t>
            </w:r>
            <w:r w:rsidR="00EC5045">
              <w:rPr>
                <w:rFonts w:ascii="標楷體" w:eastAsia="標楷體" w:hAnsi="標楷體"/>
              </w:rPr>
              <w:t>4</w:t>
            </w:r>
            <w:r w:rsidR="00EC5045" w:rsidRPr="00EC5045">
              <w:rPr>
                <w:rFonts w:ascii="標楷體" w:eastAsia="標楷體" w:hAnsi="標楷體" w:hint="eastAsia"/>
                <w:lang w:eastAsia="zh-HK"/>
              </w:rPr>
              <w:t>上傳附件查詢</w:t>
            </w:r>
          </w:p>
        </w:tc>
      </w:tr>
      <w:tr w:rsidR="00E06A5B" w:rsidRPr="00427649" w14:paraId="3592A025" w14:textId="77777777" w:rsidTr="00E06A5B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5BF6F9AB" w14:textId="77777777" w:rsidR="00E06A5B" w:rsidRPr="00427649" w:rsidRDefault="00E06A5B" w:rsidP="00E06A5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2CD4EAC4" w14:textId="511ECDAD" w:rsidR="00E06A5B" w:rsidRDefault="00E06A5B" w:rsidP="00E06A5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</w:rPr>
              <w:t>查詢</w:t>
            </w:r>
            <w:r>
              <w:rPr>
                <w:rFonts w:ascii="標楷體" w:eastAsia="標楷體" w:hAnsi="標楷體" w:hint="eastAsia"/>
                <w:lang w:eastAsia="zh-HK"/>
              </w:rPr>
              <w:t>交易</w:t>
            </w:r>
            <w:r w:rsidR="00EC5045" w:rsidRPr="00EC5045">
              <w:rPr>
                <w:rFonts w:ascii="標楷體" w:eastAsia="標楷體" w:hAnsi="標楷體" w:hint="eastAsia"/>
                <w:lang w:eastAsia="zh-HK"/>
              </w:rPr>
              <w:t>上傳附件查詢</w:t>
            </w:r>
            <w:r>
              <w:rPr>
                <w:rFonts w:ascii="標楷體" w:eastAsia="標楷體" w:hAnsi="標楷體" w:hint="eastAsia"/>
                <w:lang w:eastAsia="zh-HK"/>
              </w:rPr>
              <w:t>使用</w:t>
            </w:r>
          </w:p>
          <w:p w14:paraId="2409305B" w14:textId="77777777" w:rsidR="00E06A5B" w:rsidRDefault="00E06A5B" w:rsidP="00EC504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EC5045">
              <w:rPr>
                <w:rFonts w:ascii="標楷體" w:eastAsia="標楷體" w:hAnsi="標楷體" w:hint="eastAsia"/>
                <w:lang w:eastAsia="zh-HK"/>
              </w:rPr>
              <w:t>由有上傳附件功能交易</w:t>
            </w:r>
            <w:r>
              <w:rPr>
                <w:rFonts w:ascii="標楷體" w:eastAsia="標楷體" w:hAnsi="標楷體" w:hint="eastAsia"/>
                <w:lang w:eastAsia="zh-HK"/>
              </w:rPr>
              <w:t>進入</w:t>
            </w:r>
          </w:p>
          <w:p w14:paraId="5E6BDCB1" w14:textId="77777777" w:rsidR="00826DCA" w:rsidRPr="00826DCA" w:rsidRDefault="00826DCA" w:rsidP="00826DCA">
            <w:pPr>
              <w:rPr>
                <w:rFonts w:ascii="標楷體" w:eastAsia="標楷體" w:hAnsi="標楷體"/>
                <w:highlight w:val="magenta"/>
                <w:lang w:eastAsia="zh-HK"/>
              </w:rPr>
            </w:pPr>
            <w:r w:rsidRPr="00826DCA">
              <w:rPr>
                <w:rFonts w:ascii="標楷體" w:eastAsia="標楷體" w:hAnsi="標楷體"/>
                <w:highlight w:val="magenta"/>
                <w:lang w:eastAsia="zh-HK"/>
              </w:rPr>
              <w:t>3.</w:t>
            </w:r>
            <w:r w:rsidRPr="00826DCA">
              <w:rPr>
                <w:rFonts w:ascii="標楷體" w:eastAsia="標楷體" w:hAnsi="標楷體" w:hint="eastAsia"/>
                <w:highlight w:val="magenta"/>
                <w:lang w:eastAsia="zh-HK"/>
              </w:rPr>
              <w:t>有上傳附件功能交易：</w:t>
            </w:r>
            <w:r w:rsidRPr="00826DCA">
              <w:rPr>
                <w:rFonts w:ascii="標楷體" w:eastAsia="標楷體" w:hAnsi="標楷體"/>
                <w:highlight w:val="magenta"/>
                <w:lang w:eastAsia="zh-HK"/>
              </w:rPr>
              <w:t>L2076,L5102,L5103,L5402,</w:t>
            </w:r>
          </w:p>
          <w:p w14:paraId="7F3F2C47" w14:textId="6AFE6CE2" w:rsidR="00826DCA" w:rsidRPr="00427649" w:rsidRDefault="00826DCA" w:rsidP="00826DCA">
            <w:pPr>
              <w:rPr>
                <w:rFonts w:ascii="標楷體" w:eastAsia="標楷體" w:hAnsi="標楷體"/>
                <w:lang w:eastAsia="zh-HK"/>
              </w:rPr>
            </w:pPr>
            <w:r w:rsidRPr="00826DCA">
              <w:rPr>
                <w:rFonts w:ascii="標楷體" w:eastAsia="標楷體" w:hAnsi="標楷體"/>
                <w:highlight w:val="magenta"/>
                <w:lang w:eastAsia="zh-HK"/>
              </w:rPr>
              <w:t>L</w:t>
            </w:r>
            <w:proofErr w:type="gramStart"/>
            <w:r w:rsidRPr="00826DCA">
              <w:rPr>
                <w:rFonts w:ascii="標楷體" w:eastAsia="標楷體" w:hAnsi="標楷體"/>
                <w:highlight w:val="magenta"/>
                <w:lang w:eastAsia="zh-HK"/>
              </w:rPr>
              <w:t>5604,L</w:t>
            </w:r>
            <w:proofErr w:type="gramEnd"/>
            <w:r w:rsidRPr="00826DCA">
              <w:rPr>
                <w:rFonts w:ascii="標楷體" w:eastAsia="標楷體" w:hAnsi="標楷體"/>
                <w:highlight w:val="magenta"/>
                <w:lang w:eastAsia="zh-HK"/>
              </w:rPr>
              <w:t>8084,L8101.</w:t>
            </w:r>
          </w:p>
        </w:tc>
      </w:tr>
      <w:tr w:rsidR="00E06A5B" w:rsidRPr="00427649" w14:paraId="6793E1A0" w14:textId="77777777" w:rsidTr="00E06A5B">
        <w:trPr>
          <w:trHeight w:val="773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55168B20" w14:textId="77777777" w:rsidR="00E06A5B" w:rsidRPr="00427649" w:rsidRDefault="00E06A5B" w:rsidP="00E06A5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5CE422BD" w14:textId="73FA01CE" w:rsidR="00E06A5B" w:rsidRPr="00427649" w:rsidRDefault="00E06A5B" w:rsidP="00E06A5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參考</w:t>
            </w:r>
            <w:r w:rsidR="00827E70" w:rsidRPr="00427649">
              <w:rPr>
                <w:rFonts w:ascii="標楷體" w:eastAsia="標楷體" w:hAnsi="標楷體" w:hint="eastAsia"/>
              </w:rPr>
              <w:t>「作業流程.</w:t>
            </w:r>
            <w:r w:rsidR="00827E70">
              <w:rPr>
                <w:rFonts w:ascii="標楷體" w:eastAsia="標楷體" w:hAnsi="標楷體" w:hint="eastAsia"/>
                <w:lang w:eastAsia="zh-HK"/>
              </w:rPr>
              <w:t>系統共同作業</w:t>
            </w:r>
            <w:r w:rsidR="00827E70" w:rsidRPr="00427649">
              <w:rPr>
                <w:rFonts w:ascii="標楷體" w:eastAsia="標楷體" w:hAnsi="標楷體" w:hint="eastAsia"/>
              </w:rPr>
              <w:t>」流程</w:t>
            </w:r>
          </w:p>
          <w:p w14:paraId="37159DE1" w14:textId="1FD1F439" w:rsidR="00E06A5B" w:rsidRPr="00427649" w:rsidRDefault="00E06A5B" w:rsidP="00E06A5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查詢[</w:t>
            </w:r>
            <w:r w:rsidR="00EC5045" w:rsidRPr="00EC5045">
              <w:rPr>
                <w:rFonts w:ascii="標楷體" w:eastAsia="標楷體" w:hAnsi="標楷體" w:hint="eastAsia"/>
              </w:rPr>
              <w:t>附件檔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="00A2135D">
              <w:rPr>
                <w:rFonts w:ascii="標楷體" w:eastAsia="標楷體" w:hAnsi="標楷體" w:hint="eastAsia"/>
              </w:rPr>
              <w:t>T</w:t>
            </w:r>
            <w:r w:rsidR="00EC5045" w:rsidRPr="00EC5045">
              <w:rPr>
                <w:rFonts w:ascii="標楷體" w:eastAsia="標楷體" w:hAnsi="標楷體"/>
              </w:rPr>
              <w:t>xAttachment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</w:p>
          <w:p w14:paraId="535685D2" w14:textId="3F0FECC9" w:rsidR="00E06A5B" w:rsidRPr="00427649" w:rsidRDefault="00E06A5B" w:rsidP="00E06A5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據查詢條件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輸出查詢資料</w:t>
            </w:r>
          </w:p>
          <w:p w14:paraId="1B2E9B5E" w14:textId="10CEA429" w:rsidR="00E06A5B" w:rsidRDefault="00E06A5B" w:rsidP="00A2135D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1</w:t>
            </w:r>
            <w:proofErr w:type="gramStart"/>
            <w:r w:rsidRPr="00427649">
              <w:rPr>
                <w:rFonts w:ascii="標楷體" w:eastAsia="標楷體" w:hAnsi="標楷體" w:hint="eastAsia"/>
              </w:rPr>
              <w:t>).[</w:t>
            </w:r>
            <w:proofErr w:type="gramEnd"/>
            <w:r w:rsidR="00A2135D" w:rsidRPr="00A2135D">
              <w:rPr>
                <w:rFonts w:ascii="標楷體" w:eastAsia="標楷體" w:hAnsi="標楷體" w:hint="eastAsia"/>
              </w:rPr>
              <w:t>交易代號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="00A2135D">
              <w:rPr>
                <w:rFonts w:ascii="標楷體" w:eastAsia="標楷體" w:hAnsi="標楷體" w:hint="eastAsia"/>
              </w:rPr>
              <w:t>T</w:t>
            </w:r>
            <w:r w:rsidR="00A2135D" w:rsidRPr="00EC5045">
              <w:rPr>
                <w:rFonts w:ascii="標楷體" w:eastAsia="標楷體" w:hAnsi="標楷體"/>
              </w:rPr>
              <w:t>xAttachment</w:t>
            </w:r>
            <w:r w:rsidRPr="00A81124">
              <w:rPr>
                <w:rFonts w:ascii="標楷體" w:eastAsia="標楷體" w:hAnsi="標楷體" w:hint="eastAsia"/>
              </w:rPr>
              <w:t>.</w:t>
            </w:r>
            <w:r w:rsidR="00A2135D" w:rsidRPr="00A2135D">
              <w:rPr>
                <w:rFonts w:ascii="標楷體" w:eastAsia="標楷體" w:hAnsi="標楷體"/>
              </w:rPr>
              <w:t>TranNo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  <w:r w:rsidR="00A2135D">
              <w:rPr>
                <w:rFonts w:ascii="標楷體" w:eastAsia="標楷體" w:hAnsi="標楷體" w:hint="eastAsia"/>
              </w:rPr>
              <w:t>=</w:t>
            </w:r>
            <w:r w:rsidRPr="00427649">
              <w:rPr>
                <w:rFonts w:ascii="標楷體" w:eastAsia="標楷體" w:hAnsi="標楷體" w:hint="eastAsia"/>
              </w:rPr>
              <w:t>「</w:t>
            </w:r>
            <w:r w:rsidR="00A2135D" w:rsidRPr="00A2135D">
              <w:rPr>
                <w:rFonts w:ascii="標楷體" w:eastAsia="標楷體" w:hAnsi="標楷體" w:hint="eastAsia"/>
              </w:rPr>
              <w:t>交易代號</w:t>
            </w:r>
            <w:r w:rsidRPr="00427649">
              <w:rPr>
                <w:rFonts w:ascii="標楷體" w:eastAsia="標楷體" w:hAnsi="標楷體" w:hint="eastAsia"/>
              </w:rPr>
              <w:t>」</w:t>
            </w:r>
          </w:p>
          <w:p w14:paraId="5D588E01" w14:textId="77777777" w:rsidR="00A2135D" w:rsidRDefault="00E06A5B" w:rsidP="00A2135D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/>
              </w:rPr>
              <w:t>2</w:t>
            </w:r>
            <w:proofErr w:type="gramStart"/>
            <w:r w:rsidRPr="00427649">
              <w:rPr>
                <w:rFonts w:ascii="標楷體" w:eastAsia="標楷體" w:hAnsi="標楷體" w:hint="eastAsia"/>
              </w:rPr>
              <w:t>).[</w:t>
            </w:r>
            <w:proofErr w:type="gramEnd"/>
            <w:r w:rsidR="00A2135D">
              <w:rPr>
                <w:rFonts w:ascii="標楷體" w:eastAsia="標楷體" w:hAnsi="標楷體" w:hint="eastAsia"/>
                <w:lang w:eastAsia="zh-HK"/>
              </w:rPr>
              <w:t>參考編號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(</w:t>
            </w:r>
            <w:proofErr w:type="spellStart"/>
            <w:r w:rsidR="00A2135D">
              <w:rPr>
                <w:rFonts w:ascii="標楷體" w:eastAsia="標楷體" w:hAnsi="標楷體" w:hint="eastAsia"/>
              </w:rPr>
              <w:t>T</w:t>
            </w:r>
            <w:r w:rsidR="00A2135D" w:rsidRPr="00EC5045">
              <w:rPr>
                <w:rFonts w:ascii="標楷體" w:eastAsia="標楷體" w:hAnsi="標楷體"/>
              </w:rPr>
              <w:t>xAttachment</w:t>
            </w:r>
            <w:r w:rsidRPr="00A81124">
              <w:rPr>
                <w:rFonts w:ascii="標楷體" w:eastAsia="標楷體" w:hAnsi="標楷體" w:hint="eastAsia"/>
                <w:lang w:eastAsia="zh-HK"/>
              </w:rPr>
              <w:t>.</w:t>
            </w:r>
            <w:r w:rsidR="00A2135D">
              <w:rPr>
                <w:rFonts w:ascii="標楷體" w:eastAsia="標楷體" w:hAnsi="標楷體" w:hint="eastAsia"/>
              </w:rPr>
              <w:t>Mr</w:t>
            </w:r>
            <w:r w:rsidR="00A2135D">
              <w:rPr>
                <w:rFonts w:ascii="標楷體" w:eastAsia="標楷體" w:hAnsi="標楷體"/>
              </w:rPr>
              <w:t>Key</w:t>
            </w:r>
            <w:proofErr w:type="spellEnd"/>
            <w:r w:rsidRPr="00427649">
              <w:rPr>
                <w:rFonts w:ascii="標楷體" w:eastAsia="標楷體" w:hAnsi="標楷體" w:hint="eastAsia"/>
                <w:lang w:eastAsia="zh-HK"/>
              </w:rPr>
              <w:t>)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="00A2135D">
              <w:rPr>
                <w:rFonts w:ascii="標楷體" w:eastAsia="標楷體" w:hAnsi="標楷體" w:hint="eastAsia"/>
              </w:rPr>
              <w:t>=</w:t>
            </w:r>
            <w:r w:rsidRPr="00427649">
              <w:rPr>
                <w:rFonts w:ascii="標楷體" w:eastAsia="標楷體" w:hAnsi="標楷體" w:hint="eastAsia"/>
              </w:rPr>
              <w:t>「</w:t>
            </w:r>
            <w:r w:rsidR="00A2135D">
              <w:rPr>
                <w:rFonts w:ascii="標楷體" w:eastAsia="標楷體" w:hAnsi="標楷體" w:hint="eastAsia"/>
                <w:lang w:eastAsia="zh-HK"/>
              </w:rPr>
              <w:t>參考編號</w:t>
            </w:r>
            <w:r w:rsidRPr="00427649">
              <w:rPr>
                <w:rFonts w:ascii="標楷體" w:eastAsia="標楷體" w:hAnsi="標楷體" w:hint="eastAsia"/>
              </w:rPr>
              <w:t>」</w:t>
            </w:r>
            <w:r>
              <w:rPr>
                <w:rFonts w:ascii="標楷體" w:eastAsia="標楷體" w:hAnsi="標楷體" w:hint="eastAsia"/>
              </w:rPr>
              <w:t>4.</w:t>
            </w:r>
            <w:r w:rsidRPr="00427649">
              <w:rPr>
                <w:rFonts w:ascii="標楷體" w:eastAsia="標楷體" w:hAnsi="標楷體" w:hint="eastAsia"/>
              </w:rPr>
              <w:t>資料排序:依[</w:t>
            </w:r>
            <w:r w:rsidRPr="00474DD9">
              <w:rPr>
                <w:rFonts w:ascii="標楷體" w:eastAsia="標楷體" w:hAnsi="標楷體" w:hint="eastAsia"/>
              </w:rPr>
              <w:t>建檔日期時間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Pr="00474DD9">
              <w:rPr>
                <w:rFonts w:ascii="標楷體" w:eastAsia="標楷體" w:hAnsi="標楷體"/>
              </w:rPr>
              <w:t>CreateDat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由</w:t>
            </w:r>
            <w:r w:rsidR="00A2135D">
              <w:rPr>
                <w:rFonts w:ascii="標楷體" w:eastAsia="標楷體" w:hAnsi="標楷體" w:hint="eastAsia"/>
                <w:lang w:eastAsia="zh-HK"/>
              </w:rPr>
              <w:t>大</w:t>
            </w:r>
            <w:r w:rsidRPr="00427649">
              <w:rPr>
                <w:rFonts w:ascii="標楷體" w:eastAsia="標楷體" w:hAnsi="標楷體" w:hint="eastAsia"/>
              </w:rPr>
              <w:t>到</w:t>
            </w:r>
            <w:r w:rsidR="00A2135D">
              <w:rPr>
                <w:rFonts w:ascii="標楷體" w:eastAsia="標楷體" w:hAnsi="標楷體" w:hint="eastAsia"/>
                <w:lang w:eastAsia="zh-HK"/>
              </w:rPr>
              <w:t>小</w:t>
            </w:r>
            <w:r w:rsidRPr="00427649">
              <w:rPr>
                <w:rFonts w:ascii="標楷體" w:eastAsia="標楷體" w:hAnsi="標楷體" w:hint="eastAsia"/>
              </w:rPr>
              <w:t>排</w:t>
            </w:r>
            <w:r w:rsidR="00A2135D">
              <w:rPr>
                <w:rFonts w:ascii="標楷體" w:eastAsia="標楷體" w:hAnsi="標楷體" w:hint="eastAsia"/>
              </w:rPr>
              <w:t xml:space="preserve">  </w:t>
            </w:r>
          </w:p>
          <w:p w14:paraId="3397F4B7" w14:textId="749D9B37" w:rsidR="00E06A5B" w:rsidRPr="00427649" w:rsidRDefault="00E06A5B" w:rsidP="00A2135D">
            <w:pPr>
              <w:ind w:firstLineChars="100" w:firstLine="24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序</w:t>
            </w:r>
          </w:p>
        </w:tc>
      </w:tr>
      <w:tr w:rsidR="00E06A5B" w:rsidRPr="00427649" w14:paraId="662287AE" w14:textId="77777777" w:rsidTr="00E06A5B">
        <w:trPr>
          <w:trHeight w:val="32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2F43AC77" w14:textId="77777777" w:rsidR="00E06A5B" w:rsidRPr="00427649" w:rsidRDefault="00E06A5B" w:rsidP="00E06A5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23C15F0" w14:textId="77777777" w:rsidR="00E06A5B" w:rsidRPr="00427649" w:rsidRDefault="00E06A5B" w:rsidP="00E06A5B">
            <w:pPr>
              <w:rPr>
                <w:rFonts w:ascii="標楷體" w:eastAsia="標楷體" w:hAnsi="標楷體"/>
              </w:rPr>
            </w:pPr>
          </w:p>
        </w:tc>
      </w:tr>
      <w:tr w:rsidR="00E06A5B" w:rsidRPr="00427649" w14:paraId="46DA7856" w14:textId="77777777" w:rsidTr="00E06A5B">
        <w:trPr>
          <w:trHeight w:val="131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55BC02D7" w14:textId="77777777" w:rsidR="00E06A5B" w:rsidRPr="00427649" w:rsidRDefault="00E06A5B" w:rsidP="00E06A5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8C5C9C6" w14:textId="77777777" w:rsidR="00E06A5B" w:rsidRPr="00427649" w:rsidRDefault="00E06A5B" w:rsidP="00E06A5B">
            <w:pPr>
              <w:rPr>
                <w:rFonts w:ascii="標楷體" w:eastAsia="標楷體" w:hAnsi="標楷體"/>
              </w:rPr>
            </w:pPr>
          </w:p>
        </w:tc>
      </w:tr>
      <w:tr w:rsidR="00E06A5B" w:rsidRPr="00427649" w14:paraId="65E5C791" w14:textId="77777777" w:rsidTr="00E06A5B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4647590D" w14:textId="77777777" w:rsidR="00E06A5B" w:rsidRPr="00427649" w:rsidRDefault="00E06A5B" w:rsidP="00E06A5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A303172" w14:textId="77777777" w:rsidR="00E06A5B" w:rsidRPr="00427649" w:rsidRDefault="00E06A5B" w:rsidP="00E06A5B">
            <w:pPr>
              <w:rPr>
                <w:rFonts w:ascii="標楷體" w:eastAsia="標楷體" w:hAnsi="標楷體"/>
              </w:rPr>
            </w:pPr>
          </w:p>
        </w:tc>
      </w:tr>
      <w:tr w:rsidR="00E06A5B" w:rsidRPr="00427649" w14:paraId="7652FF7C" w14:textId="77777777" w:rsidTr="00E06A5B">
        <w:trPr>
          <w:trHeight w:val="35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3B25E7C2" w14:textId="77777777" w:rsidR="00E06A5B" w:rsidRPr="00427649" w:rsidRDefault="00E06A5B" w:rsidP="00E06A5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3838CE66" w14:textId="77777777" w:rsidR="00E06A5B" w:rsidRPr="00427649" w:rsidRDefault="00E06A5B" w:rsidP="00E06A5B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提供資料查詢輸出</w:t>
            </w:r>
          </w:p>
        </w:tc>
      </w:tr>
      <w:tr w:rsidR="00E06A5B" w:rsidRPr="00427649" w14:paraId="7B3F51A8" w14:textId="77777777" w:rsidTr="00E06A5B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69202F7B" w14:textId="77777777" w:rsidR="00E06A5B" w:rsidRPr="00427649" w:rsidRDefault="00E06A5B" w:rsidP="00E06A5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2CA7035" w14:textId="77777777" w:rsidR="00E06A5B" w:rsidRPr="00427649" w:rsidRDefault="00E06A5B" w:rsidP="00E06A5B">
            <w:pPr>
              <w:rPr>
                <w:rFonts w:ascii="標楷體" w:eastAsia="標楷體" w:hAnsi="標楷體"/>
                <w:lang w:eastAsia="zh-HK"/>
              </w:rPr>
            </w:pPr>
          </w:p>
        </w:tc>
      </w:tr>
    </w:tbl>
    <w:p w14:paraId="472C80E8" w14:textId="77777777" w:rsidR="00E06A5B" w:rsidRPr="00427649" w:rsidRDefault="00E06A5B" w:rsidP="00E06A5B">
      <w:pPr>
        <w:rPr>
          <w:rFonts w:ascii="標楷體" w:eastAsia="標楷體" w:hAnsi="標楷體"/>
        </w:rPr>
      </w:pPr>
    </w:p>
    <w:p w14:paraId="115A2D42" w14:textId="77777777" w:rsidR="00E06A5B" w:rsidRPr="00A40063" w:rsidRDefault="00E06A5B" w:rsidP="00E06A5B">
      <w:pPr>
        <w:pStyle w:val="a"/>
      </w:pPr>
      <w:r w:rsidRPr="00A40063">
        <w:t>Table List: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E06A5B" w:rsidRPr="00427649" w14:paraId="034F4F8C" w14:textId="77777777" w:rsidTr="00E06A5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B8702CF" w14:textId="77777777" w:rsidR="00E06A5B" w:rsidRPr="00427649" w:rsidRDefault="00E06A5B" w:rsidP="00E06A5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583A421" w14:textId="77777777" w:rsidR="00E06A5B" w:rsidRPr="00427649" w:rsidRDefault="00E06A5B" w:rsidP="00E06A5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63C5329" w14:textId="77777777" w:rsidR="00E06A5B" w:rsidRPr="00427649" w:rsidRDefault="00E06A5B" w:rsidP="00E06A5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E06A5B" w:rsidRPr="00427649" w14:paraId="5AF4F995" w14:textId="77777777" w:rsidTr="00E06A5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AB66E2" w14:textId="77777777" w:rsidR="00E06A5B" w:rsidRPr="00427649" w:rsidRDefault="00E06A5B" w:rsidP="00E06A5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96A859" w14:textId="767C8513" w:rsidR="00E06A5B" w:rsidRPr="00427649" w:rsidRDefault="00A2135D" w:rsidP="00E06A5B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T</w:t>
            </w:r>
            <w:r w:rsidRPr="00EC5045">
              <w:rPr>
                <w:rFonts w:ascii="標楷體" w:eastAsia="標楷體" w:hAnsi="標楷體"/>
              </w:rPr>
              <w:t>xAttachment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C52A4F" w14:textId="4EA471D2" w:rsidR="00E06A5B" w:rsidRPr="00427649" w:rsidRDefault="00A2135D" w:rsidP="00E06A5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附件</w:t>
            </w:r>
            <w:r w:rsidR="00E06A5B" w:rsidRPr="006504E1">
              <w:rPr>
                <w:rFonts w:ascii="標楷體" w:eastAsia="標楷體" w:hAnsi="標楷體" w:hint="eastAsia"/>
              </w:rPr>
              <w:t>檔</w:t>
            </w:r>
          </w:p>
        </w:tc>
      </w:tr>
      <w:tr w:rsidR="00E06A5B" w:rsidRPr="00427649" w14:paraId="66A2CCA7" w14:textId="77777777" w:rsidTr="00E06A5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0FB6AD" w14:textId="05899E78" w:rsidR="00E06A5B" w:rsidRPr="00427649" w:rsidRDefault="00A2135D" w:rsidP="00E06A5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DFEBBB" w14:textId="77777777" w:rsidR="00E06A5B" w:rsidRPr="00427649" w:rsidRDefault="00E06A5B" w:rsidP="00E06A5B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Cd</w:t>
            </w:r>
            <w:r>
              <w:rPr>
                <w:rFonts w:ascii="標楷體" w:eastAsia="標楷體" w:hAnsi="標楷體"/>
              </w:rPr>
              <w:t>Emp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633987" w14:textId="77777777" w:rsidR="00E06A5B" w:rsidRPr="00427649" w:rsidRDefault="00E06A5B" w:rsidP="00E06A5B">
            <w:pPr>
              <w:rPr>
                <w:rFonts w:ascii="標楷體" w:eastAsia="標楷體" w:hAnsi="標楷體"/>
                <w:lang w:eastAsia="zh-HK"/>
              </w:rPr>
            </w:pPr>
            <w:r w:rsidRPr="00FF6BAB">
              <w:rPr>
                <w:rFonts w:ascii="標楷體" w:eastAsia="標楷體" w:hAnsi="標楷體" w:hint="eastAsia"/>
                <w:lang w:eastAsia="zh-HK"/>
              </w:rPr>
              <w:t>員工資料檔</w:t>
            </w:r>
          </w:p>
        </w:tc>
      </w:tr>
    </w:tbl>
    <w:p w14:paraId="7EB67EC4" w14:textId="77777777" w:rsidR="00E06A5B" w:rsidRPr="00427649" w:rsidRDefault="00E06A5B" w:rsidP="00E06A5B">
      <w:pPr>
        <w:rPr>
          <w:rFonts w:ascii="標楷體" w:eastAsia="標楷體" w:hAnsi="標楷體"/>
        </w:rPr>
      </w:pPr>
    </w:p>
    <w:p w14:paraId="3A2A2508" w14:textId="77777777" w:rsidR="00E06A5B" w:rsidRPr="00427649" w:rsidRDefault="00E06A5B" w:rsidP="00E06A5B">
      <w:pPr>
        <w:pStyle w:val="a"/>
      </w:pPr>
      <w:r w:rsidRPr="00427649">
        <w:rPr>
          <w:rFonts w:hint="eastAsia"/>
        </w:rPr>
        <w:t>UI畫面</w:t>
      </w:r>
      <w:r w:rsidRPr="00427649">
        <w:t>:</w:t>
      </w:r>
    </w:p>
    <w:p w14:paraId="7DDB793F" w14:textId="77777777" w:rsidR="00E06A5B" w:rsidRPr="00427649" w:rsidRDefault="00E06A5B" w:rsidP="00E06A5B"/>
    <w:p w14:paraId="67C761D1" w14:textId="626BCC24" w:rsidR="00E06A5B" w:rsidRPr="00427649" w:rsidRDefault="00A2135D" w:rsidP="00E06A5B">
      <w:r w:rsidRPr="00A2135D">
        <w:rPr>
          <w:noProof/>
        </w:rPr>
        <w:drawing>
          <wp:inline distT="0" distB="0" distL="0" distR="0" wp14:anchorId="5C8378AA" wp14:editId="2374130C">
            <wp:extent cx="6479540" cy="1606550"/>
            <wp:effectExtent l="0" t="0" r="0" b="0"/>
            <wp:docPr id="30" name="圖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606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700798C" w14:textId="77777777" w:rsidR="00E06A5B" w:rsidRPr="00427649" w:rsidRDefault="00E06A5B" w:rsidP="00E06A5B"/>
    <w:p w14:paraId="1843DBE9" w14:textId="77777777" w:rsidR="00E06A5B" w:rsidRPr="00427649" w:rsidRDefault="00E06A5B" w:rsidP="00E06A5B">
      <w:pPr>
        <w:pStyle w:val="a"/>
      </w:pPr>
      <w:r w:rsidRPr="00427649">
        <w:rPr>
          <w:rFonts w:hint="eastAsia"/>
        </w:rPr>
        <w:t>輸入畫面</w:t>
      </w:r>
      <w:r w:rsidRPr="00427649">
        <w:rPr>
          <w:rFonts w:hint="eastAsia"/>
          <w:lang w:eastAsia="zh-HK"/>
        </w:rPr>
        <w:t>按鈕</w:t>
      </w:r>
      <w:r w:rsidRPr="00427649">
        <w:rPr>
          <w:rFonts w:hint="eastAsia"/>
        </w:rPr>
        <w:t>說明:</w:t>
      </w:r>
    </w:p>
    <w:p w14:paraId="7E582A45" w14:textId="77777777" w:rsidR="00E06A5B" w:rsidRPr="00427649" w:rsidRDefault="00E06A5B" w:rsidP="00E06A5B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48"/>
        <w:gridCol w:w="2111"/>
        <w:gridCol w:w="6985"/>
      </w:tblGrid>
      <w:tr w:rsidR="00E06A5B" w:rsidRPr="00427649" w14:paraId="5FF8A5FC" w14:textId="77777777" w:rsidTr="00E06A5B"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75A94DA" w14:textId="77777777" w:rsidR="00E06A5B" w:rsidRPr="00427649" w:rsidRDefault="00E06A5B" w:rsidP="00E06A5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90D255F" w14:textId="77777777" w:rsidR="00E06A5B" w:rsidRPr="00427649" w:rsidRDefault="00E06A5B" w:rsidP="00E06A5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6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85F6D80" w14:textId="77777777" w:rsidR="00E06A5B" w:rsidRPr="00427649" w:rsidRDefault="00E06A5B" w:rsidP="00E06A5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E06A5B" w:rsidRPr="00427649" w14:paraId="18484B9B" w14:textId="77777777" w:rsidTr="00E06A5B"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049042" w14:textId="77777777" w:rsidR="00E06A5B" w:rsidRPr="00427649" w:rsidRDefault="00E06A5B" w:rsidP="00E06A5B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2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1F1A68" w14:textId="77777777" w:rsidR="00E06A5B" w:rsidRPr="00427649" w:rsidRDefault="00E06A5B" w:rsidP="00E06A5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查詢</w:t>
            </w:r>
          </w:p>
        </w:tc>
        <w:tc>
          <w:tcPr>
            <w:tcW w:w="6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44C6DF" w14:textId="77777777" w:rsidR="00E06A5B" w:rsidRPr="00427649" w:rsidRDefault="00E06A5B" w:rsidP="00E06A5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1C8E309B" w14:textId="60FC12AC" w:rsidR="00E06A5B" w:rsidRPr="00427649" w:rsidRDefault="00E06A5B" w:rsidP="00E06A5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 w:hint="eastAsia"/>
              </w:rPr>
              <w:t>.查詢[</w:t>
            </w:r>
            <w:r w:rsidR="00A2135D">
              <w:rPr>
                <w:rFonts w:ascii="標楷體" w:eastAsia="標楷體" w:hAnsi="標楷體" w:hint="eastAsia"/>
                <w:lang w:eastAsia="zh-HK"/>
              </w:rPr>
              <w:t>附件</w:t>
            </w:r>
            <w:r w:rsidRPr="00036115">
              <w:rPr>
                <w:rFonts w:ascii="標楷體" w:eastAsia="標楷體" w:hAnsi="標楷體" w:hint="eastAsia"/>
                <w:lang w:eastAsia="zh-HK"/>
              </w:rPr>
              <w:t>檔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="00A2135D">
              <w:rPr>
                <w:rFonts w:ascii="標楷體" w:eastAsia="標楷體" w:hAnsi="標楷體" w:hint="eastAsia"/>
              </w:rPr>
              <w:t>T</w:t>
            </w:r>
            <w:r w:rsidR="00A2135D" w:rsidRPr="00EC5045">
              <w:rPr>
                <w:rFonts w:ascii="標楷體" w:eastAsia="標楷體" w:hAnsi="標楷體"/>
              </w:rPr>
              <w:t>xAttachment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 xml:space="preserve">)]結果無資料時,顯示錯誤訊息:  </w:t>
            </w:r>
          </w:p>
          <w:p w14:paraId="15EB6AC0" w14:textId="5174F682" w:rsidR="00E06A5B" w:rsidRPr="00427649" w:rsidRDefault="00E06A5B" w:rsidP="00E06A5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"E0001</w:t>
            </w:r>
            <w:r w:rsidRPr="00427649">
              <w:rPr>
                <w:rFonts w:ascii="標楷體" w:eastAsia="標楷體" w:hAnsi="標楷體"/>
              </w:rPr>
              <w:t>:</w:t>
            </w:r>
            <w:r w:rsidRPr="00427649">
              <w:rPr>
                <w:rFonts w:ascii="標楷體" w:eastAsia="標楷體" w:hAnsi="標楷體" w:hint="eastAsia"/>
              </w:rPr>
              <w:t>查詢資料不存在</w:t>
            </w:r>
            <w:r>
              <w:rPr>
                <w:rFonts w:ascii="標楷體" w:eastAsia="標楷體" w:hAnsi="標楷體" w:hint="eastAsia"/>
              </w:rPr>
              <w:t>(</w:t>
            </w:r>
            <w:r w:rsidR="00A2135D" w:rsidRPr="00A2135D">
              <w:rPr>
                <w:rFonts w:ascii="標楷體" w:eastAsia="標楷體" w:hAnsi="標楷體"/>
              </w:rPr>
              <w:t>附件資料</w:t>
            </w:r>
            <w:r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 w:hint="eastAsia"/>
              </w:rPr>
              <w:t>"</w:t>
            </w:r>
          </w:p>
          <w:p w14:paraId="036B0352" w14:textId="77777777" w:rsidR="00E06A5B" w:rsidRPr="00427649" w:rsidRDefault="00E06A5B" w:rsidP="00E06A5B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說明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3B6B23C7" w14:textId="598C8BCD" w:rsidR="00E06A5B" w:rsidRPr="00427649" w:rsidRDefault="00A2135D" w:rsidP="00E06A5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E06A5B" w:rsidRPr="00427649">
              <w:rPr>
                <w:rFonts w:ascii="標楷體" w:eastAsia="標楷體" w:hAnsi="標楷體" w:hint="eastAsia"/>
              </w:rPr>
              <w:t>.依查詢條件顯示查詢結果</w:t>
            </w:r>
          </w:p>
        </w:tc>
      </w:tr>
      <w:tr w:rsidR="00E06A5B" w:rsidRPr="00427649" w14:paraId="1747C198" w14:textId="77777777" w:rsidTr="00E06A5B"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8949A2" w14:textId="77777777" w:rsidR="00E06A5B" w:rsidRPr="00427649" w:rsidRDefault="00E06A5B" w:rsidP="00E06A5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2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DA9AE7" w14:textId="77777777" w:rsidR="00E06A5B" w:rsidRPr="00427649" w:rsidRDefault="00E06A5B" w:rsidP="00E06A5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6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755B99" w14:textId="77777777" w:rsidR="00E06A5B" w:rsidRPr="00427649" w:rsidRDefault="00E06A5B" w:rsidP="00E06A5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  <w:tr w:rsidR="00E06A5B" w:rsidRPr="00427649" w14:paraId="7A15F06F" w14:textId="77777777" w:rsidTr="00E06A5B"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DAA2DC" w14:textId="77777777" w:rsidR="00E06A5B" w:rsidRPr="00427649" w:rsidRDefault="00E06A5B" w:rsidP="00E06A5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2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A6A610" w14:textId="77777777" w:rsidR="00E06A5B" w:rsidRPr="00427649" w:rsidRDefault="00E06A5B" w:rsidP="00E06A5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隱</w:t>
            </w:r>
            <w:r w:rsidRPr="00427649">
              <w:rPr>
                <w:rFonts w:ascii="標楷體" w:eastAsia="標楷體" w:hAnsi="標楷體" w:hint="eastAsia"/>
              </w:rPr>
              <w:t>藏</w:t>
            </w:r>
            <w:r w:rsidRPr="00427649">
              <w:rPr>
                <w:rFonts w:ascii="標楷體" w:eastAsia="標楷體" w:hAnsi="標楷體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顯示</w:t>
            </w:r>
          </w:p>
        </w:tc>
        <w:tc>
          <w:tcPr>
            <w:tcW w:w="6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3DB358" w14:textId="77777777" w:rsidR="00E06A5B" w:rsidRPr="00427649" w:rsidRDefault="00E06A5B" w:rsidP="00E06A5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輸入條件切換隱</w:t>
            </w:r>
            <w:r w:rsidRPr="00427649">
              <w:rPr>
                <w:rFonts w:ascii="標楷體" w:eastAsia="標楷體" w:hAnsi="標楷體" w:hint="eastAsia"/>
              </w:rPr>
              <w:t>藏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及顯示</w:t>
            </w:r>
          </w:p>
        </w:tc>
      </w:tr>
      <w:tr w:rsidR="00A2135D" w:rsidRPr="00427649" w14:paraId="727E14F9" w14:textId="77777777" w:rsidTr="00E06A5B"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EFA5EB" w14:textId="00D5A39B" w:rsidR="00A2135D" w:rsidRPr="00427649" w:rsidRDefault="00A2135D" w:rsidP="00E06A5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2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BD2A13" w14:textId="33E45225" w:rsidR="00A2135D" w:rsidRPr="00427649" w:rsidRDefault="00A2135D" w:rsidP="00E06A5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上傳附件</w:t>
            </w:r>
          </w:p>
        </w:tc>
        <w:tc>
          <w:tcPr>
            <w:tcW w:w="6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03DE91" w14:textId="29B11430" w:rsidR="00A2135D" w:rsidRPr="00427649" w:rsidRDefault="00A2135D" w:rsidP="00E06A5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連結至</w:t>
            </w:r>
            <w:r w:rsidRPr="00A2135D">
              <w:rPr>
                <w:rFonts w:ascii="標楷體" w:eastAsia="標楷體" w:hAnsi="標楷體" w:hint="eastAsia"/>
                <w:lang w:eastAsia="zh-HK"/>
              </w:rPr>
              <w:t>【</w:t>
            </w:r>
            <w:r>
              <w:rPr>
                <w:rFonts w:ascii="標楷體" w:eastAsia="標楷體" w:hAnsi="標楷體" w:hint="eastAsia"/>
              </w:rPr>
              <w:t>LC104</w:t>
            </w:r>
            <w:r>
              <w:rPr>
                <w:rFonts w:ascii="標楷體" w:eastAsia="標楷體" w:hAnsi="標楷體" w:hint="eastAsia"/>
                <w:lang w:eastAsia="zh-HK"/>
              </w:rPr>
              <w:t>上傳附件</w:t>
            </w:r>
            <w:r w:rsidRPr="00A2135D">
              <w:rPr>
                <w:rFonts w:ascii="標楷體" w:eastAsia="標楷體" w:hAnsi="標楷體" w:hint="eastAsia"/>
                <w:lang w:eastAsia="zh-HK"/>
              </w:rPr>
              <w:t>】</w:t>
            </w:r>
          </w:p>
        </w:tc>
      </w:tr>
    </w:tbl>
    <w:p w14:paraId="36B5DEBE" w14:textId="77777777" w:rsidR="00E06A5B" w:rsidRPr="00427649" w:rsidRDefault="00E06A5B" w:rsidP="00E06A5B">
      <w:pPr>
        <w:pStyle w:val="af9"/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</w:p>
    <w:p w14:paraId="7A2EE1C8" w14:textId="77777777" w:rsidR="00E06A5B" w:rsidRPr="0016152D" w:rsidRDefault="00E06A5B" w:rsidP="00E06A5B">
      <w:pPr>
        <w:rPr>
          <w:noProof/>
        </w:rPr>
      </w:pPr>
    </w:p>
    <w:p w14:paraId="7398AFC9" w14:textId="77777777" w:rsidR="00E06A5B" w:rsidRDefault="00E06A5B" w:rsidP="00E06A5B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proofErr w:type="spellStart"/>
      <w:r w:rsidRPr="00427649">
        <w:rPr>
          <w:rFonts w:ascii="標楷體" w:eastAsia="標楷體" w:hAnsi="標楷體"/>
          <w:sz w:val="26"/>
          <w:szCs w:val="26"/>
          <w:lang w:eastAsia="x-none"/>
        </w:rPr>
        <w:t>輸入畫面資料說明</w:t>
      </w:r>
      <w:proofErr w:type="spellEnd"/>
      <w:r w:rsidRPr="00427649">
        <w:rPr>
          <w:rFonts w:ascii="標楷體" w:eastAsia="標楷體" w:hAnsi="標楷體" w:hint="eastAsia"/>
          <w:sz w:val="26"/>
          <w:szCs w:val="26"/>
        </w:rPr>
        <w:t>:</w:t>
      </w:r>
    </w:p>
    <w:p w14:paraId="439CB538" w14:textId="77777777" w:rsidR="00E06A5B" w:rsidRDefault="00E06A5B" w:rsidP="00E06A5B">
      <w:pPr>
        <w:pStyle w:val="af9"/>
        <w:ind w:leftChars="0" w:left="1418"/>
        <w:rPr>
          <w:rFonts w:ascii="標楷體" w:eastAsia="標楷體" w:hAnsi="標楷體"/>
          <w:sz w:val="26"/>
          <w:szCs w:val="26"/>
          <w:lang w:eastAsia="zh-HK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89"/>
        <w:gridCol w:w="1053"/>
        <w:gridCol w:w="1364"/>
        <w:gridCol w:w="821"/>
        <w:gridCol w:w="2727"/>
        <w:gridCol w:w="607"/>
        <w:gridCol w:w="639"/>
        <w:gridCol w:w="2494"/>
      </w:tblGrid>
      <w:tr w:rsidR="00E06A5B" w:rsidRPr="00427649" w14:paraId="5737CF0D" w14:textId="77777777" w:rsidTr="00E06A5B">
        <w:trPr>
          <w:trHeight w:val="388"/>
          <w:tblHeader/>
          <w:jc w:val="center"/>
        </w:trPr>
        <w:tc>
          <w:tcPr>
            <w:tcW w:w="489" w:type="dxa"/>
            <w:vMerge w:val="restart"/>
            <w:shd w:val="clear" w:color="auto" w:fill="F3F3F3"/>
          </w:tcPr>
          <w:p w14:paraId="6DE10147" w14:textId="77777777" w:rsidR="00E06A5B" w:rsidRPr="00427649" w:rsidRDefault="00E06A5B" w:rsidP="00E06A5B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lastRenderedPageBreak/>
              <w:t>序號</w:t>
            </w:r>
            <w:proofErr w:type="spellEnd"/>
          </w:p>
        </w:tc>
        <w:tc>
          <w:tcPr>
            <w:tcW w:w="1053" w:type="dxa"/>
            <w:vMerge w:val="restart"/>
            <w:shd w:val="clear" w:color="auto" w:fill="F3F3F3"/>
          </w:tcPr>
          <w:p w14:paraId="6BFAFC1F" w14:textId="77777777" w:rsidR="00E06A5B" w:rsidRPr="00427649" w:rsidRDefault="00E06A5B" w:rsidP="00E06A5B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欄位</w:t>
            </w:r>
            <w:proofErr w:type="spellEnd"/>
          </w:p>
        </w:tc>
        <w:tc>
          <w:tcPr>
            <w:tcW w:w="6158" w:type="dxa"/>
            <w:gridSpan w:val="5"/>
            <w:shd w:val="clear" w:color="auto" w:fill="F3F3F3"/>
          </w:tcPr>
          <w:p w14:paraId="16A730DE" w14:textId="77777777" w:rsidR="00E06A5B" w:rsidRPr="00427649" w:rsidRDefault="00E06A5B" w:rsidP="00E06A5B">
            <w:pPr>
              <w:jc w:val="center"/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說明</w:t>
            </w:r>
            <w:proofErr w:type="spellEnd"/>
          </w:p>
        </w:tc>
        <w:tc>
          <w:tcPr>
            <w:tcW w:w="2494" w:type="dxa"/>
            <w:vMerge w:val="restart"/>
            <w:shd w:val="clear" w:color="auto" w:fill="F3F3F3"/>
          </w:tcPr>
          <w:p w14:paraId="270A7504" w14:textId="77777777" w:rsidR="00E06A5B" w:rsidRPr="00427649" w:rsidRDefault="00E06A5B" w:rsidP="00E06A5B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處理邏輯及注意事項</w:t>
            </w:r>
            <w:proofErr w:type="spellEnd"/>
          </w:p>
        </w:tc>
      </w:tr>
      <w:tr w:rsidR="00E06A5B" w:rsidRPr="00427649" w14:paraId="4A3E2D05" w14:textId="77777777" w:rsidTr="00E06A5B">
        <w:trPr>
          <w:trHeight w:val="244"/>
          <w:tblHeader/>
          <w:jc w:val="center"/>
        </w:trPr>
        <w:tc>
          <w:tcPr>
            <w:tcW w:w="489" w:type="dxa"/>
            <w:vMerge/>
            <w:shd w:val="clear" w:color="auto" w:fill="BFBFBF" w:themeFill="background1" w:themeFillShade="BF"/>
          </w:tcPr>
          <w:p w14:paraId="130F1332" w14:textId="77777777" w:rsidR="00E06A5B" w:rsidRPr="00427649" w:rsidRDefault="00E06A5B" w:rsidP="00E06A5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053" w:type="dxa"/>
            <w:vMerge/>
            <w:shd w:val="clear" w:color="auto" w:fill="BFBFBF" w:themeFill="background1" w:themeFillShade="BF"/>
          </w:tcPr>
          <w:p w14:paraId="4460271A" w14:textId="77777777" w:rsidR="00E06A5B" w:rsidRPr="00427649" w:rsidRDefault="00E06A5B" w:rsidP="00E06A5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364" w:type="dxa"/>
            <w:shd w:val="clear" w:color="auto" w:fill="F3F3F3"/>
          </w:tcPr>
          <w:p w14:paraId="37C8E44A" w14:textId="77777777" w:rsidR="00E06A5B" w:rsidRPr="00427649" w:rsidRDefault="00E06A5B" w:rsidP="00E06A5B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 w:hint="eastAsia"/>
                <w:lang w:eastAsia="x-none"/>
              </w:rPr>
              <w:t>資料長度</w:t>
            </w:r>
            <w:proofErr w:type="spellEnd"/>
          </w:p>
        </w:tc>
        <w:tc>
          <w:tcPr>
            <w:tcW w:w="821" w:type="dxa"/>
            <w:shd w:val="clear" w:color="auto" w:fill="F3F3F3"/>
          </w:tcPr>
          <w:p w14:paraId="30EACE8A" w14:textId="77777777" w:rsidR="00E06A5B" w:rsidRPr="00427649" w:rsidRDefault="00E06A5B" w:rsidP="00E06A5B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預設值</w:t>
            </w:r>
            <w:proofErr w:type="spellEnd"/>
          </w:p>
        </w:tc>
        <w:tc>
          <w:tcPr>
            <w:tcW w:w="2727" w:type="dxa"/>
            <w:shd w:val="clear" w:color="auto" w:fill="F3F3F3"/>
          </w:tcPr>
          <w:p w14:paraId="3B024DF0" w14:textId="77777777" w:rsidR="00E06A5B" w:rsidRPr="00427649" w:rsidRDefault="00E06A5B" w:rsidP="00E06A5B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選單內容</w:t>
            </w:r>
            <w:proofErr w:type="spellEnd"/>
          </w:p>
        </w:tc>
        <w:tc>
          <w:tcPr>
            <w:tcW w:w="607" w:type="dxa"/>
            <w:shd w:val="clear" w:color="auto" w:fill="F3F3F3"/>
          </w:tcPr>
          <w:p w14:paraId="6274C6CE" w14:textId="77777777" w:rsidR="00E06A5B" w:rsidRPr="00427649" w:rsidRDefault="00E06A5B" w:rsidP="00E06A5B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必填</w:t>
            </w:r>
            <w:proofErr w:type="spellEnd"/>
          </w:p>
        </w:tc>
        <w:tc>
          <w:tcPr>
            <w:tcW w:w="639" w:type="dxa"/>
            <w:shd w:val="clear" w:color="auto" w:fill="F3F3F3"/>
          </w:tcPr>
          <w:p w14:paraId="34FBA5C7" w14:textId="77777777" w:rsidR="00E06A5B" w:rsidRPr="00427649" w:rsidRDefault="00E06A5B" w:rsidP="00E06A5B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/>
                <w:lang w:eastAsia="x-none"/>
              </w:rPr>
              <w:t>R/W</w:t>
            </w:r>
          </w:p>
        </w:tc>
        <w:tc>
          <w:tcPr>
            <w:tcW w:w="2494" w:type="dxa"/>
            <w:vMerge/>
            <w:shd w:val="clear" w:color="auto" w:fill="BFBFBF" w:themeFill="background1" w:themeFillShade="BF"/>
          </w:tcPr>
          <w:p w14:paraId="35138E13" w14:textId="77777777" w:rsidR="00E06A5B" w:rsidRPr="00427649" w:rsidRDefault="00E06A5B" w:rsidP="00E06A5B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E06A5B" w:rsidRPr="000F5A43" w14:paraId="6D40B989" w14:textId="77777777" w:rsidTr="00E06A5B">
        <w:trPr>
          <w:trHeight w:val="244"/>
          <w:jc w:val="center"/>
        </w:trPr>
        <w:tc>
          <w:tcPr>
            <w:tcW w:w="489" w:type="dxa"/>
          </w:tcPr>
          <w:p w14:paraId="7EBADD48" w14:textId="77777777" w:rsidR="00E06A5B" w:rsidRPr="00427649" w:rsidRDefault="00E06A5B" w:rsidP="00E06A5B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/>
              </w:rPr>
              <w:t>1</w:t>
            </w:r>
          </w:p>
        </w:tc>
        <w:tc>
          <w:tcPr>
            <w:tcW w:w="1053" w:type="dxa"/>
          </w:tcPr>
          <w:p w14:paraId="61C82185" w14:textId="1B2A9061" w:rsidR="00E06A5B" w:rsidRDefault="00BD164B" w:rsidP="00E06A5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交易代號</w:t>
            </w:r>
          </w:p>
        </w:tc>
        <w:tc>
          <w:tcPr>
            <w:tcW w:w="1364" w:type="dxa"/>
          </w:tcPr>
          <w:p w14:paraId="55BAC9A6" w14:textId="611CDB77" w:rsidR="00E06A5B" w:rsidRPr="00427649" w:rsidRDefault="00E06A5B" w:rsidP="00E06A5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821" w:type="dxa"/>
          </w:tcPr>
          <w:p w14:paraId="79D6D971" w14:textId="1328F615" w:rsidR="00E06A5B" w:rsidRDefault="00E06A5B" w:rsidP="00E06A5B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2727" w:type="dxa"/>
          </w:tcPr>
          <w:p w14:paraId="4260B2B8" w14:textId="77777777" w:rsidR="00E06A5B" w:rsidRPr="00427649" w:rsidRDefault="00E06A5B" w:rsidP="00E06A5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07" w:type="dxa"/>
          </w:tcPr>
          <w:p w14:paraId="12B521A0" w14:textId="77777777" w:rsidR="00E06A5B" w:rsidRPr="00427649" w:rsidRDefault="00E06A5B" w:rsidP="00E06A5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39" w:type="dxa"/>
          </w:tcPr>
          <w:p w14:paraId="49D7B65D" w14:textId="69B1F3CC" w:rsidR="00E06A5B" w:rsidRPr="00427649" w:rsidRDefault="00B06198" w:rsidP="00E06A5B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2494" w:type="dxa"/>
          </w:tcPr>
          <w:p w14:paraId="737BF34F" w14:textId="6193533E" w:rsidR="00BD164B" w:rsidRPr="00427649" w:rsidRDefault="00BD164B" w:rsidP="00BD164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由入口交易帶入</w:t>
            </w:r>
          </w:p>
          <w:p w14:paraId="4FF4612C" w14:textId="3EA5003B" w:rsidR="00E06A5B" w:rsidRPr="00427649" w:rsidRDefault="00E06A5B" w:rsidP="00E06A5B">
            <w:pPr>
              <w:ind w:leftChars="100" w:left="720" w:hangingChars="200" w:hanging="480"/>
              <w:rPr>
                <w:rFonts w:ascii="標楷體" w:eastAsia="標楷體" w:hAnsi="標楷體"/>
              </w:rPr>
            </w:pPr>
          </w:p>
        </w:tc>
      </w:tr>
      <w:tr w:rsidR="00E06A5B" w:rsidRPr="000F5A43" w14:paraId="25D0252A" w14:textId="77777777" w:rsidTr="00E06A5B">
        <w:trPr>
          <w:trHeight w:val="244"/>
          <w:jc w:val="center"/>
        </w:trPr>
        <w:tc>
          <w:tcPr>
            <w:tcW w:w="489" w:type="dxa"/>
          </w:tcPr>
          <w:p w14:paraId="671AB3D4" w14:textId="77777777" w:rsidR="00E06A5B" w:rsidRDefault="00E06A5B" w:rsidP="00E06A5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53" w:type="dxa"/>
          </w:tcPr>
          <w:p w14:paraId="0671BDFC" w14:textId="513F3CEF" w:rsidR="00E06A5B" w:rsidRDefault="00BD164B" w:rsidP="00E06A5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戶號</w:t>
            </w:r>
          </w:p>
        </w:tc>
        <w:tc>
          <w:tcPr>
            <w:tcW w:w="1364" w:type="dxa"/>
          </w:tcPr>
          <w:p w14:paraId="54922A96" w14:textId="43EA64DB" w:rsidR="00E06A5B" w:rsidRDefault="00E06A5B" w:rsidP="00E06A5B">
            <w:pPr>
              <w:rPr>
                <w:rFonts w:ascii="標楷體" w:eastAsia="標楷體" w:hAnsi="標楷體"/>
              </w:rPr>
            </w:pPr>
          </w:p>
        </w:tc>
        <w:tc>
          <w:tcPr>
            <w:tcW w:w="821" w:type="dxa"/>
          </w:tcPr>
          <w:p w14:paraId="0678A59F" w14:textId="672A8764" w:rsidR="00E06A5B" w:rsidRDefault="00E06A5B" w:rsidP="00E06A5B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2727" w:type="dxa"/>
          </w:tcPr>
          <w:p w14:paraId="5D76722B" w14:textId="77777777" w:rsidR="00E06A5B" w:rsidRPr="00427649" w:rsidRDefault="00E06A5B" w:rsidP="00E06A5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07" w:type="dxa"/>
          </w:tcPr>
          <w:p w14:paraId="2406B84F" w14:textId="77777777" w:rsidR="00E06A5B" w:rsidRDefault="00E06A5B" w:rsidP="00E06A5B">
            <w:pPr>
              <w:rPr>
                <w:rFonts w:ascii="標楷體" w:eastAsia="標楷體" w:hAnsi="標楷體"/>
              </w:rPr>
            </w:pPr>
          </w:p>
        </w:tc>
        <w:tc>
          <w:tcPr>
            <w:tcW w:w="639" w:type="dxa"/>
          </w:tcPr>
          <w:p w14:paraId="30D97CA0" w14:textId="5FBB996A" w:rsidR="00E06A5B" w:rsidRDefault="00B06198" w:rsidP="00E06A5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2494" w:type="dxa"/>
          </w:tcPr>
          <w:p w14:paraId="374D26A4" w14:textId="14F37BD8" w:rsidR="00E06A5B" w:rsidRPr="00427649" w:rsidRDefault="00BD164B" w:rsidP="00E06A5B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由入口交易帶入</w:t>
            </w:r>
          </w:p>
        </w:tc>
      </w:tr>
      <w:tr w:rsidR="00E06A5B" w:rsidRPr="000F5A43" w14:paraId="2C2D5577" w14:textId="77777777" w:rsidTr="00E06A5B">
        <w:trPr>
          <w:trHeight w:val="244"/>
          <w:jc w:val="center"/>
        </w:trPr>
        <w:tc>
          <w:tcPr>
            <w:tcW w:w="489" w:type="dxa"/>
          </w:tcPr>
          <w:p w14:paraId="3D2E8FF4" w14:textId="77777777" w:rsidR="00E06A5B" w:rsidRDefault="00E06A5B" w:rsidP="00E06A5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53" w:type="dxa"/>
          </w:tcPr>
          <w:p w14:paraId="3E55595C" w14:textId="36B582AC" w:rsidR="00E06A5B" w:rsidRDefault="00BD164B" w:rsidP="00E06A5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參考編號</w:t>
            </w:r>
          </w:p>
        </w:tc>
        <w:tc>
          <w:tcPr>
            <w:tcW w:w="1364" w:type="dxa"/>
          </w:tcPr>
          <w:p w14:paraId="6B51F077" w14:textId="77777777" w:rsidR="00E06A5B" w:rsidRDefault="00E06A5B" w:rsidP="00E06A5B">
            <w:pPr>
              <w:rPr>
                <w:rFonts w:ascii="標楷體" w:eastAsia="標楷體" w:hAnsi="標楷體"/>
              </w:rPr>
            </w:pPr>
          </w:p>
        </w:tc>
        <w:tc>
          <w:tcPr>
            <w:tcW w:w="821" w:type="dxa"/>
          </w:tcPr>
          <w:p w14:paraId="41830176" w14:textId="766489C1" w:rsidR="00E06A5B" w:rsidRDefault="00E06A5B" w:rsidP="00E06A5B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2727" w:type="dxa"/>
          </w:tcPr>
          <w:p w14:paraId="59DBEC00" w14:textId="77777777" w:rsidR="00E06A5B" w:rsidRPr="00427649" w:rsidRDefault="00E06A5B" w:rsidP="00E06A5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07" w:type="dxa"/>
          </w:tcPr>
          <w:p w14:paraId="64F9978F" w14:textId="77777777" w:rsidR="00E06A5B" w:rsidRDefault="00E06A5B" w:rsidP="00E06A5B">
            <w:pPr>
              <w:rPr>
                <w:rFonts w:ascii="標楷體" w:eastAsia="標楷體" w:hAnsi="標楷體"/>
              </w:rPr>
            </w:pPr>
          </w:p>
        </w:tc>
        <w:tc>
          <w:tcPr>
            <w:tcW w:w="639" w:type="dxa"/>
          </w:tcPr>
          <w:p w14:paraId="563847CD" w14:textId="39EB8AFF" w:rsidR="00E06A5B" w:rsidRDefault="00B06198" w:rsidP="00E06A5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2494" w:type="dxa"/>
          </w:tcPr>
          <w:p w14:paraId="4827712B" w14:textId="0B95BE63" w:rsidR="00E06A5B" w:rsidRPr="00427649" w:rsidRDefault="00BD164B" w:rsidP="00E06A5B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由入口交易帶入</w:t>
            </w:r>
          </w:p>
        </w:tc>
      </w:tr>
      <w:tr w:rsidR="00E06A5B" w:rsidRPr="000F5A43" w14:paraId="7E02A346" w14:textId="77777777" w:rsidTr="00E06A5B">
        <w:trPr>
          <w:trHeight w:val="244"/>
          <w:jc w:val="center"/>
        </w:trPr>
        <w:tc>
          <w:tcPr>
            <w:tcW w:w="489" w:type="dxa"/>
          </w:tcPr>
          <w:p w14:paraId="62347DB6" w14:textId="77777777" w:rsidR="00E06A5B" w:rsidRDefault="00E06A5B" w:rsidP="00E06A5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53" w:type="dxa"/>
          </w:tcPr>
          <w:p w14:paraId="12C793E6" w14:textId="591DFE9F" w:rsidR="00E06A5B" w:rsidRDefault="00BD164B" w:rsidP="00E06A5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  <w:tc>
          <w:tcPr>
            <w:tcW w:w="1364" w:type="dxa"/>
          </w:tcPr>
          <w:p w14:paraId="0D819DCC" w14:textId="37625672" w:rsidR="00E06A5B" w:rsidRDefault="00E06A5B" w:rsidP="00E06A5B">
            <w:pPr>
              <w:rPr>
                <w:rFonts w:ascii="標楷體" w:eastAsia="標楷體" w:hAnsi="標楷體"/>
              </w:rPr>
            </w:pPr>
          </w:p>
        </w:tc>
        <w:tc>
          <w:tcPr>
            <w:tcW w:w="821" w:type="dxa"/>
          </w:tcPr>
          <w:p w14:paraId="408F5A46" w14:textId="3BB220E2" w:rsidR="00E06A5B" w:rsidRDefault="00E06A5B" w:rsidP="00E06A5B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2727" w:type="dxa"/>
          </w:tcPr>
          <w:p w14:paraId="56870DFD" w14:textId="77777777" w:rsidR="00E06A5B" w:rsidRPr="00427649" w:rsidRDefault="00E06A5B" w:rsidP="00E06A5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07" w:type="dxa"/>
          </w:tcPr>
          <w:p w14:paraId="16308598" w14:textId="77777777" w:rsidR="00E06A5B" w:rsidRDefault="00E06A5B" w:rsidP="00E06A5B">
            <w:pPr>
              <w:rPr>
                <w:rFonts w:ascii="標楷體" w:eastAsia="標楷體" w:hAnsi="標楷體"/>
              </w:rPr>
            </w:pPr>
          </w:p>
        </w:tc>
        <w:tc>
          <w:tcPr>
            <w:tcW w:w="639" w:type="dxa"/>
          </w:tcPr>
          <w:p w14:paraId="5E81D429" w14:textId="25F6447B" w:rsidR="00E06A5B" w:rsidRDefault="00B06198" w:rsidP="00E06A5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2494" w:type="dxa"/>
          </w:tcPr>
          <w:p w14:paraId="35B50EB9" w14:textId="08903486" w:rsidR="00E06A5B" w:rsidRPr="00427649" w:rsidRDefault="00BD164B" w:rsidP="00E06A5B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由入口交易帶入</w:t>
            </w:r>
          </w:p>
        </w:tc>
      </w:tr>
    </w:tbl>
    <w:p w14:paraId="0CEEA98C" w14:textId="77777777" w:rsidR="00E06A5B" w:rsidRPr="00433941" w:rsidRDefault="00E06A5B" w:rsidP="00E06A5B">
      <w:pPr>
        <w:pStyle w:val="af9"/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</w:p>
    <w:p w14:paraId="3AEB1C07" w14:textId="77777777" w:rsidR="00E06A5B" w:rsidRPr="00427649" w:rsidRDefault="00E06A5B" w:rsidP="00E06A5B">
      <w:pPr>
        <w:pStyle w:val="a"/>
      </w:pPr>
      <w:r w:rsidRPr="00427649">
        <w:rPr>
          <w:rFonts w:hint="eastAsia"/>
        </w:rPr>
        <w:t>輸出畫面:</w:t>
      </w:r>
    </w:p>
    <w:p w14:paraId="689F0CE9" w14:textId="77777777" w:rsidR="00E06A5B" w:rsidRPr="00427649" w:rsidRDefault="00E06A5B" w:rsidP="00E06A5B">
      <w:r w:rsidRPr="00712095">
        <w:rPr>
          <w:noProof/>
        </w:rPr>
        <w:t xml:space="preserve"> </w:t>
      </w:r>
    </w:p>
    <w:p w14:paraId="38BF34B7" w14:textId="100C0A44" w:rsidR="00E06A5B" w:rsidRDefault="00BD164B" w:rsidP="00E06A5B">
      <w:r w:rsidRPr="00BD164B">
        <w:rPr>
          <w:noProof/>
        </w:rPr>
        <w:drawing>
          <wp:inline distT="0" distB="0" distL="0" distR="0" wp14:anchorId="38F29910" wp14:editId="65645D3D">
            <wp:extent cx="6479540" cy="3192145"/>
            <wp:effectExtent l="0" t="0" r="0" b="8255"/>
            <wp:docPr id="31" name="圖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1921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A5623CE" w14:textId="77777777" w:rsidR="00E06A5B" w:rsidRPr="00427649" w:rsidRDefault="00E06A5B" w:rsidP="00E06A5B"/>
    <w:p w14:paraId="75A848B6" w14:textId="77777777" w:rsidR="00E06A5B" w:rsidRPr="00427649" w:rsidRDefault="00E06A5B" w:rsidP="00E06A5B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proofErr w:type="spellStart"/>
      <w:r w:rsidRPr="00427649">
        <w:rPr>
          <w:rFonts w:ascii="標楷體" w:eastAsia="標楷體" w:hAnsi="標楷體"/>
          <w:sz w:val="26"/>
          <w:szCs w:val="26"/>
          <w:lang w:eastAsia="x-none"/>
        </w:rPr>
        <w:t>輸</w:t>
      </w:r>
      <w:r w:rsidRPr="00427649">
        <w:rPr>
          <w:rFonts w:ascii="標楷體" w:eastAsia="標楷體" w:hAnsi="標楷體" w:hint="eastAsia"/>
          <w:sz w:val="26"/>
          <w:szCs w:val="26"/>
        </w:rPr>
        <w:t>出</w:t>
      </w:r>
      <w:r w:rsidRPr="00427649">
        <w:rPr>
          <w:rFonts w:ascii="標楷體" w:eastAsia="標楷體" w:hAnsi="標楷體"/>
          <w:sz w:val="26"/>
          <w:szCs w:val="26"/>
          <w:lang w:eastAsia="x-none"/>
        </w:rPr>
        <w:t>畫面說明</w:t>
      </w:r>
      <w:proofErr w:type="spellEnd"/>
      <w:r w:rsidRPr="00427649">
        <w:rPr>
          <w:rFonts w:ascii="標楷體" w:eastAsia="標楷體" w:hAnsi="標楷體" w:hint="eastAsia"/>
          <w:sz w:val="26"/>
          <w:szCs w:val="26"/>
        </w:rPr>
        <w:t>: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644"/>
        <w:gridCol w:w="884"/>
        <w:gridCol w:w="1400"/>
        <w:gridCol w:w="4116"/>
        <w:gridCol w:w="3150"/>
      </w:tblGrid>
      <w:tr w:rsidR="00BD164B" w:rsidRPr="00427649" w14:paraId="6FFEDE8F" w14:textId="77777777" w:rsidTr="00E06A5B">
        <w:trPr>
          <w:tblHeader/>
        </w:trPr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3FA54C5" w14:textId="77777777" w:rsidR="00E06A5B" w:rsidRPr="00427649" w:rsidRDefault="00E06A5B" w:rsidP="00E06A5B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592DDB6" w14:textId="77777777" w:rsidR="00E06A5B" w:rsidRPr="00427649" w:rsidRDefault="00E06A5B" w:rsidP="00E06A5B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欄位型態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E506849" w14:textId="77777777" w:rsidR="00E06A5B" w:rsidRPr="00427649" w:rsidRDefault="00E06A5B" w:rsidP="00E06A5B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欄位名稱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DBD71D7" w14:textId="77777777" w:rsidR="00E06A5B" w:rsidRPr="00427649" w:rsidRDefault="00E06A5B" w:rsidP="00E06A5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來源</w:t>
            </w:r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7C51D39" w14:textId="77777777" w:rsidR="00E06A5B" w:rsidRPr="00427649" w:rsidRDefault="00E06A5B" w:rsidP="00E06A5B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輸出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BD164B" w:rsidRPr="00427649" w14:paraId="1B846AA3" w14:textId="77777777" w:rsidTr="00E06A5B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FACFF66" w14:textId="19366F27" w:rsidR="00BD164B" w:rsidRPr="00427649" w:rsidRDefault="00BD164B" w:rsidP="00BD164B">
            <w:pPr>
              <w:jc w:val="center"/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CEB1D0" w14:textId="1FFE9A45" w:rsidR="00BD164B" w:rsidRPr="00427649" w:rsidRDefault="00BD164B" w:rsidP="00BD164B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885685" w14:textId="1EF3E307" w:rsidR="00BD164B" w:rsidRPr="00427649" w:rsidRDefault="00BD164B" w:rsidP="00BD164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戶號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6C23FA" w14:textId="77777777" w:rsidR="00BD164B" w:rsidRPr="00427649" w:rsidRDefault="00BD164B" w:rsidP="00BD164B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AD0ACF" w14:textId="21CC7F54" w:rsidR="00BD164B" w:rsidRPr="000B28DD" w:rsidRDefault="00BD164B" w:rsidP="00BD164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由入口交易帶入</w:t>
            </w:r>
          </w:p>
        </w:tc>
      </w:tr>
      <w:tr w:rsidR="00BD164B" w:rsidRPr="00427649" w14:paraId="3AE893AA" w14:textId="77777777" w:rsidTr="00E06A5B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538668" w14:textId="77777777" w:rsidR="00BD164B" w:rsidRPr="00427649" w:rsidRDefault="00BD164B" w:rsidP="00BD164B">
            <w:pPr>
              <w:jc w:val="center"/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582B42" w14:textId="59F37476" w:rsidR="00BD164B" w:rsidRDefault="00BD164B" w:rsidP="00BD164B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8056E6" w14:textId="0D594EA0" w:rsidR="00BD164B" w:rsidRDefault="00BD164B" w:rsidP="00BD164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參考編號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9279D1" w14:textId="77777777" w:rsidR="00BD164B" w:rsidRPr="00427649" w:rsidRDefault="00BD164B" w:rsidP="00BD164B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580C9C" w14:textId="39DCBEFE" w:rsidR="00BD164B" w:rsidRDefault="00BD164B" w:rsidP="00BD164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由入口交易帶入</w:t>
            </w:r>
          </w:p>
        </w:tc>
      </w:tr>
      <w:tr w:rsidR="00BD164B" w:rsidRPr="00427649" w14:paraId="7560F3C6" w14:textId="77777777" w:rsidTr="00E06A5B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81D823" w14:textId="77777777" w:rsidR="00BD164B" w:rsidRPr="00427649" w:rsidRDefault="00BD164B" w:rsidP="00BD164B">
            <w:pPr>
              <w:jc w:val="center"/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4D6745" w14:textId="681E39C1" w:rsidR="00BD164B" w:rsidRDefault="00BD164B" w:rsidP="00BD164B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7F9085" w14:textId="362A03C0" w:rsidR="00BD164B" w:rsidRDefault="00BD164B" w:rsidP="00BD164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D7F89D" w14:textId="77777777" w:rsidR="00BD164B" w:rsidRPr="00427649" w:rsidRDefault="00BD164B" w:rsidP="00BD164B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695EA6" w14:textId="3C4AFE6A" w:rsidR="00BD164B" w:rsidRDefault="00BD164B" w:rsidP="00BD164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由入口交易帶入</w:t>
            </w:r>
          </w:p>
        </w:tc>
      </w:tr>
      <w:tr w:rsidR="00BD164B" w:rsidRPr="00427649" w14:paraId="36A3D49C" w14:textId="77777777" w:rsidTr="00E06A5B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EE6292" w14:textId="77777777" w:rsidR="00BD164B" w:rsidRPr="00427649" w:rsidRDefault="00BD164B" w:rsidP="00BD164B">
            <w:pPr>
              <w:jc w:val="center"/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485D0C" w14:textId="205F236E" w:rsidR="00BD164B" w:rsidRDefault="00BD164B" w:rsidP="00BD164B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265F51" w14:textId="04DEBC5D" w:rsidR="00BD164B" w:rsidRDefault="00BD164B" w:rsidP="00BD164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戶號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23649E" w14:textId="77777777" w:rsidR="00BD164B" w:rsidRPr="00427649" w:rsidRDefault="00BD164B" w:rsidP="00BD164B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D7D219" w14:textId="3502E9C3" w:rsidR="00BD164B" w:rsidRDefault="00BD164B" w:rsidP="00BD164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由入口交易帶入</w:t>
            </w:r>
          </w:p>
        </w:tc>
      </w:tr>
      <w:tr w:rsidR="00BD164B" w:rsidRPr="00427649" w14:paraId="5FB4BF05" w14:textId="77777777" w:rsidTr="00E06A5B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20CC3B" w14:textId="579C26BE" w:rsidR="00BD164B" w:rsidRDefault="00BD164B" w:rsidP="00BD164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47B2AD" w14:textId="1C8734CC" w:rsidR="00BD164B" w:rsidRPr="00427649" w:rsidRDefault="00BD164B" w:rsidP="00BD164B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9E5602" w14:textId="212BD966" w:rsidR="00BD164B" w:rsidRDefault="00BD164B" w:rsidP="00BD164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下載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568FA8" w14:textId="77777777" w:rsidR="00BD164B" w:rsidRPr="00427649" w:rsidRDefault="00BD164B" w:rsidP="00BD164B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E5963D" w14:textId="2531DFDA" w:rsidR="00BD164B" w:rsidRDefault="00BD164B" w:rsidP="00BD164B">
            <w:pPr>
              <w:rPr>
                <w:rFonts w:ascii="標楷體" w:eastAsia="標楷體" w:hAnsi="標楷體"/>
                <w:color w:val="000000" w:themeColor="text1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開啟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[</w:t>
            </w:r>
            <w:r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另存新檔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]</w:t>
            </w:r>
            <w:r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對話框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,</w:t>
            </w:r>
            <w:r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供儲存下載檔案</w:t>
            </w:r>
          </w:p>
          <w:p w14:paraId="64D1CD10" w14:textId="08DFB8B7" w:rsidR="00BD164B" w:rsidRPr="00427649" w:rsidRDefault="00BD164B" w:rsidP="00BD164B">
            <w:pPr>
              <w:rPr>
                <w:rFonts w:ascii="標楷體" w:eastAsia="標楷體" w:hAnsi="標楷體"/>
                <w:color w:val="000000" w:themeColor="text1"/>
              </w:rPr>
            </w:pPr>
            <w:r w:rsidRPr="00BD164B">
              <w:rPr>
                <w:rFonts w:ascii="標楷體" w:eastAsia="標楷體" w:hAnsi="標楷體"/>
                <w:noProof/>
                <w:color w:val="000000" w:themeColor="text1"/>
              </w:rPr>
              <w:lastRenderedPageBreak/>
              <w:drawing>
                <wp:inline distT="0" distB="0" distL="0" distR="0" wp14:anchorId="09BE0393" wp14:editId="2C59074E">
                  <wp:extent cx="1541123" cy="954870"/>
                  <wp:effectExtent l="0" t="0" r="2540" b="0"/>
                  <wp:docPr id="32" name="圖片 3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5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586076" cy="98272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BD164B" w:rsidRPr="001E674E" w14:paraId="33D7BDEE" w14:textId="77777777" w:rsidTr="00E06A5B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FBB4F9" w14:textId="77777777" w:rsidR="00BD164B" w:rsidRPr="00427649" w:rsidRDefault="00BD164B" w:rsidP="00BD164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2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5A926A" w14:textId="11952C95" w:rsidR="00BD164B" w:rsidRPr="00427649" w:rsidRDefault="00BD164B" w:rsidP="00BD164B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AFE42B" w14:textId="363FC36B" w:rsidR="00BD164B" w:rsidRDefault="00BD164B" w:rsidP="00BD164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附件類別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D1229C" w14:textId="4A3D7146" w:rsidR="00BD164B" w:rsidRPr="00427649" w:rsidRDefault="00C30A76" w:rsidP="00BD164B">
            <w:pPr>
              <w:rPr>
                <w:rFonts w:ascii="標楷體" w:eastAsia="標楷體" w:hAnsi="標楷體"/>
                <w:lang w:eastAsia="zh-HK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T</w:t>
            </w:r>
            <w:r w:rsidRPr="00EC5045">
              <w:rPr>
                <w:rFonts w:ascii="標楷體" w:eastAsia="標楷體" w:hAnsi="標楷體"/>
              </w:rPr>
              <w:t>xAttachment</w:t>
            </w:r>
            <w:r>
              <w:rPr>
                <w:rFonts w:ascii="標楷體" w:eastAsia="標楷體" w:hAnsi="標楷體"/>
              </w:rPr>
              <w:t>.</w:t>
            </w:r>
            <w:r w:rsidRPr="00C30A76">
              <w:rPr>
                <w:rFonts w:ascii="標楷體" w:eastAsia="標楷體" w:hAnsi="標楷體"/>
              </w:rPr>
              <w:t>TypeItem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297E1B" w14:textId="7A8B5401" w:rsidR="00BD164B" w:rsidRPr="00427649" w:rsidRDefault="00BD164B" w:rsidP="00BD164B">
            <w:pPr>
              <w:rPr>
                <w:rFonts w:ascii="標楷體" w:eastAsia="標楷體" w:hAnsi="標楷體"/>
                <w:color w:val="000000" w:themeColor="text1"/>
              </w:rPr>
            </w:pPr>
          </w:p>
        </w:tc>
      </w:tr>
      <w:tr w:rsidR="00BD164B" w:rsidRPr="00427649" w14:paraId="5A8FCEA0" w14:textId="77777777" w:rsidTr="00E06A5B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2B24C8" w14:textId="011A6C3F" w:rsidR="00BD164B" w:rsidRDefault="00BD164B" w:rsidP="00BD164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2ED124" w14:textId="77777777" w:rsidR="00BD164B" w:rsidRPr="00427649" w:rsidRDefault="00BD164B" w:rsidP="00BD164B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1A2CAB" w14:textId="4FFB9623" w:rsidR="00BD164B" w:rsidRDefault="00BD164B" w:rsidP="00BD164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備註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3066C1" w14:textId="151ED15D" w:rsidR="00BD164B" w:rsidRDefault="00C30A76" w:rsidP="00C30A76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T</w:t>
            </w:r>
            <w:r w:rsidRPr="00EC5045">
              <w:rPr>
                <w:rFonts w:ascii="標楷體" w:eastAsia="標楷體" w:hAnsi="標楷體"/>
              </w:rPr>
              <w:t>xAttachment</w:t>
            </w:r>
            <w:r w:rsidR="00BD164B"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/>
              </w:rPr>
              <w:t>Desc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86203E" w14:textId="08CD6624" w:rsidR="00BD164B" w:rsidRPr="00E311C6" w:rsidRDefault="00BD164B" w:rsidP="00BD164B">
            <w:pPr>
              <w:ind w:left="240" w:hangingChars="100" w:hanging="240"/>
              <w:rPr>
                <w:rFonts w:ascii="標楷體" w:eastAsia="標楷體" w:hAnsi="標楷體"/>
              </w:rPr>
            </w:pPr>
          </w:p>
        </w:tc>
      </w:tr>
      <w:tr w:rsidR="00BD164B" w:rsidRPr="00427649" w14:paraId="51D49A7D" w14:textId="77777777" w:rsidTr="00E06A5B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F6C3BD" w14:textId="076D8158" w:rsidR="00BD164B" w:rsidRDefault="00C30A76" w:rsidP="00BD164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C00DE9" w14:textId="77777777" w:rsidR="00BD164B" w:rsidRDefault="00BD164B" w:rsidP="00BD164B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E2A532" w14:textId="37CFE7EA" w:rsidR="00BD164B" w:rsidRDefault="00BD164B" w:rsidP="00BD164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上傳日期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E84B2D" w14:textId="4D695710" w:rsidR="00BD164B" w:rsidRDefault="00C30A76" w:rsidP="00BD164B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T</w:t>
            </w:r>
            <w:r w:rsidRPr="00EC5045">
              <w:rPr>
                <w:rFonts w:ascii="標楷體" w:eastAsia="標楷體" w:hAnsi="標楷體"/>
              </w:rPr>
              <w:t>xAttachment</w:t>
            </w:r>
            <w:r w:rsidR="00BD164B">
              <w:rPr>
                <w:rFonts w:ascii="標楷體" w:eastAsia="標楷體" w:hAnsi="標楷體"/>
              </w:rPr>
              <w:t>.</w:t>
            </w:r>
            <w:r w:rsidRPr="00C30A76">
              <w:rPr>
                <w:rFonts w:ascii="標楷體" w:eastAsia="標楷體" w:hAnsi="標楷體"/>
              </w:rPr>
              <w:t>CreateDate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98D94A" w14:textId="5F4B2F3C" w:rsidR="00BD164B" w:rsidRPr="00E311C6" w:rsidRDefault="00BD164B" w:rsidP="00BD164B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YYY/MM/DD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HH:</w:t>
            </w:r>
            <w:proofErr w:type="gramStart"/>
            <w:r>
              <w:rPr>
                <w:rFonts w:ascii="標楷體" w:eastAsia="標楷體" w:hAnsi="標楷體" w:hint="eastAsia"/>
              </w:rPr>
              <w:t>MM:SS</w:t>
            </w:r>
            <w:proofErr w:type="gramEnd"/>
          </w:p>
        </w:tc>
      </w:tr>
      <w:tr w:rsidR="00C30A76" w:rsidRPr="00427649" w14:paraId="5C937555" w14:textId="77777777" w:rsidTr="00E06A5B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2FA168" w14:textId="4793D9CE" w:rsidR="00C30A76" w:rsidRDefault="00C30A76" w:rsidP="00BD164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4FE7E6" w14:textId="0B032A16" w:rsidR="00C30A76" w:rsidRDefault="00C30A76" w:rsidP="00BD164B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804994" w14:textId="21880DD5" w:rsidR="00C30A76" w:rsidRDefault="00C30A76" w:rsidP="00BD164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上傳人員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9CF3C1" w14:textId="77777777" w:rsidR="00C30A76" w:rsidRDefault="00C30A76" w:rsidP="00BD164B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T</w:t>
            </w:r>
            <w:r w:rsidRPr="00EC5045">
              <w:rPr>
                <w:rFonts w:ascii="標楷體" w:eastAsia="標楷體" w:hAnsi="標楷體"/>
              </w:rPr>
              <w:t>xAttachment</w:t>
            </w:r>
            <w:r>
              <w:rPr>
                <w:rFonts w:ascii="標楷體" w:eastAsia="標楷體" w:hAnsi="標楷體" w:hint="eastAsia"/>
              </w:rPr>
              <w:t>.Cr</w:t>
            </w:r>
            <w:r>
              <w:rPr>
                <w:rFonts w:ascii="標楷體" w:eastAsia="標楷體" w:hAnsi="標楷體"/>
              </w:rPr>
              <w:t>eateEmpNo</w:t>
            </w:r>
            <w:proofErr w:type="spellEnd"/>
            <w:r>
              <w:rPr>
                <w:rFonts w:ascii="標楷體" w:eastAsia="標楷體" w:hAnsi="標楷體"/>
              </w:rPr>
              <w:t xml:space="preserve"> +</w:t>
            </w:r>
          </w:p>
          <w:p w14:paraId="7993A999" w14:textId="48C0D0B7" w:rsidR="00C30A76" w:rsidRDefault="00C30A76" w:rsidP="00BD164B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CdEmp.Fullname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DE55EF" w14:textId="77777777" w:rsidR="00C30A76" w:rsidRDefault="00C30A76" w:rsidP="00BD164B">
            <w:pPr>
              <w:ind w:left="240" w:hangingChars="100" w:hanging="240"/>
              <w:rPr>
                <w:rFonts w:ascii="標楷體" w:eastAsia="標楷體" w:hAnsi="標楷體"/>
              </w:rPr>
            </w:pPr>
          </w:p>
        </w:tc>
      </w:tr>
    </w:tbl>
    <w:p w14:paraId="69980308" w14:textId="537644A2" w:rsidR="00E06A5B" w:rsidRDefault="00E06A5B" w:rsidP="00467825"/>
    <w:p w14:paraId="7B33DC7B" w14:textId="0A4D37C5" w:rsidR="007A7A06" w:rsidRDefault="007A7A06" w:rsidP="00467825"/>
    <w:p w14:paraId="63B2199B" w14:textId="55E702C4" w:rsidR="007A7A06" w:rsidRPr="00427649" w:rsidRDefault="007A7A06" w:rsidP="007A7A06">
      <w:pPr>
        <w:pStyle w:val="3"/>
        <w:numPr>
          <w:ilvl w:val="2"/>
          <w:numId w:val="54"/>
        </w:numPr>
        <w:rPr>
          <w:rFonts w:hAnsi="標楷體"/>
        </w:rPr>
      </w:pPr>
      <w:bookmarkStart w:id="557" w:name="_Toc123139825"/>
      <w:r w:rsidRPr="00E77287">
        <w:rPr>
          <w:rFonts w:hAnsi="標楷體" w:hint="eastAsia"/>
        </w:rPr>
        <w:t>LC</w:t>
      </w:r>
      <w:r>
        <w:rPr>
          <w:rFonts w:hAnsi="標楷體" w:hint="eastAsia"/>
        </w:rPr>
        <w:t>1</w:t>
      </w:r>
      <w:r>
        <w:rPr>
          <w:rFonts w:hAnsi="標楷體"/>
        </w:rPr>
        <w:t>04</w:t>
      </w:r>
      <w:r w:rsidRPr="00E77287">
        <w:rPr>
          <w:rFonts w:hAnsi="標楷體" w:hint="eastAsia"/>
        </w:rPr>
        <w:t xml:space="preserve"> </w:t>
      </w:r>
      <w:r>
        <w:rPr>
          <w:rFonts w:hAnsi="標楷體" w:hint="eastAsia"/>
          <w:lang w:eastAsia="zh-HK"/>
        </w:rPr>
        <w:t>上傳附件</w:t>
      </w:r>
      <w:bookmarkEnd w:id="557"/>
    </w:p>
    <w:p w14:paraId="428D40C1" w14:textId="77777777" w:rsidR="007A7A06" w:rsidRPr="00427649" w:rsidRDefault="007A7A06" w:rsidP="007A7A06">
      <w:pPr>
        <w:pStyle w:val="15"/>
        <w:numPr>
          <w:ilvl w:val="0"/>
          <w:numId w:val="55"/>
        </w:numPr>
        <w:ind w:left="1418"/>
      </w:pPr>
      <w:r w:rsidRPr="00427649">
        <w:rPr>
          <w:rFonts w:hint="eastAsia"/>
        </w:rPr>
        <w:t xml:space="preserve"> 功能說明</w:t>
      </w:r>
    </w:p>
    <w:tbl>
      <w:tblPr>
        <w:tblW w:w="7860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47"/>
        <w:gridCol w:w="6313"/>
      </w:tblGrid>
      <w:tr w:rsidR="007A7A06" w:rsidRPr="00427649" w14:paraId="6ABE65A5" w14:textId="77777777" w:rsidTr="00E5592E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3FF9F6BE" w14:textId="77777777" w:rsidR="007A7A06" w:rsidRPr="00427649" w:rsidRDefault="007A7A06" w:rsidP="00E5592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737BAD90" w14:textId="4C713283" w:rsidR="007A7A06" w:rsidRPr="00427649" w:rsidRDefault="007A7A06" w:rsidP="00E5592E">
            <w:pPr>
              <w:rPr>
                <w:rFonts w:ascii="標楷體" w:eastAsia="標楷體" w:hAnsi="標楷體"/>
              </w:rPr>
            </w:pPr>
            <w:r w:rsidRPr="00E77287">
              <w:rPr>
                <w:rFonts w:ascii="標楷體" w:eastAsia="標楷體" w:hAnsi="標楷體" w:hint="eastAsia"/>
              </w:rPr>
              <w:t>LC</w:t>
            </w:r>
            <w:r>
              <w:rPr>
                <w:rFonts w:ascii="標楷體" w:eastAsia="標楷體" w:hAnsi="標楷體" w:hint="eastAsia"/>
              </w:rPr>
              <w:t>104</w:t>
            </w:r>
            <w:r>
              <w:rPr>
                <w:rFonts w:ascii="標楷體" w:eastAsia="標楷體" w:hAnsi="標楷體" w:hint="eastAsia"/>
                <w:lang w:eastAsia="zh-HK"/>
              </w:rPr>
              <w:t>上傳附件</w:t>
            </w:r>
          </w:p>
        </w:tc>
      </w:tr>
      <w:tr w:rsidR="007A7A06" w:rsidRPr="00427649" w14:paraId="04FC1E21" w14:textId="77777777" w:rsidTr="00E5592E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254E605B" w14:textId="77777777" w:rsidR="007A7A06" w:rsidRPr="00427649" w:rsidRDefault="007A7A06" w:rsidP="00E5592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4AD34EBC" w14:textId="0CA73879" w:rsidR="007A7A06" w:rsidRDefault="007A7A06" w:rsidP="00E5592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上傳交易附件時使用</w:t>
            </w:r>
          </w:p>
          <w:p w14:paraId="224CE245" w14:textId="77777777" w:rsidR="007A7A06" w:rsidRDefault="007A7A06" w:rsidP="007A7A0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由有上傳附件功能交易或</w:t>
            </w:r>
            <w:r w:rsidRPr="007A7A06">
              <w:rPr>
                <w:rFonts w:ascii="標楷體" w:eastAsia="標楷體" w:hAnsi="標楷體" w:hint="eastAsia"/>
                <w:lang w:eastAsia="zh-HK"/>
              </w:rPr>
              <w:t>【</w:t>
            </w:r>
            <w:r>
              <w:rPr>
                <w:rFonts w:ascii="標楷體" w:eastAsia="標楷體" w:hAnsi="標楷體" w:hint="eastAsia"/>
              </w:rPr>
              <w:t>LC014</w:t>
            </w:r>
            <w:r>
              <w:rPr>
                <w:rFonts w:ascii="標楷體" w:eastAsia="標楷體" w:hAnsi="標楷體" w:hint="eastAsia"/>
                <w:lang w:eastAsia="zh-HK"/>
              </w:rPr>
              <w:t>上傳附件查詢</w:t>
            </w:r>
            <w:r w:rsidRPr="007A7A06">
              <w:rPr>
                <w:rFonts w:ascii="標楷體" w:eastAsia="標楷體" w:hAnsi="標楷體" w:hint="eastAsia"/>
                <w:lang w:eastAsia="zh-HK"/>
              </w:rPr>
              <w:t>】</w:t>
            </w:r>
            <w:r>
              <w:rPr>
                <w:rFonts w:ascii="標楷體" w:eastAsia="標楷體" w:hAnsi="標楷體" w:hint="eastAsia"/>
                <w:lang w:eastAsia="zh-HK"/>
              </w:rPr>
              <w:t>進入</w:t>
            </w:r>
          </w:p>
          <w:p w14:paraId="4A10AA8D" w14:textId="77777777" w:rsidR="00CA51B5" w:rsidRPr="00826DCA" w:rsidRDefault="00CA51B5" w:rsidP="007A7A06">
            <w:pPr>
              <w:rPr>
                <w:rFonts w:ascii="標楷體" w:eastAsia="標楷體" w:hAnsi="標楷體"/>
                <w:highlight w:val="magenta"/>
                <w:lang w:eastAsia="zh-HK"/>
              </w:rPr>
            </w:pPr>
            <w:r w:rsidRPr="00826DCA">
              <w:rPr>
                <w:rFonts w:ascii="標楷體" w:eastAsia="標楷體" w:hAnsi="標楷體"/>
                <w:highlight w:val="magenta"/>
                <w:lang w:eastAsia="zh-HK"/>
              </w:rPr>
              <w:t>3.</w:t>
            </w:r>
            <w:r w:rsidRPr="00826DCA">
              <w:rPr>
                <w:rFonts w:ascii="標楷體" w:eastAsia="標楷體" w:hAnsi="標楷體" w:hint="eastAsia"/>
                <w:highlight w:val="magenta"/>
                <w:lang w:eastAsia="zh-HK"/>
              </w:rPr>
              <w:t>有上傳附件功能交易：</w:t>
            </w:r>
            <w:r w:rsidRPr="00826DCA">
              <w:rPr>
                <w:rFonts w:ascii="標楷體" w:eastAsia="標楷體" w:hAnsi="標楷體"/>
                <w:highlight w:val="magenta"/>
                <w:lang w:eastAsia="zh-HK"/>
              </w:rPr>
              <w:t>L2076,L5102,L5103,L5402,</w:t>
            </w:r>
          </w:p>
          <w:p w14:paraId="27806DAC" w14:textId="46E16C2A" w:rsidR="00CA51B5" w:rsidRPr="00427649" w:rsidRDefault="00CA51B5" w:rsidP="007A7A06">
            <w:pPr>
              <w:rPr>
                <w:rFonts w:ascii="標楷體" w:eastAsia="標楷體" w:hAnsi="標楷體"/>
              </w:rPr>
            </w:pPr>
            <w:r w:rsidRPr="00826DCA">
              <w:rPr>
                <w:rFonts w:ascii="標楷體" w:eastAsia="標楷體" w:hAnsi="標楷體"/>
                <w:highlight w:val="magenta"/>
                <w:lang w:eastAsia="zh-HK"/>
              </w:rPr>
              <w:t>L</w:t>
            </w:r>
            <w:proofErr w:type="gramStart"/>
            <w:r w:rsidRPr="00826DCA">
              <w:rPr>
                <w:rFonts w:ascii="標楷體" w:eastAsia="標楷體" w:hAnsi="標楷體"/>
                <w:highlight w:val="magenta"/>
                <w:lang w:eastAsia="zh-HK"/>
              </w:rPr>
              <w:t>5604,L</w:t>
            </w:r>
            <w:proofErr w:type="gramEnd"/>
            <w:r w:rsidRPr="00826DCA">
              <w:rPr>
                <w:rFonts w:ascii="標楷體" w:eastAsia="標楷體" w:hAnsi="標楷體"/>
                <w:highlight w:val="magenta"/>
                <w:lang w:eastAsia="zh-HK"/>
              </w:rPr>
              <w:t>8084,L8101</w:t>
            </w:r>
            <w:r w:rsidR="00826DCA">
              <w:rPr>
                <w:rFonts w:ascii="標楷體" w:eastAsia="標楷體" w:hAnsi="標楷體"/>
                <w:lang w:eastAsia="zh-HK"/>
              </w:rPr>
              <w:t>.</w:t>
            </w:r>
          </w:p>
        </w:tc>
      </w:tr>
      <w:tr w:rsidR="007A7A06" w:rsidRPr="00427649" w14:paraId="631E1D96" w14:textId="77777777" w:rsidTr="00E5592E">
        <w:trPr>
          <w:trHeight w:val="773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571C85C5" w14:textId="77777777" w:rsidR="007A7A06" w:rsidRPr="00427649" w:rsidRDefault="007A7A06" w:rsidP="00E5592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7C44AFBA" w14:textId="4B046D86" w:rsidR="007A7A06" w:rsidRPr="00427649" w:rsidRDefault="007A7A06" w:rsidP="00E5592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參考</w:t>
            </w:r>
            <w:r w:rsidR="00827E70" w:rsidRPr="00427649">
              <w:rPr>
                <w:rFonts w:ascii="標楷體" w:eastAsia="標楷體" w:hAnsi="標楷體" w:hint="eastAsia"/>
              </w:rPr>
              <w:t>「作業流程.</w:t>
            </w:r>
            <w:r w:rsidR="00827E70">
              <w:rPr>
                <w:rFonts w:ascii="標楷體" w:eastAsia="標楷體" w:hAnsi="標楷體" w:hint="eastAsia"/>
                <w:lang w:eastAsia="zh-HK"/>
              </w:rPr>
              <w:t>系統共同作業</w:t>
            </w:r>
            <w:r w:rsidR="00827E70" w:rsidRPr="00427649">
              <w:rPr>
                <w:rFonts w:ascii="標楷體" w:eastAsia="標楷體" w:hAnsi="標楷體" w:hint="eastAsia"/>
              </w:rPr>
              <w:t>」流程</w:t>
            </w:r>
          </w:p>
          <w:p w14:paraId="7216789D" w14:textId="23E2F9D6" w:rsidR="007A7A06" w:rsidRPr="00427649" w:rsidRDefault="007A7A06" w:rsidP="004A41AA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新增一筆</w:t>
            </w:r>
            <w:r>
              <w:rPr>
                <w:rFonts w:ascii="標楷體" w:eastAsia="標楷體" w:hAnsi="標楷體" w:hint="eastAsia"/>
              </w:rPr>
              <w:t>[</w:t>
            </w:r>
            <w:r w:rsidR="004A41AA">
              <w:rPr>
                <w:rFonts w:ascii="標楷體" w:eastAsia="標楷體" w:hAnsi="標楷體" w:hint="eastAsia"/>
                <w:lang w:eastAsia="zh-HK"/>
              </w:rPr>
              <w:t>附件檔</w:t>
            </w:r>
            <w:r>
              <w:rPr>
                <w:rFonts w:ascii="標楷體" w:eastAsia="標楷體" w:hAnsi="標楷體" w:hint="eastAsia"/>
              </w:rPr>
              <w:t>(</w:t>
            </w:r>
            <w:proofErr w:type="spellStart"/>
            <w:r w:rsidR="004A41AA" w:rsidRPr="004A41AA">
              <w:rPr>
                <w:rFonts w:ascii="標楷體" w:eastAsia="標楷體" w:hAnsi="標楷體"/>
              </w:rPr>
              <w:t>TxAttachment</w:t>
            </w:r>
            <w:proofErr w:type="spellEnd"/>
            <w:r>
              <w:rPr>
                <w:rFonts w:ascii="標楷體" w:eastAsia="標楷體" w:hAnsi="標楷體" w:hint="eastAsia"/>
              </w:rPr>
              <w:t>)]</w:t>
            </w: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</w:tr>
      <w:tr w:rsidR="007A7A06" w:rsidRPr="00427649" w14:paraId="0F2A053A" w14:textId="77777777" w:rsidTr="00E5592E">
        <w:trPr>
          <w:trHeight w:val="32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1561FBC1" w14:textId="77777777" w:rsidR="007A7A06" w:rsidRPr="00427649" w:rsidRDefault="007A7A06" w:rsidP="00E5592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B03E30B" w14:textId="77777777" w:rsidR="007A7A06" w:rsidRPr="00427649" w:rsidRDefault="007A7A06" w:rsidP="00E5592E">
            <w:pPr>
              <w:rPr>
                <w:rFonts w:ascii="標楷體" w:eastAsia="標楷體" w:hAnsi="標楷體"/>
              </w:rPr>
            </w:pPr>
          </w:p>
        </w:tc>
      </w:tr>
      <w:tr w:rsidR="007A7A06" w:rsidRPr="00427649" w14:paraId="4CBACE9A" w14:textId="77777777" w:rsidTr="00E5592E">
        <w:trPr>
          <w:trHeight w:val="131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5A1728A8" w14:textId="77777777" w:rsidR="007A7A06" w:rsidRPr="00427649" w:rsidRDefault="007A7A06" w:rsidP="00E5592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57FA3C6" w14:textId="77777777" w:rsidR="007A7A06" w:rsidRPr="00427649" w:rsidRDefault="007A7A06" w:rsidP="00E5592E">
            <w:pPr>
              <w:rPr>
                <w:rFonts w:ascii="標楷體" w:eastAsia="標楷體" w:hAnsi="標楷體"/>
              </w:rPr>
            </w:pPr>
          </w:p>
        </w:tc>
      </w:tr>
      <w:tr w:rsidR="007A7A06" w:rsidRPr="00427649" w14:paraId="1C9E63B5" w14:textId="77777777" w:rsidTr="00E5592E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3594C476" w14:textId="77777777" w:rsidR="007A7A06" w:rsidRPr="00427649" w:rsidRDefault="007A7A06" w:rsidP="00E5592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741A687" w14:textId="77777777" w:rsidR="007A7A06" w:rsidRPr="00427649" w:rsidRDefault="007A7A06" w:rsidP="00E5592E">
            <w:pPr>
              <w:rPr>
                <w:rFonts w:ascii="標楷體" w:eastAsia="標楷體" w:hAnsi="標楷體"/>
              </w:rPr>
            </w:pPr>
          </w:p>
        </w:tc>
      </w:tr>
      <w:tr w:rsidR="007A7A06" w:rsidRPr="00427649" w14:paraId="5F132C3E" w14:textId="77777777" w:rsidTr="00E5592E">
        <w:trPr>
          <w:trHeight w:val="35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0363E85B" w14:textId="77777777" w:rsidR="007A7A06" w:rsidRPr="00427649" w:rsidRDefault="007A7A06" w:rsidP="00E5592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2AD5971E" w14:textId="576D29F7" w:rsidR="007A7A06" w:rsidRPr="00427649" w:rsidRDefault="007A7A06" w:rsidP="004A41AA">
            <w:pPr>
              <w:rPr>
                <w:rFonts w:ascii="標楷體" w:eastAsia="標楷體" w:hAnsi="標楷體"/>
              </w:rPr>
            </w:pPr>
          </w:p>
        </w:tc>
      </w:tr>
      <w:tr w:rsidR="007A7A06" w:rsidRPr="00427649" w14:paraId="68F09216" w14:textId="77777777" w:rsidTr="00E5592E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7D953843" w14:textId="77777777" w:rsidR="007A7A06" w:rsidRPr="00427649" w:rsidRDefault="007A7A06" w:rsidP="00E5592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09C5833" w14:textId="77777777" w:rsidR="007A7A06" w:rsidRPr="00427649" w:rsidRDefault="007A7A06" w:rsidP="00E5592E">
            <w:pPr>
              <w:rPr>
                <w:rFonts w:ascii="標楷體" w:eastAsia="標楷體" w:hAnsi="標楷體"/>
                <w:lang w:eastAsia="zh-HK"/>
              </w:rPr>
            </w:pPr>
          </w:p>
        </w:tc>
      </w:tr>
    </w:tbl>
    <w:p w14:paraId="702155F8" w14:textId="77777777" w:rsidR="007A7A06" w:rsidRPr="00427649" w:rsidRDefault="007A7A06" w:rsidP="007A7A06">
      <w:pPr>
        <w:rPr>
          <w:rFonts w:ascii="標楷體" w:eastAsia="標楷體" w:hAnsi="標楷體"/>
        </w:rPr>
      </w:pPr>
    </w:p>
    <w:p w14:paraId="49EBEE39" w14:textId="77777777" w:rsidR="007A7A06" w:rsidRPr="00A40063" w:rsidRDefault="007A7A06" w:rsidP="007A7A06">
      <w:pPr>
        <w:pStyle w:val="a"/>
      </w:pPr>
      <w:r w:rsidRPr="00A40063">
        <w:t>Table List: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7A7A06" w:rsidRPr="00427649" w14:paraId="19A0C099" w14:textId="77777777" w:rsidTr="00E5592E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B1EE688" w14:textId="77777777" w:rsidR="007A7A06" w:rsidRPr="00427649" w:rsidRDefault="007A7A06" w:rsidP="00E5592E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B7EE9D6" w14:textId="77777777" w:rsidR="007A7A06" w:rsidRPr="00427649" w:rsidRDefault="007A7A06" w:rsidP="00E5592E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EDDAF73" w14:textId="77777777" w:rsidR="007A7A06" w:rsidRPr="00427649" w:rsidRDefault="007A7A06" w:rsidP="00E5592E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5E35A8" w:rsidRPr="00427649" w14:paraId="2F6F0FF9" w14:textId="77777777" w:rsidTr="00E5592E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095DC3" w14:textId="77777777" w:rsidR="005E35A8" w:rsidRPr="00427649" w:rsidRDefault="005E35A8" w:rsidP="005E35A8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5ED3D0" w14:textId="240A4A0B" w:rsidR="005E35A8" w:rsidRPr="00427649" w:rsidRDefault="005E35A8" w:rsidP="005E35A8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T</w:t>
            </w:r>
            <w:r w:rsidRPr="00EC5045">
              <w:rPr>
                <w:rFonts w:ascii="標楷體" w:eastAsia="標楷體" w:hAnsi="標楷體"/>
              </w:rPr>
              <w:t>xAttachment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F0A176" w14:textId="2BCB5C6C" w:rsidR="005E35A8" w:rsidRPr="00427649" w:rsidRDefault="005E35A8" w:rsidP="005E35A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附件</w:t>
            </w:r>
            <w:r w:rsidRPr="006504E1">
              <w:rPr>
                <w:rFonts w:ascii="標楷體" w:eastAsia="標楷體" w:hAnsi="標楷體" w:hint="eastAsia"/>
              </w:rPr>
              <w:t>檔</w:t>
            </w:r>
          </w:p>
        </w:tc>
      </w:tr>
      <w:tr w:rsidR="00837466" w:rsidRPr="00427649" w14:paraId="57E1A7F2" w14:textId="77777777" w:rsidTr="00E5592E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641EAE" w14:textId="0482A2C2" w:rsidR="00837466" w:rsidRPr="00427649" w:rsidRDefault="00837466" w:rsidP="005E35A8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F9BF44" w14:textId="4B6F21F0" w:rsidR="00837466" w:rsidRDefault="00837466" w:rsidP="005E35A8">
            <w:pPr>
              <w:rPr>
                <w:rFonts w:ascii="標楷體" w:eastAsia="標楷體" w:hAnsi="標楷體"/>
              </w:rPr>
            </w:pPr>
            <w:proofErr w:type="spellStart"/>
            <w:r w:rsidRPr="00837466">
              <w:rPr>
                <w:rFonts w:ascii="標楷體" w:eastAsia="標楷體" w:hAnsi="標楷體"/>
              </w:rPr>
              <w:t>TxAttachType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2B8D8A" w14:textId="2EE9A67A" w:rsidR="00837466" w:rsidRDefault="00837466" w:rsidP="005E35A8">
            <w:pPr>
              <w:rPr>
                <w:rFonts w:ascii="標楷體" w:eastAsia="標楷體" w:hAnsi="標楷體"/>
                <w:lang w:eastAsia="zh-HK"/>
              </w:rPr>
            </w:pPr>
            <w:r w:rsidRPr="00837466">
              <w:rPr>
                <w:rFonts w:ascii="標楷體" w:eastAsia="標楷體" w:hAnsi="標楷體" w:hint="eastAsia"/>
                <w:lang w:eastAsia="zh-HK"/>
              </w:rPr>
              <w:t>附件類別檔</w:t>
            </w:r>
          </w:p>
        </w:tc>
      </w:tr>
    </w:tbl>
    <w:p w14:paraId="6414F7C0" w14:textId="77777777" w:rsidR="007A7A06" w:rsidRPr="00427649" w:rsidRDefault="007A7A06" w:rsidP="007A7A06">
      <w:pPr>
        <w:rPr>
          <w:rFonts w:ascii="標楷體" w:eastAsia="標楷體" w:hAnsi="標楷體"/>
        </w:rPr>
      </w:pPr>
    </w:p>
    <w:p w14:paraId="13717C16" w14:textId="77777777" w:rsidR="007A7A06" w:rsidRPr="00427649" w:rsidRDefault="007A7A06" w:rsidP="007A7A06">
      <w:pPr>
        <w:pStyle w:val="a"/>
      </w:pPr>
      <w:r w:rsidRPr="00427649">
        <w:rPr>
          <w:rFonts w:hint="eastAsia"/>
        </w:rPr>
        <w:lastRenderedPageBreak/>
        <w:t>UI畫面</w:t>
      </w:r>
      <w:r w:rsidRPr="00427649">
        <w:t>:</w:t>
      </w:r>
    </w:p>
    <w:p w14:paraId="60520D8F" w14:textId="1E9E33BE" w:rsidR="007A7A06" w:rsidRDefault="005E35A8" w:rsidP="007A7A06">
      <w:r w:rsidRPr="005E35A8">
        <w:rPr>
          <w:noProof/>
        </w:rPr>
        <w:drawing>
          <wp:inline distT="0" distB="0" distL="0" distR="0" wp14:anchorId="04F2957F" wp14:editId="0B1F1CCA">
            <wp:extent cx="6479540" cy="2634615"/>
            <wp:effectExtent l="0" t="0" r="0" b="0"/>
            <wp:docPr id="35" name="圖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6346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6DF0330" w14:textId="77777777" w:rsidR="007A7A06" w:rsidRPr="00427649" w:rsidRDefault="007A7A06" w:rsidP="007A7A06"/>
    <w:p w14:paraId="748A12EA" w14:textId="77777777" w:rsidR="007A7A06" w:rsidRPr="00427649" w:rsidRDefault="007A7A06" w:rsidP="007A7A06">
      <w:pPr>
        <w:pStyle w:val="a"/>
      </w:pPr>
      <w:r w:rsidRPr="00427649">
        <w:rPr>
          <w:rFonts w:hint="eastAsia"/>
        </w:rPr>
        <w:t>輸入畫面</w:t>
      </w:r>
      <w:r w:rsidRPr="00427649">
        <w:rPr>
          <w:rFonts w:hint="eastAsia"/>
          <w:lang w:eastAsia="zh-HK"/>
        </w:rPr>
        <w:t>按鈕</w:t>
      </w:r>
      <w:r w:rsidRPr="00427649">
        <w:rPr>
          <w:rFonts w:hint="eastAsia"/>
        </w:rPr>
        <w:t>說明:</w:t>
      </w:r>
    </w:p>
    <w:p w14:paraId="700489F9" w14:textId="77777777" w:rsidR="007A7A06" w:rsidRPr="00427649" w:rsidRDefault="007A7A06" w:rsidP="007A7A06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48"/>
        <w:gridCol w:w="2111"/>
        <w:gridCol w:w="6985"/>
      </w:tblGrid>
      <w:tr w:rsidR="007A7A06" w:rsidRPr="00427649" w14:paraId="7D5DDAF3" w14:textId="77777777" w:rsidTr="00E5592E"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92E161B" w14:textId="77777777" w:rsidR="007A7A06" w:rsidRPr="00427649" w:rsidRDefault="007A7A06" w:rsidP="00E5592E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813055D" w14:textId="77777777" w:rsidR="007A7A06" w:rsidRPr="00427649" w:rsidRDefault="007A7A06" w:rsidP="00E5592E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6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CC1AEDC" w14:textId="77777777" w:rsidR="007A7A06" w:rsidRPr="00427649" w:rsidRDefault="007A7A06" w:rsidP="00E5592E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7A7A06" w:rsidRPr="00427649" w14:paraId="786B8903" w14:textId="77777777" w:rsidTr="00E5592E"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A5A2DA" w14:textId="77777777" w:rsidR="007A7A06" w:rsidRPr="00427649" w:rsidRDefault="007A7A06" w:rsidP="00E5592E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2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65415D" w14:textId="5A37CC53" w:rsidR="007A7A06" w:rsidRPr="00427649" w:rsidRDefault="005E35A8" w:rsidP="00E5592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上傳</w:t>
            </w:r>
          </w:p>
        </w:tc>
        <w:tc>
          <w:tcPr>
            <w:tcW w:w="6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896128" w14:textId="77777777" w:rsidR="007A7A06" w:rsidRPr="00427649" w:rsidRDefault="007A7A06" w:rsidP="00E5592E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7561033C" w14:textId="7714C468" w:rsidR="007A7A06" w:rsidRDefault="007A7A06" w:rsidP="00E5592E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檢查解除</w:t>
            </w:r>
            <w:r w:rsidR="00471A57">
              <w:rPr>
                <w:rFonts w:ascii="標楷體" w:eastAsia="標楷體" w:hAnsi="標楷體" w:hint="eastAsia"/>
                <w:lang w:eastAsia="zh-HK"/>
              </w:rPr>
              <w:t>上傳檔案</w:t>
            </w:r>
            <w:r>
              <w:rPr>
                <w:rFonts w:ascii="標楷體" w:eastAsia="標楷體" w:hAnsi="標楷體" w:hint="eastAsia"/>
                <w:lang w:eastAsia="zh-HK"/>
              </w:rPr>
              <w:t>是否存在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不存在</w:t>
            </w:r>
            <w:r w:rsidRPr="00427649">
              <w:rPr>
                <w:rFonts w:ascii="標楷體" w:eastAsia="標楷體" w:hAnsi="標楷體" w:hint="eastAsia"/>
              </w:rPr>
              <w:t>時,</w:t>
            </w:r>
          </w:p>
          <w:p w14:paraId="3A265DED" w14:textId="5D5CD6BA" w:rsidR="007A7A06" w:rsidRPr="00427649" w:rsidRDefault="007A7A06" w:rsidP="00471A57">
            <w:pPr>
              <w:ind w:leftChars="100" w:left="720" w:hangingChars="200" w:hanging="48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顯示錯誤訊息</w:t>
            </w:r>
            <w:r>
              <w:rPr>
                <w:rFonts w:ascii="標楷體" w:eastAsia="標楷體" w:hAnsi="標楷體" w:hint="eastAsia"/>
              </w:rPr>
              <w:t xml:space="preserve">: </w:t>
            </w:r>
            <w:r w:rsidRPr="00427649">
              <w:rPr>
                <w:rFonts w:ascii="標楷體" w:eastAsia="標楷體" w:hAnsi="標楷體" w:hint="eastAsia"/>
              </w:rPr>
              <w:t>"E</w:t>
            </w:r>
            <w:r w:rsidR="00471A57">
              <w:rPr>
                <w:rFonts w:ascii="標楷體" w:eastAsia="標楷體" w:hAnsi="標楷體" w:hint="eastAsia"/>
              </w:rPr>
              <w:t>0</w:t>
            </w:r>
            <w:r w:rsidRPr="00427649">
              <w:rPr>
                <w:rFonts w:ascii="標楷體" w:eastAsia="標楷體" w:hAnsi="標楷體" w:hint="eastAsia"/>
              </w:rPr>
              <w:t>0</w:t>
            </w:r>
            <w:r w:rsidR="00471A57">
              <w:rPr>
                <w:rFonts w:ascii="標楷體" w:eastAsia="標楷體" w:hAnsi="標楷體"/>
              </w:rPr>
              <w:t>14</w:t>
            </w:r>
            <w:r w:rsidRPr="00427649">
              <w:rPr>
                <w:rFonts w:ascii="標楷體" w:eastAsia="標楷體" w:hAnsi="標楷體"/>
              </w:rPr>
              <w:t>:</w:t>
            </w:r>
            <w:r w:rsidR="00471A57">
              <w:rPr>
                <w:rFonts w:ascii="標楷體" w:eastAsia="標楷體" w:hAnsi="標楷體" w:hint="eastAsia"/>
                <w:lang w:eastAsia="zh-HK"/>
              </w:rPr>
              <w:t>檔案錯誤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="00471A57">
              <w:rPr>
                <w:rFonts w:ascii="標楷體" w:eastAsia="標楷體" w:hAnsi="標楷體" w:hint="eastAsia"/>
                <w:lang w:eastAsia="zh-HK"/>
              </w:rPr>
              <w:t>檔案</w:t>
            </w:r>
            <w:r w:rsidRPr="000D273F">
              <w:rPr>
                <w:rFonts w:ascii="標楷體" w:eastAsia="標楷體" w:hAnsi="標楷體" w:hint="eastAsia"/>
              </w:rPr>
              <w:t xml:space="preserve"> XXXXX </w:t>
            </w:r>
            <w:r w:rsidR="00471A57">
              <w:rPr>
                <w:rFonts w:ascii="標楷體" w:eastAsia="標楷體" w:hAnsi="標楷體" w:hint="eastAsia"/>
                <w:lang w:eastAsia="zh-HK"/>
              </w:rPr>
              <w:t>不存在</w:t>
            </w:r>
            <w:r w:rsidR="00471A57">
              <w:rPr>
                <w:rFonts w:ascii="標楷體" w:eastAsia="標楷體" w:hAnsi="標楷體" w:hint="eastAsia"/>
              </w:rPr>
              <w:t>)</w:t>
            </w:r>
            <w:r w:rsidR="00A22512">
              <w:rPr>
                <w:rFonts w:ascii="標楷體" w:eastAsia="標楷體" w:hAnsi="標楷體"/>
              </w:rPr>
              <w:t>"</w:t>
            </w:r>
          </w:p>
          <w:p w14:paraId="6CEE0D62" w14:textId="48718C37" w:rsidR="007A7A06" w:rsidRPr="000D273F" w:rsidRDefault="007A7A06" w:rsidP="00E5592E">
            <w:pPr>
              <w:ind w:leftChars="100" w:left="720" w:hangingChars="200" w:hanging="480"/>
              <w:rPr>
                <w:rFonts w:ascii="標楷體" w:eastAsia="標楷體" w:hAnsi="標楷體"/>
                <w:color w:val="FF0000"/>
              </w:rPr>
            </w:pPr>
            <w:r w:rsidRPr="000D273F">
              <w:rPr>
                <w:rFonts w:ascii="標楷體" w:eastAsia="標楷體" w:hAnsi="標楷體" w:hint="eastAsia"/>
                <w:color w:val="FF0000"/>
                <w:lang w:eastAsia="zh-HK"/>
              </w:rPr>
              <w:t>註</w:t>
            </w:r>
            <w:r w:rsidRPr="000D273F">
              <w:rPr>
                <w:rFonts w:ascii="標楷體" w:eastAsia="標楷體" w:hAnsi="標楷體" w:hint="eastAsia"/>
                <w:color w:val="FF0000"/>
              </w:rPr>
              <w:t>:X</w:t>
            </w:r>
            <w:r w:rsidR="00471A57">
              <w:rPr>
                <w:rFonts w:ascii="標楷體" w:eastAsia="標楷體" w:hAnsi="標楷體" w:hint="eastAsia"/>
                <w:color w:val="FF0000"/>
              </w:rPr>
              <w:t>XXXX</w:t>
            </w:r>
            <w:r w:rsidR="00471A57">
              <w:rPr>
                <w:rFonts w:ascii="標楷體" w:eastAsia="標楷體" w:hAnsi="標楷體" w:hint="eastAsia"/>
                <w:color w:val="FF0000"/>
                <w:lang w:eastAsia="zh-HK"/>
              </w:rPr>
              <w:t>表示上傳檔名</w:t>
            </w:r>
          </w:p>
          <w:p w14:paraId="038462F7" w14:textId="77777777" w:rsidR="007A7A06" w:rsidRPr="00427649" w:rsidRDefault="007A7A06" w:rsidP="00E5592E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說明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08D542AC" w14:textId="42B0256D" w:rsidR="007A7A06" w:rsidRPr="00427649" w:rsidRDefault="007A7A06" w:rsidP="00D616E0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新增一筆</w:t>
            </w:r>
            <w:r>
              <w:rPr>
                <w:rFonts w:ascii="標楷體" w:eastAsia="標楷體" w:hAnsi="標楷體" w:hint="eastAsia"/>
              </w:rPr>
              <w:t>[</w:t>
            </w:r>
            <w:r w:rsidR="00D616E0">
              <w:rPr>
                <w:rFonts w:ascii="標楷體" w:eastAsia="標楷體" w:hAnsi="標楷體" w:hint="eastAsia"/>
                <w:lang w:eastAsia="zh-HK"/>
              </w:rPr>
              <w:t>附件</w:t>
            </w:r>
            <w:r w:rsidRPr="008C2E82">
              <w:rPr>
                <w:rFonts w:ascii="標楷體" w:eastAsia="標楷體" w:hAnsi="標楷體" w:hint="eastAsia"/>
                <w:lang w:eastAsia="zh-HK"/>
              </w:rPr>
              <w:t>檔</w:t>
            </w:r>
            <w:r>
              <w:rPr>
                <w:rFonts w:ascii="標楷體" w:eastAsia="標楷體" w:hAnsi="標楷體" w:hint="eastAsia"/>
              </w:rPr>
              <w:t>(</w:t>
            </w:r>
            <w:proofErr w:type="spellStart"/>
            <w:r w:rsidR="00D616E0">
              <w:rPr>
                <w:rFonts w:ascii="標楷體" w:eastAsia="標楷體" w:hAnsi="標楷體" w:hint="eastAsia"/>
              </w:rPr>
              <w:t>T</w:t>
            </w:r>
            <w:r w:rsidR="00D616E0" w:rsidRPr="00EC5045">
              <w:rPr>
                <w:rFonts w:ascii="標楷體" w:eastAsia="標楷體" w:hAnsi="標楷體"/>
              </w:rPr>
              <w:t>xAttachment</w:t>
            </w:r>
            <w:proofErr w:type="spellEnd"/>
            <w:r>
              <w:rPr>
                <w:rFonts w:ascii="標楷體" w:eastAsia="標楷體" w:hAnsi="標楷體" w:hint="eastAsia"/>
              </w:rPr>
              <w:t>)]</w:t>
            </w: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</w:tr>
      <w:tr w:rsidR="007A7A06" w:rsidRPr="00427649" w14:paraId="6A48C51C" w14:textId="77777777" w:rsidTr="00E5592E"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7431B3" w14:textId="77777777" w:rsidR="007A7A06" w:rsidRPr="00427649" w:rsidRDefault="007A7A06" w:rsidP="00E5592E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2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A37260" w14:textId="77777777" w:rsidR="007A7A06" w:rsidRPr="00427649" w:rsidRDefault="007A7A06" w:rsidP="00E5592E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6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679840" w14:textId="77777777" w:rsidR="007A7A06" w:rsidRPr="00427649" w:rsidRDefault="007A7A06" w:rsidP="00E5592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關閉此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畫面</w:t>
            </w:r>
          </w:p>
        </w:tc>
      </w:tr>
    </w:tbl>
    <w:p w14:paraId="04BEB8AA" w14:textId="77777777" w:rsidR="007A7A06" w:rsidRPr="00427649" w:rsidRDefault="007A7A06" w:rsidP="007A7A06">
      <w:pPr>
        <w:pStyle w:val="af9"/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</w:p>
    <w:p w14:paraId="23BEFE0B" w14:textId="77777777" w:rsidR="007A7A06" w:rsidRPr="00EF2AF2" w:rsidRDefault="007A7A06" w:rsidP="007A7A06"/>
    <w:p w14:paraId="7124ACE2" w14:textId="77777777" w:rsidR="007A7A06" w:rsidRPr="00427649" w:rsidRDefault="007A7A06" w:rsidP="007A7A06">
      <w:pPr>
        <w:rPr>
          <w:noProof/>
        </w:rPr>
      </w:pPr>
    </w:p>
    <w:p w14:paraId="27093F7B" w14:textId="77777777" w:rsidR="007A7A06" w:rsidRPr="00427649" w:rsidRDefault="007A7A06" w:rsidP="007A7A06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proofErr w:type="spellStart"/>
      <w:r w:rsidRPr="00427649">
        <w:rPr>
          <w:rFonts w:ascii="標楷體" w:eastAsia="標楷體" w:hAnsi="標楷體"/>
          <w:sz w:val="26"/>
          <w:szCs w:val="26"/>
          <w:lang w:eastAsia="x-none"/>
        </w:rPr>
        <w:t>輸入畫面資料說明</w:t>
      </w:r>
      <w:proofErr w:type="spellEnd"/>
      <w:r w:rsidRPr="00427649">
        <w:rPr>
          <w:rFonts w:ascii="標楷體" w:eastAsia="標楷體" w:hAnsi="標楷體" w:hint="eastAsia"/>
          <w:sz w:val="26"/>
          <w:szCs w:val="26"/>
        </w:rPr>
        <w:t>: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56"/>
        <w:gridCol w:w="877"/>
        <w:gridCol w:w="1095"/>
        <w:gridCol w:w="2380"/>
        <w:gridCol w:w="1828"/>
        <w:gridCol w:w="562"/>
        <w:gridCol w:w="620"/>
        <w:gridCol w:w="2376"/>
      </w:tblGrid>
      <w:tr w:rsidR="00AA1FCB" w:rsidRPr="00427649" w14:paraId="55F91E14" w14:textId="77777777" w:rsidTr="00AA1FCB">
        <w:trPr>
          <w:trHeight w:val="388"/>
          <w:tblHeader/>
          <w:jc w:val="center"/>
        </w:trPr>
        <w:tc>
          <w:tcPr>
            <w:tcW w:w="478" w:type="dxa"/>
            <w:vMerge w:val="restart"/>
            <w:shd w:val="clear" w:color="auto" w:fill="F3F3F3"/>
          </w:tcPr>
          <w:p w14:paraId="28D52262" w14:textId="77777777" w:rsidR="007A7A06" w:rsidRPr="00427649" w:rsidRDefault="007A7A06" w:rsidP="00E5592E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序號</w:t>
            </w:r>
            <w:proofErr w:type="spellEnd"/>
          </w:p>
        </w:tc>
        <w:tc>
          <w:tcPr>
            <w:tcW w:w="845" w:type="dxa"/>
            <w:vMerge w:val="restart"/>
            <w:shd w:val="clear" w:color="auto" w:fill="F3F3F3"/>
          </w:tcPr>
          <w:p w14:paraId="1394D522" w14:textId="77777777" w:rsidR="007A7A06" w:rsidRPr="00427649" w:rsidRDefault="007A7A06" w:rsidP="00E5592E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欄位</w:t>
            </w:r>
            <w:proofErr w:type="spellEnd"/>
          </w:p>
        </w:tc>
        <w:tc>
          <w:tcPr>
            <w:tcW w:w="6615" w:type="dxa"/>
            <w:gridSpan w:val="5"/>
            <w:shd w:val="clear" w:color="auto" w:fill="F3F3F3"/>
          </w:tcPr>
          <w:p w14:paraId="4FC1306C" w14:textId="77777777" w:rsidR="007A7A06" w:rsidRPr="00427649" w:rsidRDefault="007A7A06" w:rsidP="00E5592E">
            <w:pPr>
              <w:jc w:val="center"/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說明</w:t>
            </w:r>
            <w:proofErr w:type="spellEnd"/>
          </w:p>
        </w:tc>
        <w:tc>
          <w:tcPr>
            <w:tcW w:w="2256" w:type="dxa"/>
            <w:vMerge w:val="restart"/>
            <w:shd w:val="clear" w:color="auto" w:fill="F3F3F3"/>
          </w:tcPr>
          <w:p w14:paraId="416B8C7B" w14:textId="77777777" w:rsidR="007A7A06" w:rsidRPr="00427649" w:rsidRDefault="007A7A06" w:rsidP="00E5592E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處理邏輯及注意事項</w:t>
            </w:r>
            <w:proofErr w:type="spellEnd"/>
          </w:p>
        </w:tc>
      </w:tr>
      <w:tr w:rsidR="00AA1FCB" w:rsidRPr="00427649" w14:paraId="5D80E096" w14:textId="77777777" w:rsidTr="00E5592E">
        <w:trPr>
          <w:trHeight w:val="244"/>
          <w:tblHeader/>
          <w:jc w:val="center"/>
        </w:trPr>
        <w:tc>
          <w:tcPr>
            <w:tcW w:w="480" w:type="dxa"/>
            <w:vMerge/>
            <w:shd w:val="clear" w:color="auto" w:fill="BFBFBF" w:themeFill="background1" w:themeFillShade="BF"/>
          </w:tcPr>
          <w:p w14:paraId="5103C579" w14:textId="77777777" w:rsidR="007A7A06" w:rsidRPr="00427649" w:rsidRDefault="007A7A06" w:rsidP="00E5592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877" w:type="dxa"/>
            <w:vMerge/>
            <w:shd w:val="clear" w:color="auto" w:fill="BFBFBF" w:themeFill="background1" w:themeFillShade="BF"/>
          </w:tcPr>
          <w:p w14:paraId="18BB957E" w14:textId="77777777" w:rsidR="007A7A06" w:rsidRPr="00427649" w:rsidRDefault="007A7A06" w:rsidP="00E5592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095" w:type="dxa"/>
            <w:shd w:val="clear" w:color="auto" w:fill="F3F3F3"/>
          </w:tcPr>
          <w:p w14:paraId="6F62B0C7" w14:textId="77777777" w:rsidR="007A7A06" w:rsidRPr="00427649" w:rsidRDefault="007A7A06" w:rsidP="00E5592E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 w:hint="eastAsia"/>
                <w:lang w:eastAsia="x-none"/>
              </w:rPr>
              <w:t>資料長度</w:t>
            </w:r>
            <w:proofErr w:type="spellEnd"/>
          </w:p>
        </w:tc>
        <w:tc>
          <w:tcPr>
            <w:tcW w:w="2616" w:type="dxa"/>
            <w:shd w:val="clear" w:color="auto" w:fill="F3F3F3"/>
          </w:tcPr>
          <w:p w14:paraId="3824B05D" w14:textId="77777777" w:rsidR="007A7A06" w:rsidRPr="00427649" w:rsidRDefault="007A7A06" w:rsidP="00E5592E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預設值</w:t>
            </w:r>
            <w:proofErr w:type="spellEnd"/>
          </w:p>
        </w:tc>
        <w:tc>
          <w:tcPr>
            <w:tcW w:w="2054" w:type="dxa"/>
            <w:shd w:val="clear" w:color="auto" w:fill="F3F3F3"/>
          </w:tcPr>
          <w:p w14:paraId="728EB32D" w14:textId="77777777" w:rsidR="007A7A06" w:rsidRPr="00427649" w:rsidRDefault="007A7A06" w:rsidP="00E5592E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選單內容</w:t>
            </w:r>
            <w:proofErr w:type="spellEnd"/>
          </w:p>
        </w:tc>
        <w:tc>
          <w:tcPr>
            <w:tcW w:w="562" w:type="dxa"/>
            <w:shd w:val="clear" w:color="auto" w:fill="F3F3F3"/>
          </w:tcPr>
          <w:p w14:paraId="677CCBEB" w14:textId="77777777" w:rsidR="007A7A06" w:rsidRPr="00427649" w:rsidRDefault="007A7A06" w:rsidP="00E5592E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必填</w:t>
            </w:r>
            <w:proofErr w:type="spellEnd"/>
          </w:p>
        </w:tc>
        <w:tc>
          <w:tcPr>
            <w:tcW w:w="620" w:type="dxa"/>
            <w:shd w:val="clear" w:color="auto" w:fill="F3F3F3"/>
          </w:tcPr>
          <w:p w14:paraId="39A7D8E7" w14:textId="77777777" w:rsidR="007A7A06" w:rsidRPr="00427649" w:rsidRDefault="007A7A06" w:rsidP="00E5592E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/>
                <w:lang w:eastAsia="x-none"/>
              </w:rPr>
              <w:t>R/W</w:t>
            </w:r>
          </w:p>
        </w:tc>
        <w:tc>
          <w:tcPr>
            <w:tcW w:w="1890" w:type="dxa"/>
            <w:vMerge/>
            <w:shd w:val="clear" w:color="auto" w:fill="BFBFBF" w:themeFill="background1" w:themeFillShade="BF"/>
          </w:tcPr>
          <w:p w14:paraId="7738EA49" w14:textId="77777777" w:rsidR="007A7A06" w:rsidRPr="00427649" w:rsidRDefault="007A7A06" w:rsidP="00E5592E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AA1FCB" w:rsidRPr="00427649" w14:paraId="4FBCFA7E" w14:textId="77777777" w:rsidTr="00E5592E">
        <w:trPr>
          <w:trHeight w:val="244"/>
          <w:jc w:val="center"/>
        </w:trPr>
        <w:tc>
          <w:tcPr>
            <w:tcW w:w="480" w:type="dxa"/>
          </w:tcPr>
          <w:p w14:paraId="3434D440" w14:textId="77777777" w:rsidR="00B06198" w:rsidRPr="00427649" w:rsidRDefault="00B06198" w:rsidP="00B06198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  <w:lang w:eastAsia="x-none"/>
              </w:rPr>
              <w:t>1</w:t>
            </w:r>
          </w:p>
        </w:tc>
        <w:tc>
          <w:tcPr>
            <w:tcW w:w="877" w:type="dxa"/>
          </w:tcPr>
          <w:p w14:paraId="69BF7B75" w14:textId="2349F944" w:rsidR="00B06198" w:rsidRPr="00427649" w:rsidRDefault="00B06198" w:rsidP="00B0619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交易代號</w:t>
            </w:r>
          </w:p>
        </w:tc>
        <w:tc>
          <w:tcPr>
            <w:tcW w:w="1095" w:type="dxa"/>
          </w:tcPr>
          <w:p w14:paraId="71F01A08" w14:textId="77777777" w:rsidR="00B06198" w:rsidRPr="00427649" w:rsidRDefault="00B06198" w:rsidP="00B06198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616" w:type="dxa"/>
          </w:tcPr>
          <w:p w14:paraId="23239FA4" w14:textId="67EC66F7" w:rsidR="00B06198" w:rsidRPr="00427649" w:rsidRDefault="00B06198" w:rsidP="00B06198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054" w:type="dxa"/>
          </w:tcPr>
          <w:p w14:paraId="28B01E70" w14:textId="77777777" w:rsidR="00B06198" w:rsidRPr="00427649" w:rsidRDefault="00B06198" w:rsidP="00B06198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562" w:type="dxa"/>
          </w:tcPr>
          <w:p w14:paraId="078C6996" w14:textId="77777777" w:rsidR="00B06198" w:rsidRPr="00427649" w:rsidRDefault="00B06198" w:rsidP="00B06198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20" w:type="dxa"/>
          </w:tcPr>
          <w:p w14:paraId="30BB4A21" w14:textId="039DE65F" w:rsidR="00B06198" w:rsidRPr="00427649" w:rsidRDefault="008103DB" w:rsidP="00B0619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1890" w:type="dxa"/>
          </w:tcPr>
          <w:p w14:paraId="7336F396" w14:textId="77777777" w:rsidR="00B06198" w:rsidRPr="00427649" w:rsidRDefault="00B06198" w:rsidP="00B0619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由入口交易帶入</w:t>
            </w:r>
          </w:p>
          <w:p w14:paraId="1C179507" w14:textId="77777777" w:rsidR="00B06198" w:rsidRPr="00427649" w:rsidRDefault="00B06198" w:rsidP="00B06198">
            <w:pPr>
              <w:ind w:leftChars="100" w:left="720" w:hangingChars="200" w:hanging="480"/>
              <w:rPr>
                <w:rFonts w:ascii="標楷體" w:eastAsia="標楷體" w:hAnsi="標楷體"/>
              </w:rPr>
            </w:pPr>
          </w:p>
        </w:tc>
      </w:tr>
      <w:tr w:rsidR="00AA1FCB" w:rsidRPr="000F5A43" w14:paraId="6ED5BDC1" w14:textId="77777777" w:rsidTr="00E5592E">
        <w:trPr>
          <w:trHeight w:val="244"/>
          <w:jc w:val="center"/>
        </w:trPr>
        <w:tc>
          <w:tcPr>
            <w:tcW w:w="480" w:type="dxa"/>
          </w:tcPr>
          <w:p w14:paraId="1FE2A285" w14:textId="77777777" w:rsidR="00B06198" w:rsidRPr="00427649" w:rsidRDefault="00B06198" w:rsidP="00B06198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877" w:type="dxa"/>
          </w:tcPr>
          <w:p w14:paraId="54818DA0" w14:textId="0B3A8EE3" w:rsidR="00B06198" w:rsidRDefault="00B06198" w:rsidP="00B06198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戶號</w:t>
            </w:r>
          </w:p>
        </w:tc>
        <w:tc>
          <w:tcPr>
            <w:tcW w:w="1095" w:type="dxa"/>
          </w:tcPr>
          <w:p w14:paraId="09230DA4" w14:textId="77777777" w:rsidR="00B06198" w:rsidRPr="00427649" w:rsidRDefault="00B06198" w:rsidP="00B06198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616" w:type="dxa"/>
          </w:tcPr>
          <w:p w14:paraId="20CF103E" w14:textId="60884B04" w:rsidR="00B06198" w:rsidRDefault="00B06198" w:rsidP="00B06198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2054" w:type="dxa"/>
          </w:tcPr>
          <w:p w14:paraId="42AECED3" w14:textId="77777777" w:rsidR="00B06198" w:rsidRPr="00427649" w:rsidRDefault="00B06198" w:rsidP="00B06198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562" w:type="dxa"/>
          </w:tcPr>
          <w:p w14:paraId="47414640" w14:textId="77777777" w:rsidR="00B06198" w:rsidRPr="00427649" w:rsidRDefault="00B06198" w:rsidP="00B06198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20" w:type="dxa"/>
          </w:tcPr>
          <w:p w14:paraId="2E30D7AC" w14:textId="638E40FE" w:rsidR="00B06198" w:rsidRPr="00427649" w:rsidRDefault="008103DB" w:rsidP="00B0619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1890" w:type="dxa"/>
          </w:tcPr>
          <w:p w14:paraId="22CEB3D5" w14:textId="67B2CD44" w:rsidR="00B06198" w:rsidRPr="00427649" w:rsidRDefault="00B06198" w:rsidP="00B0619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由入口交易帶入</w:t>
            </w:r>
          </w:p>
        </w:tc>
      </w:tr>
      <w:tr w:rsidR="00AA1FCB" w:rsidRPr="000F5A43" w14:paraId="69676BE5" w14:textId="77777777" w:rsidTr="00E5592E">
        <w:trPr>
          <w:trHeight w:val="244"/>
          <w:jc w:val="center"/>
        </w:trPr>
        <w:tc>
          <w:tcPr>
            <w:tcW w:w="480" w:type="dxa"/>
          </w:tcPr>
          <w:p w14:paraId="18DD8AFA" w14:textId="77777777" w:rsidR="00B06198" w:rsidRPr="00427649" w:rsidRDefault="00B06198" w:rsidP="00B06198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877" w:type="dxa"/>
          </w:tcPr>
          <w:p w14:paraId="06296806" w14:textId="3EBDD166" w:rsidR="00B06198" w:rsidRDefault="00B06198" w:rsidP="00B06198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參考編號</w:t>
            </w:r>
          </w:p>
        </w:tc>
        <w:tc>
          <w:tcPr>
            <w:tcW w:w="1095" w:type="dxa"/>
          </w:tcPr>
          <w:p w14:paraId="7D88616D" w14:textId="77777777" w:rsidR="00B06198" w:rsidRDefault="00B06198" w:rsidP="00B06198">
            <w:pPr>
              <w:rPr>
                <w:rFonts w:ascii="標楷體" w:eastAsia="標楷體" w:hAnsi="標楷體"/>
              </w:rPr>
            </w:pPr>
          </w:p>
        </w:tc>
        <w:tc>
          <w:tcPr>
            <w:tcW w:w="2616" w:type="dxa"/>
          </w:tcPr>
          <w:p w14:paraId="6F87042E" w14:textId="13171810" w:rsidR="00B06198" w:rsidRDefault="00B06198" w:rsidP="00B06198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2054" w:type="dxa"/>
          </w:tcPr>
          <w:p w14:paraId="29B85338" w14:textId="77777777" w:rsidR="00B06198" w:rsidRPr="00427649" w:rsidRDefault="00B06198" w:rsidP="00B06198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562" w:type="dxa"/>
          </w:tcPr>
          <w:p w14:paraId="1F5D6496" w14:textId="77777777" w:rsidR="00B06198" w:rsidRDefault="00B06198" w:rsidP="00B06198">
            <w:pPr>
              <w:rPr>
                <w:rFonts w:ascii="標楷體" w:eastAsia="標楷體" w:hAnsi="標楷體"/>
              </w:rPr>
            </w:pPr>
          </w:p>
        </w:tc>
        <w:tc>
          <w:tcPr>
            <w:tcW w:w="620" w:type="dxa"/>
          </w:tcPr>
          <w:p w14:paraId="5CE88EC7" w14:textId="183BE25B" w:rsidR="00B06198" w:rsidRDefault="008103DB" w:rsidP="00B0619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1890" w:type="dxa"/>
          </w:tcPr>
          <w:p w14:paraId="60BA62A6" w14:textId="7802E7C3" w:rsidR="00B06198" w:rsidRPr="00427649" w:rsidRDefault="00B06198" w:rsidP="008103D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由入口交易帶入</w:t>
            </w:r>
          </w:p>
        </w:tc>
      </w:tr>
      <w:tr w:rsidR="00AA1FCB" w:rsidRPr="00427649" w14:paraId="7812B7E4" w14:textId="77777777" w:rsidTr="00E5592E">
        <w:trPr>
          <w:trHeight w:val="244"/>
          <w:jc w:val="center"/>
        </w:trPr>
        <w:tc>
          <w:tcPr>
            <w:tcW w:w="480" w:type="dxa"/>
          </w:tcPr>
          <w:p w14:paraId="3FA3181E" w14:textId="77777777" w:rsidR="00B06198" w:rsidRPr="00427649" w:rsidRDefault="00B06198" w:rsidP="00B0619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877" w:type="dxa"/>
          </w:tcPr>
          <w:p w14:paraId="6EE10E43" w14:textId="77489952" w:rsidR="00B06198" w:rsidRPr="00427649" w:rsidRDefault="00B06198" w:rsidP="00B0619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  <w:tc>
          <w:tcPr>
            <w:tcW w:w="1095" w:type="dxa"/>
          </w:tcPr>
          <w:p w14:paraId="4AED1899" w14:textId="77777777" w:rsidR="00B06198" w:rsidRPr="00427649" w:rsidRDefault="00B06198" w:rsidP="00B06198">
            <w:pPr>
              <w:rPr>
                <w:rFonts w:ascii="標楷體" w:eastAsia="標楷體" w:hAnsi="標楷體"/>
              </w:rPr>
            </w:pPr>
          </w:p>
        </w:tc>
        <w:tc>
          <w:tcPr>
            <w:tcW w:w="2616" w:type="dxa"/>
          </w:tcPr>
          <w:p w14:paraId="1099C079" w14:textId="372EDE9E" w:rsidR="00B06198" w:rsidRPr="00427649" w:rsidRDefault="00B06198" w:rsidP="00B06198">
            <w:pPr>
              <w:rPr>
                <w:rFonts w:ascii="標楷體" w:eastAsia="標楷體" w:hAnsi="標楷體"/>
              </w:rPr>
            </w:pPr>
          </w:p>
        </w:tc>
        <w:tc>
          <w:tcPr>
            <w:tcW w:w="2054" w:type="dxa"/>
          </w:tcPr>
          <w:p w14:paraId="7579AAB6" w14:textId="77777777" w:rsidR="00B06198" w:rsidRPr="00427649" w:rsidRDefault="00B06198" w:rsidP="00B06198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</w:p>
        </w:tc>
        <w:tc>
          <w:tcPr>
            <w:tcW w:w="562" w:type="dxa"/>
          </w:tcPr>
          <w:p w14:paraId="5796F044" w14:textId="77777777" w:rsidR="00B06198" w:rsidRPr="00427649" w:rsidRDefault="00B06198" w:rsidP="00B06198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20" w:type="dxa"/>
          </w:tcPr>
          <w:p w14:paraId="548C4D20" w14:textId="472F35D6" w:rsidR="00B06198" w:rsidRPr="00427649" w:rsidRDefault="008103DB" w:rsidP="00B0619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1890" w:type="dxa"/>
          </w:tcPr>
          <w:p w14:paraId="25779819" w14:textId="1C1F28BF" w:rsidR="00B06198" w:rsidRPr="00427649" w:rsidRDefault="00B06198" w:rsidP="00B06198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由入口交易帶入</w:t>
            </w:r>
          </w:p>
        </w:tc>
      </w:tr>
      <w:tr w:rsidR="00AA1FCB" w:rsidRPr="00427649" w14:paraId="04F138C0" w14:textId="77777777" w:rsidTr="00E5592E">
        <w:trPr>
          <w:trHeight w:val="244"/>
          <w:jc w:val="center"/>
        </w:trPr>
        <w:tc>
          <w:tcPr>
            <w:tcW w:w="480" w:type="dxa"/>
          </w:tcPr>
          <w:p w14:paraId="0125AA9B" w14:textId="77777777" w:rsidR="007A7A06" w:rsidRPr="00427649" w:rsidRDefault="007A7A06" w:rsidP="00E5592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77" w:type="dxa"/>
          </w:tcPr>
          <w:p w14:paraId="1D0EAAB1" w14:textId="10CC295A" w:rsidR="007A7A06" w:rsidRPr="00427649" w:rsidRDefault="00B06198" w:rsidP="00E5592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選擇</w:t>
            </w:r>
            <w:r>
              <w:rPr>
                <w:rFonts w:ascii="標楷體" w:eastAsia="標楷體" w:hAnsi="標楷體" w:hint="eastAsia"/>
                <w:lang w:eastAsia="zh-HK"/>
              </w:rPr>
              <w:lastRenderedPageBreak/>
              <w:t>檔案</w:t>
            </w:r>
          </w:p>
        </w:tc>
        <w:tc>
          <w:tcPr>
            <w:tcW w:w="1095" w:type="dxa"/>
          </w:tcPr>
          <w:p w14:paraId="56B70C7C" w14:textId="0A65387E" w:rsidR="007A7A06" w:rsidRPr="00427649" w:rsidRDefault="00B06198" w:rsidP="00E5592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lastRenderedPageBreak/>
              <w:t>按鈕</w:t>
            </w:r>
          </w:p>
        </w:tc>
        <w:tc>
          <w:tcPr>
            <w:tcW w:w="2616" w:type="dxa"/>
          </w:tcPr>
          <w:p w14:paraId="50EAA0EC" w14:textId="003C7235" w:rsidR="007A7A06" w:rsidRPr="00427649" w:rsidRDefault="00B06198" w:rsidP="00E5592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2054" w:type="dxa"/>
          </w:tcPr>
          <w:p w14:paraId="542C69DB" w14:textId="77777777" w:rsidR="007A7A06" w:rsidRPr="00427649" w:rsidRDefault="007A7A06" w:rsidP="00E5592E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</w:p>
        </w:tc>
        <w:tc>
          <w:tcPr>
            <w:tcW w:w="562" w:type="dxa"/>
          </w:tcPr>
          <w:p w14:paraId="46E5D485" w14:textId="26C7BDA5" w:rsidR="007A7A06" w:rsidRPr="00427649" w:rsidRDefault="00B06198" w:rsidP="00E5592E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20" w:type="dxa"/>
          </w:tcPr>
          <w:p w14:paraId="7A16C39C" w14:textId="10EA0F7E" w:rsidR="007A7A06" w:rsidRPr="00427649" w:rsidRDefault="00B06198" w:rsidP="00E5592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1890" w:type="dxa"/>
          </w:tcPr>
          <w:p w14:paraId="2506EF60" w14:textId="02BBA4D2" w:rsidR="00B06198" w:rsidRDefault="00B06198" w:rsidP="00E5592E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顯示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開啟檔案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對</w:t>
            </w:r>
            <w:r>
              <w:rPr>
                <w:rFonts w:ascii="標楷體" w:eastAsia="標楷體" w:hAnsi="標楷體" w:hint="eastAsia"/>
                <w:lang w:eastAsia="zh-HK"/>
              </w:rPr>
              <w:lastRenderedPageBreak/>
              <w:t>話框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選取檔案後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顯示上傳檔案名稱</w:t>
            </w:r>
          </w:p>
          <w:p w14:paraId="2D1FAC9F" w14:textId="01F9BD85" w:rsidR="007A7A06" w:rsidRDefault="00B06198" w:rsidP="00E5592E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T</w:t>
            </w:r>
            <w:r w:rsidRPr="00EC5045">
              <w:rPr>
                <w:rFonts w:ascii="標楷體" w:eastAsia="標楷體" w:hAnsi="標楷體"/>
              </w:rPr>
              <w:t>xAttachment</w:t>
            </w:r>
            <w:r>
              <w:rPr>
                <w:rFonts w:ascii="標楷體" w:eastAsia="標楷體" w:hAnsi="標楷體" w:hint="eastAsia"/>
              </w:rPr>
              <w:t>.</w:t>
            </w:r>
          </w:p>
          <w:p w14:paraId="565B3AF2" w14:textId="39B262FB" w:rsidR="00B06198" w:rsidRPr="00427649" w:rsidRDefault="00B06198" w:rsidP="00B06198">
            <w:pPr>
              <w:ind w:firstLineChars="100" w:firstLine="240"/>
              <w:rPr>
                <w:rFonts w:ascii="標楷體" w:eastAsia="標楷體" w:hAnsi="標楷體"/>
              </w:rPr>
            </w:pPr>
            <w:proofErr w:type="spellStart"/>
            <w:r w:rsidRPr="00B06198">
              <w:rPr>
                <w:rFonts w:ascii="標楷體" w:eastAsia="標楷體" w:hAnsi="標楷體"/>
              </w:rPr>
              <w:t>FileItem</w:t>
            </w:r>
            <w:proofErr w:type="spellEnd"/>
            <w:r>
              <w:rPr>
                <w:rFonts w:ascii="標楷體" w:eastAsia="標楷體" w:hAnsi="標楷體"/>
              </w:rPr>
              <w:t xml:space="preserve"> </w:t>
            </w:r>
          </w:p>
        </w:tc>
      </w:tr>
      <w:tr w:rsidR="00AA1FCB" w:rsidRPr="00427649" w14:paraId="609960B9" w14:textId="77777777" w:rsidTr="00E5592E">
        <w:trPr>
          <w:trHeight w:val="244"/>
          <w:jc w:val="center"/>
        </w:trPr>
        <w:tc>
          <w:tcPr>
            <w:tcW w:w="480" w:type="dxa"/>
          </w:tcPr>
          <w:p w14:paraId="351AC144" w14:textId="77777777" w:rsidR="007A7A06" w:rsidRDefault="007A7A06" w:rsidP="00E5592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6</w:t>
            </w:r>
          </w:p>
        </w:tc>
        <w:tc>
          <w:tcPr>
            <w:tcW w:w="877" w:type="dxa"/>
          </w:tcPr>
          <w:p w14:paraId="5E752B49" w14:textId="743D4A63" w:rsidR="007A7A06" w:rsidRDefault="00B06198" w:rsidP="00E5592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附件類別</w:t>
            </w:r>
          </w:p>
        </w:tc>
        <w:tc>
          <w:tcPr>
            <w:tcW w:w="1095" w:type="dxa"/>
          </w:tcPr>
          <w:p w14:paraId="500A8AB3" w14:textId="30B1A26C" w:rsidR="007A7A06" w:rsidRPr="00427649" w:rsidRDefault="00B06198" w:rsidP="00E5592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0</w:t>
            </w:r>
          </w:p>
        </w:tc>
        <w:tc>
          <w:tcPr>
            <w:tcW w:w="2616" w:type="dxa"/>
          </w:tcPr>
          <w:p w14:paraId="3F77E68B" w14:textId="705562AF" w:rsidR="007A7A06" w:rsidRPr="00427649" w:rsidRDefault="007A7A06" w:rsidP="00B06198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054" w:type="dxa"/>
          </w:tcPr>
          <w:p w14:paraId="75D44373" w14:textId="77777777" w:rsidR="007A7A06" w:rsidRPr="00427649" w:rsidRDefault="007A7A06" w:rsidP="00E5592E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</w:p>
        </w:tc>
        <w:tc>
          <w:tcPr>
            <w:tcW w:w="562" w:type="dxa"/>
          </w:tcPr>
          <w:p w14:paraId="6B2C94A0" w14:textId="101B6053" w:rsidR="007A7A06" w:rsidRPr="00427649" w:rsidRDefault="00B06198" w:rsidP="00E5592E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20" w:type="dxa"/>
          </w:tcPr>
          <w:p w14:paraId="284EB616" w14:textId="5783337A" w:rsidR="007A7A06" w:rsidRPr="00427649" w:rsidRDefault="00B06198" w:rsidP="00E5592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1890" w:type="dxa"/>
          </w:tcPr>
          <w:p w14:paraId="62D3B08D" w14:textId="18609FD2" w:rsidR="004F71B1" w:rsidRDefault="004F71B1" w:rsidP="00E5592E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必須輸入文數字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不可空白</w:t>
            </w:r>
            <w:r>
              <w:rPr>
                <w:rFonts w:ascii="標楷體" w:eastAsia="標楷體" w:hAnsi="標楷體" w:hint="eastAsia"/>
              </w:rPr>
              <w:t>;</w:t>
            </w:r>
            <w:r>
              <w:rPr>
                <w:rFonts w:ascii="標楷體" w:eastAsia="標楷體" w:hAnsi="標楷體" w:hint="eastAsia"/>
                <w:lang w:eastAsia="zh-HK"/>
              </w:rPr>
              <w:t>檢核條件</w:t>
            </w:r>
            <w:r>
              <w:rPr>
                <w:rFonts w:ascii="標楷體" w:eastAsia="標楷體" w:hAnsi="標楷體" w:hint="eastAsia"/>
              </w:rPr>
              <w:t>:</w:t>
            </w:r>
            <w:r>
              <w:rPr>
                <w:rFonts w:ascii="標楷體" w:eastAsia="標楷體" w:hAnsi="標楷體" w:hint="eastAsia"/>
                <w:lang w:eastAsia="zh-HK"/>
              </w:rPr>
              <w:t>不可空竹/</w:t>
            </w:r>
            <w:r>
              <w:rPr>
                <w:rFonts w:ascii="標楷體" w:eastAsia="標楷體" w:hAnsi="標楷體" w:hint="eastAsia"/>
              </w:rPr>
              <w:t>V(7)</w:t>
            </w:r>
          </w:p>
          <w:p w14:paraId="0B233371" w14:textId="6A9DDD9A" w:rsidR="007A7A06" w:rsidRDefault="004F71B1" w:rsidP="00E5592E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B06198">
              <w:rPr>
                <w:rFonts w:ascii="標楷體" w:eastAsia="標楷體" w:hAnsi="標楷體" w:hint="eastAsia"/>
              </w:rPr>
              <w:t>T</w:t>
            </w:r>
            <w:r w:rsidR="00B06198" w:rsidRPr="00EC5045">
              <w:rPr>
                <w:rFonts w:ascii="標楷體" w:eastAsia="標楷體" w:hAnsi="標楷體"/>
              </w:rPr>
              <w:t>xAttachment</w:t>
            </w:r>
            <w:r w:rsidR="00B06198">
              <w:rPr>
                <w:rFonts w:ascii="標楷體" w:eastAsia="標楷體" w:hAnsi="標楷體" w:hint="eastAsia"/>
              </w:rPr>
              <w:t>.</w:t>
            </w:r>
          </w:p>
          <w:p w14:paraId="6EAC3C7C" w14:textId="742D1A7D" w:rsidR="00B06198" w:rsidRPr="00427649" w:rsidRDefault="00B06198" w:rsidP="004F71B1">
            <w:pPr>
              <w:ind w:leftChars="100" w:left="240"/>
              <w:rPr>
                <w:rFonts w:ascii="標楷體" w:eastAsia="標楷體" w:hAnsi="標楷體"/>
              </w:rPr>
            </w:pPr>
            <w:proofErr w:type="spellStart"/>
            <w:r w:rsidRPr="00B06198">
              <w:rPr>
                <w:rFonts w:ascii="標楷體" w:eastAsia="標楷體" w:hAnsi="標楷體"/>
              </w:rPr>
              <w:t>TypeItem</w:t>
            </w:r>
            <w:proofErr w:type="spellEnd"/>
          </w:p>
        </w:tc>
      </w:tr>
      <w:tr w:rsidR="00AA1FCB" w:rsidRPr="00427649" w14:paraId="15BE8C01" w14:textId="77777777" w:rsidTr="00E5592E">
        <w:trPr>
          <w:trHeight w:val="244"/>
          <w:jc w:val="center"/>
        </w:trPr>
        <w:tc>
          <w:tcPr>
            <w:tcW w:w="480" w:type="dxa"/>
          </w:tcPr>
          <w:p w14:paraId="577F5DBE" w14:textId="77777777" w:rsidR="00B06198" w:rsidRDefault="00B06198" w:rsidP="00E5592E">
            <w:pPr>
              <w:rPr>
                <w:rFonts w:ascii="標楷體" w:eastAsia="標楷體" w:hAnsi="標楷體"/>
              </w:rPr>
            </w:pPr>
          </w:p>
        </w:tc>
        <w:tc>
          <w:tcPr>
            <w:tcW w:w="877" w:type="dxa"/>
          </w:tcPr>
          <w:p w14:paraId="4C3C290D" w14:textId="33920F15" w:rsidR="00B06198" w:rsidRDefault="00B06198" w:rsidP="00E5592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加入常用類別</w:t>
            </w:r>
          </w:p>
        </w:tc>
        <w:tc>
          <w:tcPr>
            <w:tcW w:w="1095" w:type="dxa"/>
          </w:tcPr>
          <w:p w14:paraId="3AFFA832" w14:textId="1A39D9AF" w:rsidR="00B06198" w:rsidRPr="00427649" w:rsidRDefault="008103DB" w:rsidP="00E5592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2616" w:type="dxa"/>
          </w:tcPr>
          <w:p w14:paraId="7CE46326" w14:textId="77777777" w:rsidR="00B06198" w:rsidRPr="00427649" w:rsidRDefault="00B06198" w:rsidP="00B06198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054" w:type="dxa"/>
          </w:tcPr>
          <w:p w14:paraId="60BC929A" w14:textId="77777777" w:rsidR="00B06198" w:rsidRPr="00427649" w:rsidRDefault="00B06198" w:rsidP="00E5592E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</w:p>
        </w:tc>
        <w:tc>
          <w:tcPr>
            <w:tcW w:w="562" w:type="dxa"/>
          </w:tcPr>
          <w:p w14:paraId="3D510A11" w14:textId="77777777" w:rsidR="00B06198" w:rsidRPr="00427649" w:rsidRDefault="00B06198" w:rsidP="00E5592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20" w:type="dxa"/>
          </w:tcPr>
          <w:p w14:paraId="68FC0C22" w14:textId="77777777" w:rsidR="00B06198" w:rsidRPr="00427649" w:rsidRDefault="00B06198" w:rsidP="00E5592E">
            <w:pPr>
              <w:rPr>
                <w:rFonts w:ascii="標楷體" w:eastAsia="標楷體" w:hAnsi="標楷體"/>
              </w:rPr>
            </w:pPr>
          </w:p>
        </w:tc>
        <w:tc>
          <w:tcPr>
            <w:tcW w:w="1890" w:type="dxa"/>
          </w:tcPr>
          <w:p w14:paraId="286A6C04" w14:textId="5F9F1102" w:rsidR="006A620A" w:rsidRPr="00AA1FCB" w:rsidRDefault="006A620A" w:rsidP="00400B5D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按下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會將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附件類別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的文字</w:t>
            </w:r>
            <w:r w:rsidR="00AA1FCB">
              <w:rPr>
                <w:rFonts w:ascii="標楷體" w:eastAsia="標楷體" w:hAnsi="標楷體" w:hint="eastAsia"/>
              </w:rPr>
              <w:t>,</w:t>
            </w:r>
            <w:r w:rsidR="00AA1FCB">
              <w:rPr>
                <w:rFonts w:ascii="標楷體" w:eastAsia="標楷體" w:hAnsi="標楷體" w:hint="eastAsia"/>
                <w:lang w:eastAsia="zh-HK"/>
              </w:rPr>
              <w:t>新增於</w:t>
            </w:r>
            <w:r w:rsidR="00AA1FCB">
              <w:rPr>
                <w:rFonts w:ascii="標楷體" w:eastAsia="標楷體" w:hAnsi="標楷體" w:hint="eastAsia"/>
              </w:rPr>
              <w:t>[</w:t>
            </w:r>
            <w:r w:rsidR="00AA1FCB" w:rsidRPr="00AA1FCB">
              <w:rPr>
                <w:rFonts w:ascii="標楷體" w:eastAsia="標楷體" w:hAnsi="標楷體" w:hint="eastAsia"/>
              </w:rPr>
              <w:t>附件類別檔</w:t>
            </w:r>
            <w:r w:rsidR="00AA1FCB">
              <w:rPr>
                <w:rFonts w:ascii="標楷體" w:eastAsia="標楷體" w:hAnsi="標楷體" w:hint="eastAsia"/>
              </w:rPr>
              <w:t>(</w:t>
            </w:r>
            <w:proofErr w:type="spellStart"/>
            <w:r w:rsidR="00AA1FCB" w:rsidRPr="00AA1FCB">
              <w:rPr>
                <w:rFonts w:ascii="標楷體" w:eastAsia="標楷體" w:hAnsi="標楷體"/>
              </w:rPr>
              <w:t>TxAttachType</w:t>
            </w:r>
            <w:proofErr w:type="spellEnd"/>
            <w:r w:rsidR="00AA1FCB">
              <w:rPr>
                <w:rFonts w:ascii="標楷體" w:eastAsia="標楷體" w:hAnsi="標楷體"/>
              </w:rPr>
              <w:t>]</w:t>
            </w:r>
            <w:r w:rsidR="00AA1FCB"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於進</w:t>
            </w:r>
            <w:r w:rsidR="00841C81">
              <w:rPr>
                <w:rFonts w:ascii="標楷體" w:eastAsia="標楷體" w:hAnsi="標楷體" w:hint="eastAsia"/>
                <w:lang w:eastAsia="zh-HK"/>
              </w:rPr>
              <w:t>入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附件類別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欄位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會自動顯示</w:t>
            </w:r>
            <w:r>
              <w:rPr>
                <w:rFonts w:ascii="標楷體" w:eastAsia="標楷體" w:hAnsi="標楷體" w:hint="eastAsia"/>
              </w:rPr>
              <w:t>HELP,</w:t>
            </w:r>
            <w:r>
              <w:rPr>
                <w:rFonts w:ascii="標楷體" w:eastAsia="標楷體" w:hAnsi="標楷體" w:hint="eastAsia"/>
                <w:lang w:eastAsia="zh-HK"/>
              </w:rPr>
              <w:t>如下圖</w:t>
            </w:r>
            <w:r w:rsidR="00AA1FCB">
              <w:rPr>
                <w:rFonts w:ascii="標楷體" w:eastAsia="標楷體" w:hAnsi="標楷體" w:hint="eastAsia"/>
                <w:lang w:eastAsia="zh-HK"/>
              </w:rPr>
              <w:t>紅框</w:t>
            </w:r>
            <w:r w:rsidR="00156AE0">
              <w:rPr>
                <w:rFonts w:ascii="標楷體" w:eastAsia="標楷體" w:hAnsi="標楷體" w:hint="eastAsia"/>
              </w:rPr>
              <w:t>;</w:t>
            </w:r>
            <w:r w:rsidR="00156AE0">
              <w:rPr>
                <w:rFonts w:ascii="標楷體" w:eastAsia="標楷體" w:hAnsi="標楷體" w:hint="eastAsia"/>
                <w:lang w:eastAsia="zh-HK"/>
              </w:rPr>
              <w:t>如</w:t>
            </w:r>
            <w:r w:rsidR="00156AE0">
              <w:rPr>
                <w:rFonts w:ascii="標楷體" w:eastAsia="標楷體" w:hAnsi="標楷體" w:hint="eastAsia"/>
              </w:rPr>
              <w:t>"</w:t>
            </w:r>
            <w:r w:rsidR="00156AE0">
              <w:rPr>
                <w:rFonts w:ascii="標楷體" w:eastAsia="標楷體" w:hAnsi="標楷體" w:hint="eastAsia"/>
                <w:lang w:eastAsia="zh-HK"/>
              </w:rPr>
              <w:t>常用類別"己存在</w:t>
            </w:r>
            <w:r w:rsidR="00156AE0">
              <w:rPr>
                <w:rFonts w:ascii="標楷體" w:eastAsia="標楷體" w:hAnsi="標楷體" w:hint="eastAsia"/>
              </w:rPr>
              <w:t>,</w:t>
            </w:r>
            <w:r w:rsidR="00156AE0">
              <w:rPr>
                <w:rFonts w:ascii="標楷體" w:eastAsia="標楷體" w:hAnsi="標楷體" w:hint="eastAsia"/>
                <w:lang w:eastAsia="zh-HK"/>
              </w:rPr>
              <w:t>則顯示錯誤訊息</w:t>
            </w:r>
            <w:r w:rsidR="00400B5D">
              <w:rPr>
                <w:rFonts w:ascii="標楷體" w:eastAsia="標楷體" w:hAnsi="標楷體" w:hint="eastAsia"/>
              </w:rPr>
              <w:t>:</w:t>
            </w:r>
            <w:r w:rsidR="00400B5D" w:rsidRPr="00427649">
              <w:rPr>
                <w:rFonts w:ascii="標楷體" w:eastAsia="標楷體" w:hAnsi="標楷體" w:hint="eastAsia"/>
              </w:rPr>
              <w:t>"E</w:t>
            </w:r>
            <w:r w:rsidR="00400B5D">
              <w:rPr>
                <w:rFonts w:ascii="標楷體" w:eastAsia="標楷體" w:hAnsi="標楷體" w:hint="eastAsia"/>
              </w:rPr>
              <w:t>0</w:t>
            </w:r>
            <w:r w:rsidR="00400B5D" w:rsidRPr="00427649">
              <w:rPr>
                <w:rFonts w:ascii="標楷體" w:eastAsia="標楷體" w:hAnsi="標楷體" w:hint="eastAsia"/>
              </w:rPr>
              <w:t>0</w:t>
            </w:r>
            <w:r w:rsidR="00400B5D">
              <w:rPr>
                <w:rFonts w:ascii="標楷體" w:eastAsia="標楷體" w:hAnsi="標楷體" w:hint="eastAsia"/>
              </w:rPr>
              <w:t>02</w:t>
            </w:r>
            <w:r w:rsidR="00400B5D" w:rsidRPr="00427649">
              <w:rPr>
                <w:rFonts w:ascii="標楷體" w:eastAsia="標楷體" w:hAnsi="標楷體"/>
              </w:rPr>
              <w:t>:</w:t>
            </w:r>
            <w:r w:rsidR="00400B5D">
              <w:rPr>
                <w:rFonts w:hint="eastAsia"/>
              </w:rPr>
              <w:t xml:space="preserve"> </w:t>
            </w:r>
            <w:r w:rsidR="00400B5D" w:rsidRPr="00400B5D">
              <w:rPr>
                <w:rFonts w:ascii="標楷體" w:eastAsia="標楷體" w:hAnsi="標楷體" w:hint="eastAsia"/>
                <w:lang w:eastAsia="zh-HK"/>
              </w:rPr>
              <w:t>新增資料已存在</w:t>
            </w:r>
            <w:r w:rsidR="00400B5D" w:rsidRPr="00427649">
              <w:rPr>
                <w:rFonts w:ascii="標楷體" w:eastAsia="標楷體" w:hAnsi="標楷體" w:hint="eastAsia"/>
                <w:lang w:eastAsia="zh-HK"/>
              </w:rPr>
              <w:t>(</w:t>
            </w:r>
            <w:r w:rsidR="00400B5D" w:rsidRPr="00400B5D">
              <w:rPr>
                <w:rFonts w:ascii="標楷體" w:eastAsia="標楷體" w:hAnsi="標楷體"/>
                <w:lang w:eastAsia="zh-HK"/>
              </w:rPr>
              <w:t>附件類別</w:t>
            </w:r>
            <w:r w:rsidR="00400B5D">
              <w:rPr>
                <w:rFonts w:ascii="標楷體" w:eastAsia="標楷體" w:hAnsi="標楷體" w:hint="eastAsia"/>
                <w:lang w:eastAsia="zh-HK"/>
              </w:rPr>
              <w:t>)</w:t>
            </w:r>
            <w:r w:rsidR="00400B5D">
              <w:rPr>
                <w:rFonts w:ascii="標楷體" w:eastAsia="標楷體" w:hAnsi="標楷體"/>
                <w:lang w:eastAsia="zh-HK"/>
              </w:rPr>
              <w:t>"</w:t>
            </w:r>
          </w:p>
        </w:tc>
      </w:tr>
      <w:tr w:rsidR="00AA1FCB" w:rsidRPr="00427649" w14:paraId="79855AD6" w14:textId="77777777" w:rsidTr="00E5592E">
        <w:trPr>
          <w:trHeight w:val="244"/>
          <w:jc w:val="center"/>
        </w:trPr>
        <w:tc>
          <w:tcPr>
            <w:tcW w:w="480" w:type="dxa"/>
          </w:tcPr>
          <w:p w14:paraId="240D6FB9" w14:textId="77777777" w:rsidR="00AA1FCB" w:rsidRDefault="00AA1FCB" w:rsidP="00E5592E">
            <w:pPr>
              <w:rPr>
                <w:rFonts w:ascii="標楷體" w:eastAsia="標楷體" w:hAnsi="標楷體"/>
              </w:rPr>
            </w:pPr>
          </w:p>
        </w:tc>
        <w:tc>
          <w:tcPr>
            <w:tcW w:w="9716" w:type="dxa"/>
            <w:gridSpan w:val="7"/>
          </w:tcPr>
          <w:p w14:paraId="357C3837" w14:textId="35E08DA2" w:rsidR="00AA1FCB" w:rsidRDefault="00AA1FCB" w:rsidP="00E5592E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  <w:noProof/>
              </w:rPr>
              <mc:AlternateContent>
                <mc:Choice Requires="wps">
                  <w:drawing>
                    <wp:anchor distT="0" distB="0" distL="114300" distR="114300" simplePos="0" relativeHeight="251661312" behindDoc="0" locked="0" layoutInCell="1" allowOverlap="1" wp14:anchorId="02A662B0" wp14:editId="06941A51">
                      <wp:simplePos x="0" y="0"/>
                      <wp:positionH relativeFrom="column">
                        <wp:posOffset>1019567</wp:posOffset>
                      </wp:positionH>
                      <wp:positionV relativeFrom="paragraph">
                        <wp:posOffset>278722</wp:posOffset>
                      </wp:positionV>
                      <wp:extent cx="919537" cy="488023"/>
                      <wp:effectExtent l="19050" t="19050" r="13970" b="26670"/>
                      <wp:wrapNone/>
                      <wp:docPr id="37" name="矩形 37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919537" cy="488023"/>
                              </a:xfrm>
                              <a:prstGeom prst="rect">
                                <a:avLst/>
                              </a:prstGeom>
                              <a:noFill/>
                              <a:ln w="38100">
                                <a:solidFill>
                                  <a:srgbClr val="C00000"/>
                                </a:solidFill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rect w14:anchorId="776669AA" id="矩形 37" o:spid="_x0000_s1026" style="position:absolute;margin-left:80.3pt;margin-top:21.95pt;width:72.4pt;height:38.45pt;z-index:2516613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" filled="f" strokecolor="#c00000" strokeweight="3pt"/>
                  </w:pict>
                </mc:Fallback>
              </mc:AlternateContent>
            </w:r>
            <w:r w:rsidRPr="00AA1FCB">
              <w:rPr>
                <w:rFonts w:ascii="標楷體" w:eastAsia="標楷體" w:hAnsi="標楷體"/>
                <w:noProof/>
              </w:rPr>
              <w:drawing>
                <wp:inline distT="0" distB="0" distL="0" distR="0" wp14:anchorId="07382DD9" wp14:editId="53A32301">
                  <wp:extent cx="6038523" cy="852755"/>
                  <wp:effectExtent l="0" t="0" r="635" b="5080"/>
                  <wp:docPr id="36" name="圖片 3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5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084001" cy="859177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AA1FCB" w:rsidRPr="00427649" w14:paraId="5DFDA467" w14:textId="77777777" w:rsidTr="00AA1FCB">
        <w:trPr>
          <w:trHeight w:val="244"/>
          <w:jc w:val="center"/>
        </w:trPr>
        <w:tc>
          <w:tcPr>
            <w:tcW w:w="478" w:type="dxa"/>
          </w:tcPr>
          <w:p w14:paraId="770550D6" w14:textId="77777777" w:rsidR="00B06198" w:rsidRDefault="00B06198" w:rsidP="00E5592E">
            <w:pPr>
              <w:rPr>
                <w:rFonts w:ascii="標楷體" w:eastAsia="標楷體" w:hAnsi="標楷體"/>
              </w:rPr>
            </w:pPr>
          </w:p>
        </w:tc>
        <w:tc>
          <w:tcPr>
            <w:tcW w:w="845" w:type="dxa"/>
          </w:tcPr>
          <w:p w14:paraId="21FB0A92" w14:textId="6BA9DF1B" w:rsidR="00B06198" w:rsidRDefault="008103DB" w:rsidP="00E5592E">
            <w:pPr>
              <w:rPr>
                <w:rFonts w:ascii="標楷體" w:eastAsia="標楷體" w:hAnsi="標楷體"/>
                <w:lang w:eastAsia="zh-HK"/>
              </w:rPr>
            </w:pPr>
            <w:r w:rsidRPr="008103DB">
              <w:rPr>
                <w:rFonts w:ascii="標楷體" w:eastAsia="標楷體" w:hAnsi="標楷體" w:hint="eastAsia"/>
                <w:lang w:eastAsia="zh-HK"/>
              </w:rPr>
              <w:t>從常用類別移除</w:t>
            </w:r>
          </w:p>
        </w:tc>
        <w:tc>
          <w:tcPr>
            <w:tcW w:w="1056" w:type="dxa"/>
          </w:tcPr>
          <w:p w14:paraId="36D13B03" w14:textId="67A967F7" w:rsidR="00B06198" w:rsidRPr="00427649" w:rsidRDefault="008103DB" w:rsidP="00E5592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2454" w:type="dxa"/>
          </w:tcPr>
          <w:p w14:paraId="13D1AFDE" w14:textId="77777777" w:rsidR="00B06198" w:rsidRPr="00427649" w:rsidRDefault="00B06198" w:rsidP="00B06198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934" w:type="dxa"/>
          </w:tcPr>
          <w:p w14:paraId="6E549FF4" w14:textId="77777777" w:rsidR="00B06198" w:rsidRPr="00427649" w:rsidRDefault="00B06198" w:rsidP="00E5592E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</w:p>
        </w:tc>
        <w:tc>
          <w:tcPr>
            <w:tcW w:w="554" w:type="dxa"/>
          </w:tcPr>
          <w:p w14:paraId="3F893858" w14:textId="77777777" w:rsidR="00B06198" w:rsidRPr="00427649" w:rsidRDefault="00B06198" w:rsidP="00E5592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17" w:type="dxa"/>
          </w:tcPr>
          <w:p w14:paraId="0E43669B" w14:textId="77777777" w:rsidR="00B06198" w:rsidRPr="00427649" w:rsidRDefault="00B06198" w:rsidP="00E5592E">
            <w:pPr>
              <w:rPr>
                <w:rFonts w:ascii="標楷體" w:eastAsia="標楷體" w:hAnsi="標楷體"/>
              </w:rPr>
            </w:pPr>
          </w:p>
        </w:tc>
        <w:tc>
          <w:tcPr>
            <w:tcW w:w="2256" w:type="dxa"/>
          </w:tcPr>
          <w:p w14:paraId="4AC40B98" w14:textId="3DC379F3" w:rsidR="00B06198" w:rsidRDefault="007C4CCA" w:rsidP="007C4CCA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按下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會將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附件類別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的文字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從</w:t>
            </w:r>
            <w:r>
              <w:rPr>
                <w:rFonts w:ascii="標楷體" w:eastAsia="標楷體" w:hAnsi="標楷體" w:hint="eastAsia"/>
              </w:rPr>
              <w:t>[</w:t>
            </w:r>
            <w:r w:rsidRPr="00AA1FCB">
              <w:rPr>
                <w:rFonts w:ascii="標楷體" w:eastAsia="標楷體" w:hAnsi="標楷體" w:hint="eastAsia"/>
              </w:rPr>
              <w:t>附件類別檔</w:t>
            </w:r>
            <w:r>
              <w:rPr>
                <w:rFonts w:ascii="標楷體" w:eastAsia="標楷體" w:hAnsi="標楷體" w:hint="eastAsia"/>
              </w:rPr>
              <w:t>(</w:t>
            </w:r>
            <w:proofErr w:type="spellStart"/>
            <w:r w:rsidRPr="00AA1FCB">
              <w:rPr>
                <w:rFonts w:ascii="標楷體" w:eastAsia="標楷體" w:hAnsi="標楷體"/>
              </w:rPr>
              <w:t>TxAttachType</w:t>
            </w:r>
            <w:proofErr w:type="spellEnd"/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內移除</w:t>
            </w:r>
            <w:r w:rsidR="00005846">
              <w:rPr>
                <w:rFonts w:ascii="標楷體" w:eastAsia="標楷體" w:hAnsi="標楷體" w:hint="eastAsia"/>
              </w:rPr>
              <w:t>;</w:t>
            </w:r>
            <w:r w:rsidR="00005846">
              <w:rPr>
                <w:rFonts w:ascii="標楷體" w:eastAsia="標楷體" w:hAnsi="標楷體" w:hint="eastAsia"/>
                <w:lang w:eastAsia="zh-HK"/>
              </w:rPr>
              <w:t>如</w:t>
            </w:r>
            <w:r w:rsidR="00005846">
              <w:rPr>
                <w:rFonts w:ascii="標楷體" w:eastAsia="標楷體" w:hAnsi="標楷體" w:hint="eastAsia"/>
              </w:rPr>
              <w:t>"</w:t>
            </w:r>
            <w:r w:rsidR="00005846">
              <w:rPr>
                <w:rFonts w:ascii="標楷體" w:eastAsia="標楷體" w:hAnsi="標楷體" w:hint="eastAsia"/>
                <w:lang w:eastAsia="zh-HK"/>
              </w:rPr>
              <w:t>常用類別"不存在</w:t>
            </w:r>
            <w:r w:rsidR="00005846">
              <w:rPr>
                <w:rFonts w:ascii="標楷體" w:eastAsia="標楷體" w:hAnsi="標楷體" w:hint="eastAsia"/>
              </w:rPr>
              <w:t>,</w:t>
            </w:r>
            <w:r w:rsidR="00005846">
              <w:rPr>
                <w:rFonts w:ascii="標楷體" w:eastAsia="標楷體" w:hAnsi="標楷體" w:hint="eastAsia"/>
                <w:lang w:eastAsia="zh-HK"/>
              </w:rPr>
              <w:t>則顯示錯誤訊息</w:t>
            </w:r>
            <w:r w:rsidR="00005846">
              <w:rPr>
                <w:rFonts w:ascii="標楷體" w:eastAsia="標楷體" w:hAnsi="標楷體" w:hint="eastAsia"/>
              </w:rPr>
              <w:t>:</w:t>
            </w:r>
            <w:r w:rsidR="00005846" w:rsidRPr="00427649">
              <w:rPr>
                <w:rFonts w:ascii="標楷體" w:eastAsia="標楷體" w:hAnsi="標楷體" w:hint="eastAsia"/>
              </w:rPr>
              <w:t>"E</w:t>
            </w:r>
            <w:r w:rsidR="00005846">
              <w:rPr>
                <w:rFonts w:ascii="標楷體" w:eastAsia="標楷體" w:hAnsi="標楷體" w:hint="eastAsia"/>
              </w:rPr>
              <w:t>0</w:t>
            </w:r>
            <w:r w:rsidR="00005846" w:rsidRPr="00427649">
              <w:rPr>
                <w:rFonts w:ascii="標楷體" w:eastAsia="標楷體" w:hAnsi="標楷體" w:hint="eastAsia"/>
              </w:rPr>
              <w:t>0</w:t>
            </w:r>
            <w:r w:rsidR="00005846">
              <w:rPr>
                <w:rFonts w:ascii="標楷體" w:eastAsia="標楷體" w:hAnsi="標楷體" w:hint="eastAsia"/>
              </w:rPr>
              <w:t>04</w:t>
            </w:r>
            <w:r w:rsidR="00005846" w:rsidRPr="00427649">
              <w:rPr>
                <w:rFonts w:ascii="標楷體" w:eastAsia="標楷體" w:hAnsi="標楷體"/>
              </w:rPr>
              <w:t>:</w:t>
            </w:r>
            <w:r w:rsidR="00005846">
              <w:rPr>
                <w:rFonts w:hint="eastAsia"/>
              </w:rPr>
              <w:t xml:space="preserve"> </w:t>
            </w:r>
            <w:r w:rsidR="00005846" w:rsidRPr="00005846">
              <w:rPr>
                <w:rFonts w:ascii="標楷體" w:eastAsia="標楷體" w:hAnsi="標楷體" w:hint="eastAsia"/>
                <w:lang w:eastAsia="zh-HK"/>
              </w:rPr>
              <w:t>刪除資料不存在</w:t>
            </w:r>
            <w:r w:rsidR="00005846" w:rsidRPr="00427649">
              <w:rPr>
                <w:rFonts w:ascii="標楷體" w:eastAsia="標楷體" w:hAnsi="標楷體" w:hint="eastAsia"/>
                <w:lang w:eastAsia="zh-HK"/>
              </w:rPr>
              <w:t>(</w:t>
            </w:r>
            <w:r w:rsidR="00005846" w:rsidRPr="00005846">
              <w:rPr>
                <w:rFonts w:ascii="標楷體" w:eastAsia="標楷體" w:hAnsi="標楷體"/>
                <w:lang w:eastAsia="zh-HK"/>
              </w:rPr>
              <w:t>移除附件類別</w:t>
            </w:r>
            <w:r w:rsidR="00005846">
              <w:rPr>
                <w:rFonts w:ascii="標楷體" w:eastAsia="標楷體" w:hAnsi="標楷體" w:hint="eastAsia"/>
                <w:lang w:eastAsia="zh-HK"/>
              </w:rPr>
              <w:t>)</w:t>
            </w:r>
            <w:r w:rsidR="00005846">
              <w:rPr>
                <w:rFonts w:ascii="標楷體" w:eastAsia="標楷體" w:hAnsi="標楷體"/>
                <w:lang w:eastAsia="zh-HK"/>
              </w:rPr>
              <w:t>"</w:t>
            </w:r>
          </w:p>
        </w:tc>
      </w:tr>
      <w:tr w:rsidR="00AA1FCB" w:rsidRPr="00427649" w14:paraId="43A7BA0F" w14:textId="77777777" w:rsidTr="00AA1FCB">
        <w:trPr>
          <w:trHeight w:val="244"/>
          <w:jc w:val="center"/>
        </w:trPr>
        <w:tc>
          <w:tcPr>
            <w:tcW w:w="478" w:type="dxa"/>
          </w:tcPr>
          <w:p w14:paraId="772086D3" w14:textId="77777777" w:rsidR="007A7A06" w:rsidRDefault="007A7A06" w:rsidP="00E5592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845" w:type="dxa"/>
          </w:tcPr>
          <w:p w14:paraId="35E142E4" w14:textId="2D9C9B4B" w:rsidR="007A7A06" w:rsidRDefault="00B06198" w:rsidP="00E5592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備註</w:t>
            </w:r>
          </w:p>
        </w:tc>
        <w:tc>
          <w:tcPr>
            <w:tcW w:w="1056" w:type="dxa"/>
          </w:tcPr>
          <w:p w14:paraId="1DCFF095" w14:textId="1081C465" w:rsidR="007A7A06" w:rsidRPr="00427649" w:rsidRDefault="00B06198" w:rsidP="00E5592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0</w:t>
            </w:r>
          </w:p>
        </w:tc>
        <w:tc>
          <w:tcPr>
            <w:tcW w:w="2454" w:type="dxa"/>
          </w:tcPr>
          <w:p w14:paraId="4D4D501B" w14:textId="22DD5C5D" w:rsidR="007A7A06" w:rsidRPr="00427649" w:rsidRDefault="007A7A06" w:rsidP="00B06198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934" w:type="dxa"/>
          </w:tcPr>
          <w:p w14:paraId="2A06FCB1" w14:textId="77777777" w:rsidR="007A7A06" w:rsidRPr="00427649" w:rsidRDefault="007A7A06" w:rsidP="00E5592E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</w:p>
        </w:tc>
        <w:tc>
          <w:tcPr>
            <w:tcW w:w="554" w:type="dxa"/>
          </w:tcPr>
          <w:p w14:paraId="6918E6D1" w14:textId="77777777" w:rsidR="007A7A06" w:rsidRPr="00427649" w:rsidRDefault="007A7A06" w:rsidP="00E5592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17" w:type="dxa"/>
          </w:tcPr>
          <w:p w14:paraId="7B5BDBEE" w14:textId="3D7D7E04" w:rsidR="007A7A06" w:rsidRPr="00427649" w:rsidRDefault="004F71B1" w:rsidP="00E5592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256" w:type="dxa"/>
          </w:tcPr>
          <w:p w14:paraId="604DCF3C" w14:textId="77777777" w:rsidR="004F71B1" w:rsidRDefault="004F71B1" w:rsidP="00B06198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自行輸入文數字</w:t>
            </w:r>
          </w:p>
          <w:p w14:paraId="0814EBA3" w14:textId="39AD7EBD" w:rsidR="00B06198" w:rsidRDefault="004F71B1" w:rsidP="00B06198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2.</w:t>
            </w:r>
            <w:r w:rsidR="00B06198">
              <w:rPr>
                <w:rFonts w:ascii="標楷體" w:eastAsia="標楷體" w:hAnsi="標楷體" w:hint="eastAsia"/>
              </w:rPr>
              <w:t>T</w:t>
            </w:r>
            <w:r w:rsidR="00B06198" w:rsidRPr="00EC5045">
              <w:rPr>
                <w:rFonts w:ascii="標楷體" w:eastAsia="標楷體" w:hAnsi="標楷體"/>
              </w:rPr>
              <w:t>xAttachment</w:t>
            </w:r>
            <w:r w:rsidR="00B06198">
              <w:rPr>
                <w:rFonts w:ascii="標楷體" w:eastAsia="標楷體" w:hAnsi="標楷體" w:hint="eastAsia"/>
              </w:rPr>
              <w:t>.</w:t>
            </w:r>
          </w:p>
          <w:p w14:paraId="0E112AE8" w14:textId="1C3D8312" w:rsidR="007A7A06" w:rsidRPr="00427649" w:rsidRDefault="00B06198" w:rsidP="004F71B1">
            <w:pPr>
              <w:ind w:leftChars="100" w:left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De</w:t>
            </w:r>
            <w:r>
              <w:rPr>
                <w:rFonts w:ascii="標楷體" w:eastAsia="標楷體" w:hAnsi="標楷體"/>
              </w:rPr>
              <w:t>sc</w:t>
            </w:r>
          </w:p>
        </w:tc>
      </w:tr>
    </w:tbl>
    <w:p w14:paraId="149998A2" w14:textId="77777777" w:rsidR="007A7A06" w:rsidRPr="00427649" w:rsidRDefault="007A7A06" w:rsidP="007A7A06">
      <w:pPr>
        <w:pStyle w:val="a"/>
        <w:numPr>
          <w:ilvl w:val="0"/>
          <w:numId w:val="0"/>
        </w:numPr>
        <w:ind w:left="1418"/>
      </w:pPr>
    </w:p>
    <w:p w14:paraId="638147C1" w14:textId="77777777" w:rsidR="007A7A06" w:rsidRDefault="007A7A06" w:rsidP="007A7A06"/>
    <w:p w14:paraId="369F8C56" w14:textId="3C2EDD89" w:rsidR="007305B1" w:rsidRPr="00517231" w:rsidRDefault="007305B1" w:rsidP="007305B1">
      <w:pPr>
        <w:pStyle w:val="3"/>
        <w:numPr>
          <w:ilvl w:val="2"/>
          <w:numId w:val="54"/>
        </w:numPr>
        <w:rPr>
          <w:rFonts w:hAnsi="標楷體"/>
          <w:highlight w:val="green"/>
        </w:rPr>
      </w:pPr>
      <w:bookmarkStart w:id="558" w:name="_Toc123139826"/>
      <w:r w:rsidRPr="00517231">
        <w:rPr>
          <w:rFonts w:hAnsi="標楷體" w:hint="eastAsia"/>
          <w:highlight w:val="green"/>
        </w:rPr>
        <w:t xml:space="preserve">LC015 </w:t>
      </w:r>
      <w:r w:rsidRPr="00517231">
        <w:rPr>
          <w:rFonts w:hAnsi="標楷體" w:hint="eastAsia"/>
          <w:highlight w:val="green"/>
          <w:lang w:eastAsia="zh-HK"/>
        </w:rPr>
        <w:t>套印預設印表機設定查詢</w:t>
      </w:r>
      <w:bookmarkEnd w:id="558"/>
    </w:p>
    <w:p w14:paraId="21D7823B" w14:textId="77777777" w:rsidR="007305B1" w:rsidRPr="00427649" w:rsidRDefault="007305B1" w:rsidP="007305B1">
      <w:pPr>
        <w:pStyle w:val="15"/>
        <w:numPr>
          <w:ilvl w:val="0"/>
          <w:numId w:val="55"/>
        </w:numPr>
        <w:ind w:left="1418"/>
      </w:pPr>
      <w:r w:rsidRPr="00427649">
        <w:rPr>
          <w:rFonts w:hint="eastAsia"/>
        </w:rPr>
        <w:t xml:space="preserve"> 功能說明</w:t>
      </w:r>
    </w:p>
    <w:tbl>
      <w:tblPr>
        <w:tblW w:w="7860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47"/>
        <w:gridCol w:w="6313"/>
      </w:tblGrid>
      <w:tr w:rsidR="007305B1" w:rsidRPr="00427649" w14:paraId="295F132B" w14:textId="77777777" w:rsidTr="007305B1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63ABD3BE" w14:textId="77777777" w:rsidR="007305B1" w:rsidRPr="00427649" w:rsidRDefault="007305B1" w:rsidP="007305B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51E716B6" w14:textId="6B38C80A" w:rsidR="007305B1" w:rsidRPr="00427649" w:rsidRDefault="007305B1" w:rsidP="007305B1">
            <w:pPr>
              <w:rPr>
                <w:rFonts w:ascii="標楷體" w:eastAsia="標楷體" w:hAnsi="標楷體"/>
              </w:rPr>
            </w:pPr>
            <w:r w:rsidRPr="00E77287">
              <w:rPr>
                <w:rFonts w:ascii="標楷體" w:eastAsia="標楷體" w:hAnsi="標楷體" w:hint="eastAsia"/>
              </w:rPr>
              <w:t>LC0</w:t>
            </w:r>
            <w:r>
              <w:rPr>
                <w:rFonts w:ascii="標楷體" w:eastAsia="標楷體" w:hAnsi="標楷體" w:hint="eastAsia"/>
              </w:rPr>
              <w:t>15</w:t>
            </w:r>
            <w:r w:rsidRPr="007305B1">
              <w:rPr>
                <w:rFonts w:ascii="標楷體" w:eastAsia="標楷體" w:hAnsi="標楷體" w:hint="eastAsia"/>
              </w:rPr>
              <w:t>套印預設印表機設定查詢</w:t>
            </w:r>
          </w:p>
        </w:tc>
      </w:tr>
      <w:tr w:rsidR="007305B1" w:rsidRPr="00427649" w14:paraId="22B03196" w14:textId="77777777" w:rsidTr="007305B1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3F6F244D" w14:textId="77777777" w:rsidR="007305B1" w:rsidRPr="00427649" w:rsidRDefault="007305B1" w:rsidP="007305B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25D062FC" w14:textId="74556601" w:rsidR="007305B1" w:rsidRDefault="007305B1" w:rsidP="007305B1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</w:rPr>
              <w:t>查詢</w:t>
            </w:r>
            <w:r w:rsidRPr="007305B1">
              <w:rPr>
                <w:rFonts w:ascii="標楷體" w:eastAsia="標楷體" w:hAnsi="標楷體" w:hint="eastAsia"/>
                <w:lang w:eastAsia="zh-HK"/>
              </w:rPr>
              <w:t>套印預設印表機設定</w:t>
            </w:r>
          </w:p>
          <w:p w14:paraId="46721C30" w14:textId="6076D32E" w:rsidR="007305B1" w:rsidRPr="00427649" w:rsidRDefault="007305B1" w:rsidP="007305B1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由</w:t>
            </w:r>
            <w:r w:rsidRPr="007305B1">
              <w:rPr>
                <w:rFonts w:ascii="標楷體" w:eastAsia="標楷體" w:hAnsi="標楷體" w:hint="eastAsia"/>
                <w:lang w:eastAsia="zh-HK"/>
              </w:rPr>
              <w:t>【</w:t>
            </w:r>
            <w:r>
              <w:rPr>
                <w:rFonts w:ascii="標楷體" w:eastAsia="標楷體" w:hAnsi="標楷體" w:hint="eastAsia"/>
                <w:lang w:eastAsia="zh-HK"/>
              </w:rPr>
              <w:t>LC009</w:t>
            </w:r>
            <w:r w:rsidRPr="00772C5B">
              <w:rPr>
                <w:rFonts w:ascii="標楷體" w:eastAsia="標楷體" w:hAnsi="標楷體" w:hint="eastAsia"/>
                <w:lang w:eastAsia="zh-HK"/>
              </w:rPr>
              <w:t>報表及檔案查詢</w:t>
            </w:r>
            <w:r>
              <w:rPr>
                <w:rFonts w:ascii="標楷體" w:eastAsia="標楷體" w:hAnsi="標楷體" w:hint="eastAsia"/>
                <w:lang w:eastAsia="zh-HK"/>
              </w:rPr>
              <w:t>進入</w:t>
            </w:r>
          </w:p>
        </w:tc>
      </w:tr>
      <w:tr w:rsidR="007305B1" w:rsidRPr="00427649" w14:paraId="029F1764" w14:textId="77777777" w:rsidTr="007305B1">
        <w:trPr>
          <w:trHeight w:val="773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5C6AFA4B" w14:textId="77777777" w:rsidR="007305B1" w:rsidRPr="00427649" w:rsidRDefault="007305B1" w:rsidP="007305B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0F10EEEF" w14:textId="77777777" w:rsidR="007305B1" w:rsidRPr="00427649" w:rsidRDefault="007305B1" w:rsidP="007305B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參考「作業流程.</w:t>
            </w:r>
            <w:r>
              <w:rPr>
                <w:rFonts w:ascii="標楷體" w:eastAsia="標楷體" w:hAnsi="標楷體" w:hint="eastAsia"/>
                <w:lang w:eastAsia="zh-HK"/>
              </w:rPr>
              <w:t>系統共同作業</w:t>
            </w:r>
            <w:r w:rsidRPr="00427649">
              <w:rPr>
                <w:rFonts w:ascii="標楷體" w:eastAsia="標楷體" w:hAnsi="標楷體" w:hint="eastAsia"/>
              </w:rPr>
              <w:t>」流程</w:t>
            </w:r>
          </w:p>
          <w:p w14:paraId="17AAF894" w14:textId="13944FD3" w:rsidR="007305B1" w:rsidRPr="00427649" w:rsidRDefault="007305B1" w:rsidP="007305B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查詢[</w:t>
            </w:r>
            <w:r w:rsidRPr="007305B1">
              <w:rPr>
                <w:rFonts w:ascii="標楷體" w:eastAsia="標楷體" w:hAnsi="標楷體" w:hint="eastAsia"/>
              </w:rPr>
              <w:t>印表機設定檔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>
              <w:rPr>
                <w:rFonts w:ascii="標楷體" w:eastAsia="標楷體" w:hAnsi="標楷體" w:hint="eastAsia"/>
              </w:rPr>
              <w:t>T</w:t>
            </w:r>
            <w:r w:rsidRPr="00EC5045">
              <w:rPr>
                <w:rFonts w:ascii="標楷體" w:eastAsia="標楷體" w:hAnsi="標楷體"/>
              </w:rPr>
              <w:t>x</w:t>
            </w:r>
            <w:r>
              <w:rPr>
                <w:rFonts w:ascii="標楷體" w:eastAsia="標楷體" w:hAnsi="標楷體" w:hint="eastAsia"/>
              </w:rPr>
              <w:t>Pr</w:t>
            </w:r>
            <w:r>
              <w:rPr>
                <w:rFonts w:ascii="標楷體" w:eastAsia="標楷體" w:hAnsi="標楷體"/>
              </w:rPr>
              <w:t>inter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</w:p>
          <w:p w14:paraId="150F109F" w14:textId="77777777" w:rsidR="007305B1" w:rsidRPr="00427649" w:rsidRDefault="007305B1" w:rsidP="007305B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據查詢條件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輸出查詢資料</w:t>
            </w:r>
          </w:p>
          <w:p w14:paraId="7DFD68D8" w14:textId="6FFD84AA" w:rsidR="007305B1" w:rsidRDefault="007305B1" w:rsidP="007305B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1</w:t>
            </w:r>
            <w:proofErr w:type="gramStart"/>
            <w:r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.[</w:t>
            </w:r>
            <w:proofErr w:type="gramEnd"/>
            <w:r w:rsidRPr="007305B1">
              <w:rPr>
                <w:rFonts w:ascii="標楷體" w:eastAsia="標楷體" w:hAnsi="標楷體" w:hint="eastAsia"/>
                <w:lang w:eastAsia="zh-HK"/>
              </w:rPr>
              <w:t>工作站IP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(</w:t>
            </w:r>
            <w:proofErr w:type="spellStart"/>
            <w:r>
              <w:rPr>
                <w:rFonts w:ascii="標楷體" w:eastAsia="標楷體" w:hAnsi="標楷體" w:hint="eastAsia"/>
                <w:lang w:eastAsia="zh-HK"/>
              </w:rPr>
              <w:t>T</w:t>
            </w:r>
            <w:r w:rsidRPr="00EC5045">
              <w:rPr>
                <w:rFonts w:ascii="標楷體" w:eastAsia="標楷體" w:hAnsi="標楷體"/>
                <w:lang w:eastAsia="zh-HK"/>
              </w:rPr>
              <w:t>x</w:t>
            </w:r>
            <w:r>
              <w:rPr>
                <w:rFonts w:ascii="標楷體" w:eastAsia="標楷體" w:hAnsi="標楷體"/>
                <w:lang w:eastAsia="zh-HK"/>
              </w:rPr>
              <w:t>Printer</w:t>
            </w:r>
            <w:r w:rsidRPr="00A81124">
              <w:rPr>
                <w:rFonts w:ascii="標楷體" w:eastAsia="標楷體" w:hAnsi="標楷體" w:hint="eastAsia"/>
                <w:lang w:eastAsia="zh-HK"/>
              </w:rPr>
              <w:t>.</w:t>
            </w:r>
            <w:r>
              <w:rPr>
                <w:rFonts w:ascii="標楷體" w:eastAsia="標楷體" w:hAnsi="標楷體" w:hint="eastAsia"/>
              </w:rPr>
              <w:t>St</w:t>
            </w:r>
            <w:r>
              <w:rPr>
                <w:rFonts w:ascii="標楷體" w:eastAsia="標楷體" w:hAnsi="標楷體"/>
              </w:rPr>
              <w:t>anIp</w:t>
            </w:r>
            <w:proofErr w:type="spellEnd"/>
            <w:r w:rsidRPr="00427649">
              <w:rPr>
                <w:rFonts w:ascii="標楷體" w:eastAsia="標楷體" w:hAnsi="標楷體" w:hint="eastAsia"/>
                <w:lang w:eastAsia="zh-HK"/>
              </w:rPr>
              <w:t>)]</w:t>
            </w:r>
            <w:r>
              <w:rPr>
                <w:rFonts w:ascii="標楷體" w:eastAsia="標楷體" w:hAnsi="標楷體" w:hint="eastAsia"/>
                <w:lang w:eastAsia="zh-HK"/>
              </w:rPr>
              <w:t>=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「</w:t>
            </w:r>
            <w:r w:rsidRPr="007305B1">
              <w:rPr>
                <w:rFonts w:ascii="標楷體" w:eastAsia="標楷體" w:hAnsi="標楷體" w:hint="eastAsia"/>
                <w:lang w:eastAsia="zh-HK"/>
              </w:rPr>
              <w:t>工作站IP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」</w:t>
            </w:r>
          </w:p>
          <w:p w14:paraId="7DAC1270" w14:textId="20C004AD" w:rsidR="007305B1" w:rsidRDefault="007305B1" w:rsidP="007305B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.</w:t>
            </w:r>
            <w:r w:rsidRPr="00427649">
              <w:rPr>
                <w:rFonts w:ascii="標楷體" w:eastAsia="標楷體" w:hAnsi="標楷體" w:hint="eastAsia"/>
              </w:rPr>
              <w:t>資料排序:依[</w:t>
            </w:r>
            <w:r w:rsidRPr="007305B1">
              <w:rPr>
                <w:rFonts w:ascii="標楷體" w:eastAsia="標楷體" w:hAnsi="標楷體" w:hint="eastAsia"/>
              </w:rPr>
              <w:t>檔案編號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>
              <w:rPr>
                <w:rFonts w:ascii="標楷體" w:eastAsia="標楷體" w:hAnsi="標楷體"/>
              </w:rPr>
              <w:t>FileCod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由</w:t>
            </w:r>
            <w:r>
              <w:rPr>
                <w:rFonts w:ascii="標楷體" w:eastAsia="標楷體" w:hAnsi="標楷體" w:hint="eastAsia"/>
                <w:lang w:eastAsia="zh-HK"/>
              </w:rPr>
              <w:t>小</w:t>
            </w:r>
            <w:r w:rsidRPr="00427649">
              <w:rPr>
                <w:rFonts w:ascii="標楷體" w:eastAsia="標楷體" w:hAnsi="標楷體" w:hint="eastAsia"/>
              </w:rPr>
              <w:t>到</w:t>
            </w:r>
            <w:r>
              <w:rPr>
                <w:rFonts w:ascii="標楷體" w:eastAsia="標楷體" w:hAnsi="標楷體" w:hint="eastAsia"/>
                <w:lang w:eastAsia="zh-HK"/>
              </w:rPr>
              <w:t>大</w:t>
            </w:r>
            <w:r w:rsidRPr="00427649">
              <w:rPr>
                <w:rFonts w:ascii="標楷體" w:eastAsia="標楷體" w:hAnsi="標楷體" w:hint="eastAsia"/>
              </w:rPr>
              <w:t>排</w:t>
            </w:r>
            <w:r>
              <w:rPr>
                <w:rFonts w:ascii="標楷體" w:eastAsia="標楷體" w:hAnsi="標楷體" w:hint="eastAsia"/>
              </w:rPr>
              <w:t xml:space="preserve">  </w:t>
            </w:r>
          </w:p>
          <w:p w14:paraId="4D4C4926" w14:textId="77777777" w:rsidR="007305B1" w:rsidRPr="00427649" w:rsidRDefault="007305B1" w:rsidP="007305B1">
            <w:pPr>
              <w:ind w:firstLineChars="100" w:firstLine="24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序</w:t>
            </w:r>
          </w:p>
        </w:tc>
      </w:tr>
      <w:tr w:rsidR="007305B1" w:rsidRPr="00427649" w14:paraId="451CC013" w14:textId="77777777" w:rsidTr="007305B1">
        <w:trPr>
          <w:trHeight w:val="32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2C510FFA" w14:textId="77777777" w:rsidR="007305B1" w:rsidRPr="00427649" w:rsidRDefault="007305B1" w:rsidP="007305B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CDEA996" w14:textId="77777777" w:rsidR="007305B1" w:rsidRPr="00427649" w:rsidRDefault="007305B1" w:rsidP="007305B1">
            <w:pPr>
              <w:rPr>
                <w:rFonts w:ascii="標楷體" w:eastAsia="標楷體" w:hAnsi="標楷體"/>
              </w:rPr>
            </w:pPr>
          </w:p>
        </w:tc>
      </w:tr>
      <w:tr w:rsidR="007305B1" w:rsidRPr="00427649" w14:paraId="066A7497" w14:textId="77777777" w:rsidTr="007305B1">
        <w:trPr>
          <w:trHeight w:val="131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7B0177E8" w14:textId="77777777" w:rsidR="007305B1" w:rsidRPr="00427649" w:rsidRDefault="007305B1" w:rsidP="007305B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2620BC7" w14:textId="77777777" w:rsidR="007305B1" w:rsidRPr="00427649" w:rsidRDefault="007305B1" w:rsidP="007305B1">
            <w:pPr>
              <w:rPr>
                <w:rFonts w:ascii="標楷體" w:eastAsia="標楷體" w:hAnsi="標楷體"/>
              </w:rPr>
            </w:pPr>
          </w:p>
        </w:tc>
      </w:tr>
      <w:tr w:rsidR="007305B1" w:rsidRPr="00427649" w14:paraId="13692BF0" w14:textId="77777777" w:rsidTr="007305B1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3D07672D" w14:textId="77777777" w:rsidR="007305B1" w:rsidRPr="00427649" w:rsidRDefault="007305B1" w:rsidP="007305B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00DFB29" w14:textId="77777777" w:rsidR="007305B1" w:rsidRPr="00427649" w:rsidRDefault="007305B1" w:rsidP="007305B1">
            <w:pPr>
              <w:rPr>
                <w:rFonts w:ascii="標楷體" w:eastAsia="標楷體" w:hAnsi="標楷體"/>
              </w:rPr>
            </w:pPr>
          </w:p>
        </w:tc>
      </w:tr>
      <w:tr w:rsidR="007305B1" w:rsidRPr="00427649" w14:paraId="15C27B69" w14:textId="77777777" w:rsidTr="007305B1">
        <w:trPr>
          <w:trHeight w:val="35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44C75A13" w14:textId="77777777" w:rsidR="007305B1" w:rsidRPr="00427649" w:rsidRDefault="007305B1" w:rsidP="007305B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2ED7541C" w14:textId="77777777" w:rsidR="007305B1" w:rsidRPr="00427649" w:rsidRDefault="007305B1" w:rsidP="007305B1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提供資料查詢輸出</w:t>
            </w:r>
          </w:p>
        </w:tc>
      </w:tr>
      <w:tr w:rsidR="007305B1" w:rsidRPr="00427649" w14:paraId="0EFB3BE7" w14:textId="77777777" w:rsidTr="007305B1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61051853" w14:textId="77777777" w:rsidR="007305B1" w:rsidRPr="00427649" w:rsidRDefault="007305B1" w:rsidP="007305B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B83164D" w14:textId="77777777" w:rsidR="007305B1" w:rsidRPr="00427649" w:rsidRDefault="007305B1" w:rsidP="007305B1">
            <w:pPr>
              <w:rPr>
                <w:rFonts w:ascii="標楷體" w:eastAsia="標楷體" w:hAnsi="標楷體"/>
                <w:lang w:eastAsia="zh-HK"/>
              </w:rPr>
            </w:pPr>
          </w:p>
        </w:tc>
      </w:tr>
    </w:tbl>
    <w:p w14:paraId="5735BBAC" w14:textId="77777777" w:rsidR="007305B1" w:rsidRPr="00427649" w:rsidRDefault="007305B1" w:rsidP="007305B1">
      <w:pPr>
        <w:rPr>
          <w:rFonts w:ascii="標楷體" w:eastAsia="標楷體" w:hAnsi="標楷體"/>
        </w:rPr>
      </w:pPr>
    </w:p>
    <w:p w14:paraId="436D9C83" w14:textId="77777777" w:rsidR="007305B1" w:rsidRPr="00A40063" w:rsidRDefault="007305B1" w:rsidP="007305B1">
      <w:pPr>
        <w:pStyle w:val="a"/>
      </w:pPr>
      <w:r w:rsidRPr="00A40063">
        <w:t>Table List: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7305B1" w:rsidRPr="00427649" w14:paraId="2BE4C768" w14:textId="77777777" w:rsidTr="007305B1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F1A1E10" w14:textId="77777777" w:rsidR="007305B1" w:rsidRPr="00427649" w:rsidRDefault="007305B1" w:rsidP="007305B1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80028CD" w14:textId="77777777" w:rsidR="007305B1" w:rsidRPr="00427649" w:rsidRDefault="007305B1" w:rsidP="007305B1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92A03E9" w14:textId="77777777" w:rsidR="007305B1" w:rsidRPr="00427649" w:rsidRDefault="007305B1" w:rsidP="007305B1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7305B1" w:rsidRPr="00427649" w14:paraId="6799031E" w14:textId="77777777" w:rsidTr="007305B1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C29862" w14:textId="77777777" w:rsidR="007305B1" w:rsidRPr="00427649" w:rsidRDefault="007305B1" w:rsidP="007305B1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5C9288" w14:textId="48CDE180" w:rsidR="007305B1" w:rsidRPr="00427649" w:rsidRDefault="007305B1" w:rsidP="007305B1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T</w:t>
            </w:r>
            <w:r w:rsidRPr="00EC5045">
              <w:rPr>
                <w:rFonts w:ascii="標楷體" w:eastAsia="標楷體" w:hAnsi="標楷體"/>
              </w:rPr>
              <w:t>x</w:t>
            </w:r>
            <w:r>
              <w:rPr>
                <w:rFonts w:ascii="標楷體" w:eastAsia="標楷體" w:hAnsi="標楷體" w:hint="eastAsia"/>
              </w:rPr>
              <w:t>Pr</w:t>
            </w:r>
            <w:r>
              <w:rPr>
                <w:rFonts w:ascii="標楷體" w:eastAsia="標楷體" w:hAnsi="標楷體"/>
              </w:rPr>
              <w:t>inter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06E6EAF" w14:textId="6FA8BDCD" w:rsidR="007305B1" w:rsidRPr="00427649" w:rsidRDefault="007305B1" w:rsidP="007305B1">
            <w:pPr>
              <w:rPr>
                <w:rFonts w:ascii="標楷體" w:eastAsia="標楷體" w:hAnsi="標楷體"/>
              </w:rPr>
            </w:pPr>
            <w:r w:rsidRPr="007305B1">
              <w:rPr>
                <w:rFonts w:ascii="標楷體" w:eastAsia="標楷體" w:hAnsi="標楷體" w:hint="eastAsia"/>
              </w:rPr>
              <w:t>印表機設定檔</w:t>
            </w:r>
          </w:p>
        </w:tc>
      </w:tr>
      <w:tr w:rsidR="007305B1" w:rsidRPr="00427649" w14:paraId="6C8AD91C" w14:textId="77777777" w:rsidTr="007305B1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19840A" w14:textId="77777777" w:rsidR="007305B1" w:rsidRPr="00427649" w:rsidRDefault="007305B1" w:rsidP="007305B1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EB744A" w14:textId="2D411B9D" w:rsidR="007305B1" w:rsidRPr="00427649" w:rsidRDefault="007305B1" w:rsidP="007305B1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Tx</w:t>
            </w:r>
            <w:r>
              <w:rPr>
                <w:rFonts w:ascii="標楷體" w:eastAsia="標楷體" w:hAnsi="標楷體"/>
              </w:rPr>
              <w:t>File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D8E9B7" w14:textId="6581463C" w:rsidR="007305B1" w:rsidRPr="00427649" w:rsidRDefault="007305B1" w:rsidP="007305B1">
            <w:pPr>
              <w:rPr>
                <w:rFonts w:ascii="標楷體" w:eastAsia="標楷體" w:hAnsi="標楷體"/>
                <w:lang w:eastAsia="zh-HK"/>
              </w:rPr>
            </w:pPr>
            <w:r w:rsidRPr="007305B1">
              <w:rPr>
                <w:rFonts w:ascii="標楷體" w:eastAsia="標楷體" w:hAnsi="標楷體" w:hint="eastAsia"/>
                <w:lang w:eastAsia="zh-HK"/>
              </w:rPr>
              <w:t>輸出檔</w:t>
            </w:r>
          </w:p>
        </w:tc>
      </w:tr>
    </w:tbl>
    <w:p w14:paraId="25B7F9E4" w14:textId="77777777" w:rsidR="007305B1" w:rsidRPr="00427649" w:rsidRDefault="007305B1" w:rsidP="007305B1">
      <w:pPr>
        <w:rPr>
          <w:rFonts w:ascii="標楷體" w:eastAsia="標楷體" w:hAnsi="標楷體"/>
        </w:rPr>
      </w:pPr>
    </w:p>
    <w:p w14:paraId="1DFA56E7" w14:textId="77777777" w:rsidR="007305B1" w:rsidRPr="00427649" w:rsidRDefault="007305B1" w:rsidP="007305B1">
      <w:pPr>
        <w:pStyle w:val="a"/>
      </w:pPr>
      <w:r w:rsidRPr="00427649">
        <w:rPr>
          <w:rFonts w:hint="eastAsia"/>
        </w:rPr>
        <w:t>UI畫面</w:t>
      </w:r>
      <w:r w:rsidRPr="00427649">
        <w:t>:</w:t>
      </w:r>
    </w:p>
    <w:p w14:paraId="27E4A2CD" w14:textId="77777777" w:rsidR="007305B1" w:rsidRPr="00427649" w:rsidRDefault="007305B1" w:rsidP="007305B1"/>
    <w:p w14:paraId="094665DF" w14:textId="7FFDCC97" w:rsidR="007305B1" w:rsidRPr="00427649" w:rsidRDefault="007305B1" w:rsidP="007305B1">
      <w:r w:rsidRPr="007305B1">
        <w:rPr>
          <w:noProof/>
        </w:rPr>
        <w:lastRenderedPageBreak/>
        <w:drawing>
          <wp:inline distT="0" distB="0" distL="0" distR="0" wp14:anchorId="469EBF28" wp14:editId="74418F7A">
            <wp:extent cx="6479540" cy="914400"/>
            <wp:effectExtent l="0" t="0" r="0" b="0"/>
            <wp:docPr id="34" name="圖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914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CBED5DB" w14:textId="77777777" w:rsidR="007305B1" w:rsidRPr="00427649" w:rsidRDefault="007305B1" w:rsidP="007305B1"/>
    <w:p w14:paraId="701F1516" w14:textId="77777777" w:rsidR="007305B1" w:rsidRPr="00427649" w:rsidRDefault="007305B1" w:rsidP="007305B1">
      <w:pPr>
        <w:pStyle w:val="a"/>
      </w:pPr>
      <w:r w:rsidRPr="00427649">
        <w:rPr>
          <w:rFonts w:hint="eastAsia"/>
        </w:rPr>
        <w:t>輸入畫面</w:t>
      </w:r>
      <w:r w:rsidRPr="00427649">
        <w:rPr>
          <w:rFonts w:hint="eastAsia"/>
          <w:lang w:eastAsia="zh-HK"/>
        </w:rPr>
        <w:t>按鈕</w:t>
      </w:r>
      <w:r w:rsidRPr="00427649">
        <w:rPr>
          <w:rFonts w:hint="eastAsia"/>
        </w:rPr>
        <w:t>說明:</w:t>
      </w:r>
    </w:p>
    <w:p w14:paraId="7378E7CC" w14:textId="77777777" w:rsidR="007305B1" w:rsidRPr="00427649" w:rsidRDefault="007305B1" w:rsidP="007305B1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48"/>
        <w:gridCol w:w="2111"/>
        <w:gridCol w:w="6985"/>
      </w:tblGrid>
      <w:tr w:rsidR="007305B1" w:rsidRPr="00427649" w14:paraId="1113486F" w14:textId="77777777" w:rsidTr="007305B1"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061723A" w14:textId="77777777" w:rsidR="007305B1" w:rsidRPr="00427649" w:rsidRDefault="007305B1" w:rsidP="007305B1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567CAF3" w14:textId="77777777" w:rsidR="007305B1" w:rsidRPr="00427649" w:rsidRDefault="007305B1" w:rsidP="007305B1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6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9E1A8BD" w14:textId="77777777" w:rsidR="007305B1" w:rsidRPr="00427649" w:rsidRDefault="007305B1" w:rsidP="007305B1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7305B1" w:rsidRPr="00427649" w14:paraId="70718F25" w14:textId="77777777" w:rsidTr="007305B1"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BCE81C6" w14:textId="77777777" w:rsidR="007305B1" w:rsidRPr="00427649" w:rsidRDefault="007305B1" w:rsidP="007305B1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2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C554C4B" w14:textId="77777777" w:rsidR="007305B1" w:rsidRPr="00427649" w:rsidRDefault="007305B1" w:rsidP="007305B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查詢</w:t>
            </w:r>
          </w:p>
        </w:tc>
        <w:tc>
          <w:tcPr>
            <w:tcW w:w="6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5C9809" w14:textId="77777777" w:rsidR="007305B1" w:rsidRPr="00427649" w:rsidRDefault="007305B1" w:rsidP="007305B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7E417359" w14:textId="77777777" w:rsidR="007305B1" w:rsidRPr="00427649" w:rsidRDefault="007305B1" w:rsidP="007305B1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 w:hint="eastAsia"/>
              </w:rPr>
              <w:t>.查詢[</w:t>
            </w:r>
            <w:r>
              <w:rPr>
                <w:rFonts w:ascii="標楷體" w:eastAsia="標楷體" w:hAnsi="標楷體" w:hint="eastAsia"/>
                <w:lang w:eastAsia="zh-HK"/>
              </w:rPr>
              <w:t>附件</w:t>
            </w:r>
            <w:r w:rsidRPr="00036115">
              <w:rPr>
                <w:rFonts w:ascii="標楷體" w:eastAsia="標楷體" w:hAnsi="標楷體" w:hint="eastAsia"/>
                <w:lang w:eastAsia="zh-HK"/>
              </w:rPr>
              <w:t>檔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>
              <w:rPr>
                <w:rFonts w:ascii="標楷體" w:eastAsia="標楷體" w:hAnsi="標楷體" w:hint="eastAsia"/>
              </w:rPr>
              <w:t>T</w:t>
            </w:r>
            <w:r w:rsidRPr="00EC5045">
              <w:rPr>
                <w:rFonts w:ascii="標楷體" w:eastAsia="標楷體" w:hAnsi="標楷體"/>
              </w:rPr>
              <w:t>xAttachment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 xml:space="preserve">)]結果無資料時,顯示錯誤訊息:  </w:t>
            </w:r>
          </w:p>
          <w:p w14:paraId="2FF3149F" w14:textId="60DD11AA" w:rsidR="007305B1" w:rsidRPr="00427649" w:rsidRDefault="007305B1" w:rsidP="007305B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"E0001</w:t>
            </w:r>
            <w:r w:rsidRPr="00427649">
              <w:rPr>
                <w:rFonts w:ascii="標楷體" w:eastAsia="標楷體" w:hAnsi="標楷體"/>
              </w:rPr>
              <w:t>:</w:t>
            </w:r>
            <w:r w:rsidRPr="00427649">
              <w:rPr>
                <w:rFonts w:ascii="標楷體" w:eastAsia="標楷體" w:hAnsi="標楷體" w:hint="eastAsia"/>
              </w:rPr>
              <w:t>查詢資料不存在</w:t>
            </w:r>
            <w:r>
              <w:rPr>
                <w:rFonts w:ascii="標楷體" w:eastAsia="標楷體" w:hAnsi="標楷體" w:hint="eastAsia"/>
              </w:rPr>
              <w:t>(</w:t>
            </w:r>
            <w:r w:rsidRPr="007305B1">
              <w:rPr>
                <w:rFonts w:ascii="標楷體" w:eastAsia="標楷體" w:hAnsi="標楷體"/>
              </w:rPr>
              <w:t>印表機設定</w:t>
            </w:r>
            <w:r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 w:hint="eastAsia"/>
              </w:rPr>
              <w:t>"</w:t>
            </w:r>
          </w:p>
          <w:p w14:paraId="1B6AD1D5" w14:textId="77777777" w:rsidR="007305B1" w:rsidRPr="00427649" w:rsidRDefault="007305B1" w:rsidP="007305B1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說明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6C00A973" w14:textId="77777777" w:rsidR="007305B1" w:rsidRPr="00427649" w:rsidRDefault="007305B1" w:rsidP="007305B1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依查詢條件顯示查詢結果</w:t>
            </w:r>
          </w:p>
        </w:tc>
      </w:tr>
      <w:tr w:rsidR="007305B1" w:rsidRPr="00427649" w14:paraId="11C838E4" w14:textId="77777777" w:rsidTr="007305B1"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8D6DB6" w14:textId="77777777" w:rsidR="007305B1" w:rsidRPr="00427649" w:rsidRDefault="007305B1" w:rsidP="007305B1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2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B6AEEA" w14:textId="77777777" w:rsidR="007305B1" w:rsidRPr="00427649" w:rsidRDefault="007305B1" w:rsidP="007305B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6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613202" w14:textId="77777777" w:rsidR="007305B1" w:rsidRPr="00427649" w:rsidRDefault="007305B1" w:rsidP="007305B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  <w:tr w:rsidR="007305B1" w:rsidRPr="00427649" w14:paraId="015E937B" w14:textId="77777777" w:rsidTr="007305B1"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3B4537" w14:textId="77777777" w:rsidR="007305B1" w:rsidRPr="00427649" w:rsidRDefault="007305B1" w:rsidP="007305B1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2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DB2647" w14:textId="77777777" w:rsidR="007305B1" w:rsidRPr="00427649" w:rsidRDefault="007305B1" w:rsidP="007305B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隱</w:t>
            </w:r>
            <w:r w:rsidRPr="00427649">
              <w:rPr>
                <w:rFonts w:ascii="標楷體" w:eastAsia="標楷體" w:hAnsi="標楷體" w:hint="eastAsia"/>
              </w:rPr>
              <w:t>藏</w:t>
            </w:r>
            <w:r w:rsidRPr="00427649">
              <w:rPr>
                <w:rFonts w:ascii="標楷體" w:eastAsia="標楷體" w:hAnsi="標楷體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顯示</w:t>
            </w:r>
          </w:p>
        </w:tc>
        <w:tc>
          <w:tcPr>
            <w:tcW w:w="6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58165B" w14:textId="77777777" w:rsidR="007305B1" w:rsidRPr="00427649" w:rsidRDefault="007305B1" w:rsidP="007305B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輸入條件切換隱</w:t>
            </w:r>
            <w:r w:rsidRPr="00427649">
              <w:rPr>
                <w:rFonts w:ascii="標楷體" w:eastAsia="標楷體" w:hAnsi="標楷體" w:hint="eastAsia"/>
              </w:rPr>
              <w:t>藏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及顯示</w:t>
            </w:r>
          </w:p>
        </w:tc>
      </w:tr>
    </w:tbl>
    <w:p w14:paraId="478921B5" w14:textId="77777777" w:rsidR="007305B1" w:rsidRPr="00427649" w:rsidRDefault="007305B1" w:rsidP="007305B1">
      <w:pPr>
        <w:pStyle w:val="af9"/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</w:p>
    <w:p w14:paraId="72DEFED5" w14:textId="77777777" w:rsidR="007305B1" w:rsidRPr="0016152D" w:rsidRDefault="007305B1" w:rsidP="007305B1">
      <w:pPr>
        <w:rPr>
          <w:noProof/>
        </w:rPr>
      </w:pPr>
    </w:p>
    <w:p w14:paraId="6FE328AA" w14:textId="77777777" w:rsidR="007305B1" w:rsidRDefault="007305B1" w:rsidP="007305B1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proofErr w:type="spellStart"/>
      <w:r w:rsidRPr="00427649">
        <w:rPr>
          <w:rFonts w:ascii="標楷體" w:eastAsia="標楷體" w:hAnsi="標楷體"/>
          <w:sz w:val="26"/>
          <w:szCs w:val="26"/>
          <w:lang w:eastAsia="x-none"/>
        </w:rPr>
        <w:t>輸入畫面資料說明</w:t>
      </w:r>
      <w:proofErr w:type="spellEnd"/>
      <w:r w:rsidRPr="00427649">
        <w:rPr>
          <w:rFonts w:ascii="標楷體" w:eastAsia="標楷體" w:hAnsi="標楷體" w:hint="eastAsia"/>
          <w:sz w:val="26"/>
          <w:szCs w:val="26"/>
        </w:rPr>
        <w:t>:</w:t>
      </w:r>
    </w:p>
    <w:p w14:paraId="789BE230" w14:textId="77777777" w:rsidR="007305B1" w:rsidRDefault="007305B1" w:rsidP="007305B1">
      <w:pPr>
        <w:pStyle w:val="af9"/>
        <w:ind w:leftChars="0" w:left="1418"/>
        <w:rPr>
          <w:rFonts w:ascii="標楷體" w:eastAsia="標楷體" w:hAnsi="標楷體"/>
          <w:sz w:val="26"/>
          <w:szCs w:val="26"/>
          <w:lang w:eastAsia="zh-HK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89"/>
        <w:gridCol w:w="1053"/>
        <w:gridCol w:w="1364"/>
        <w:gridCol w:w="821"/>
        <w:gridCol w:w="2727"/>
        <w:gridCol w:w="607"/>
        <w:gridCol w:w="639"/>
        <w:gridCol w:w="2494"/>
      </w:tblGrid>
      <w:tr w:rsidR="007305B1" w:rsidRPr="00427649" w14:paraId="02FCC4FE" w14:textId="77777777" w:rsidTr="007305B1">
        <w:trPr>
          <w:trHeight w:val="388"/>
          <w:tblHeader/>
          <w:jc w:val="center"/>
        </w:trPr>
        <w:tc>
          <w:tcPr>
            <w:tcW w:w="489" w:type="dxa"/>
            <w:vMerge w:val="restart"/>
            <w:shd w:val="clear" w:color="auto" w:fill="F3F3F3"/>
          </w:tcPr>
          <w:p w14:paraId="0F4142F4" w14:textId="77777777" w:rsidR="007305B1" w:rsidRPr="00427649" w:rsidRDefault="007305B1" w:rsidP="007305B1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序號</w:t>
            </w:r>
            <w:proofErr w:type="spellEnd"/>
          </w:p>
        </w:tc>
        <w:tc>
          <w:tcPr>
            <w:tcW w:w="1053" w:type="dxa"/>
            <w:vMerge w:val="restart"/>
            <w:shd w:val="clear" w:color="auto" w:fill="F3F3F3"/>
          </w:tcPr>
          <w:p w14:paraId="55B23353" w14:textId="77777777" w:rsidR="007305B1" w:rsidRPr="00427649" w:rsidRDefault="007305B1" w:rsidP="007305B1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欄位</w:t>
            </w:r>
            <w:proofErr w:type="spellEnd"/>
          </w:p>
        </w:tc>
        <w:tc>
          <w:tcPr>
            <w:tcW w:w="6158" w:type="dxa"/>
            <w:gridSpan w:val="5"/>
            <w:shd w:val="clear" w:color="auto" w:fill="F3F3F3"/>
          </w:tcPr>
          <w:p w14:paraId="3067E932" w14:textId="77777777" w:rsidR="007305B1" w:rsidRPr="00427649" w:rsidRDefault="007305B1" w:rsidP="007305B1">
            <w:pPr>
              <w:jc w:val="center"/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說明</w:t>
            </w:r>
            <w:proofErr w:type="spellEnd"/>
          </w:p>
        </w:tc>
        <w:tc>
          <w:tcPr>
            <w:tcW w:w="2494" w:type="dxa"/>
            <w:vMerge w:val="restart"/>
            <w:shd w:val="clear" w:color="auto" w:fill="F3F3F3"/>
          </w:tcPr>
          <w:p w14:paraId="1D69E82D" w14:textId="77777777" w:rsidR="007305B1" w:rsidRPr="00427649" w:rsidRDefault="007305B1" w:rsidP="007305B1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處理邏輯及注意事項</w:t>
            </w:r>
            <w:proofErr w:type="spellEnd"/>
          </w:p>
        </w:tc>
      </w:tr>
      <w:tr w:rsidR="007305B1" w:rsidRPr="00427649" w14:paraId="6E4234D9" w14:textId="77777777" w:rsidTr="007305B1">
        <w:trPr>
          <w:trHeight w:val="244"/>
          <w:tblHeader/>
          <w:jc w:val="center"/>
        </w:trPr>
        <w:tc>
          <w:tcPr>
            <w:tcW w:w="489" w:type="dxa"/>
            <w:vMerge/>
            <w:shd w:val="clear" w:color="auto" w:fill="BFBFBF" w:themeFill="background1" w:themeFillShade="BF"/>
          </w:tcPr>
          <w:p w14:paraId="361DF20E" w14:textId="77777777" w:rsidR="007305B1" w:rsidRPr="00427649" w:rsidRDefault="007305B1" w:rsidP="007305B1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053" w:type="dxa"/>
            <w:vMerge/>
            <w:shd w:val="clear" w:color="auto" w:fill="BFBFBF" w:themeFill="background1" w:themeFillShade="BF"/>
          </w:tcPr>
          <w:p w14:paraId="35DBDC41" w14:textId="77777777" w:rsidR="007305B1" w:rsidRPr="00427649" w:rsidRDefault="007305B1" w:rsidP="007305B1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364" w:type="dxa"/>
            <w:shd w:val="clear" w:color="auto" w:fill="F3F3F3"/>
          </w:tcPr>
          <w:p w14:paraId="4E9D79F0" w14:textId="77777777" w:rsidR="007305B1" w:rsidRPr="00427649" w:rsidRDefault="007305B1" w:rsidP="007305B1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 w:hint="eastAsia"/>
                <w:lang w:eastAsia="x-none"/>
              </w:rPr>
              <w:t>資料長度</w:t>
            </w:r>
            <w:proofErr w:type="spellEnd"/>
          </w:p>
        </w:tc>
        <w:tc>
          <w:tcPr>
            <w:tcW w:w="821" w:type="dxa"/>
            <w:shd w:val="clear" w:color="auto" w:fill="F3F3F3"/>
          </w:tcPr>
          <w:p w14:paraId="0A5BBB3E" w14:textId="77777777" w:rsidR="007305B1" w:rsidRPr="00427649" w:rsidRDefault="007305B1" w:rsidP="007305B1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預設值</w:t>
            </w:r>
            <w:proofErr w:type="spellEnd"/>
          </w:p>
        </w:tc>
        <w:tc>
          <w:tcPr>
            <w:tcW w:w="2727" w:type="dxa"/>
            <w:shd w:val="clear" w:color="auto" w:fill="F3F3F3"/>
          </w:tcPr>
          <w:p w14:paraId="7C2ADED6" w14:textId="77777777" w:rsidR="007305B1" w:rsidRPr="00427649" w:rsidRDefault="007305B1" w:rsidP="007305B1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選單內容</w:t>
            </w:r>
            <w:proofErr w:type="spellEnd"/>
          </w:p>
        </w:tc>
        <w:tc>
          <w:tcPr>
            <w:tcW w:w="607" w:type="dxa"/>
            <w:shd w:val="clear" w:color="auto" w:fill="F3F3F3"/>
          </w:tcPr>
          <w:p w14:paraId="13B3A31E" w14:textId="77777777" w:rsidR="007305B1" w:rsidRPr="00427649" w:rsidRDefault="007305B1" w:rsidP="007305B1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必填</w:t>
            </w:r>
            <w:proofErr w:type="spellEnd"/>
          </w:p>
        </w:tc>
        <w:tc>
          <w:tcPr>
            <w:tcW w:w="639" w:type="dxa"/>
            <w:shd w:val="clear" w:color="auto" w:fill="F3F3F3"/>
          </w:tcPr>
          <w:p w14:paraId="6D85749C" w14:textId="77777777" w:rsidR="007305B1" w:rsidRPr="00427649" w:rsidRDefault="007305B1" w:rsidP="007305B1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/>
                <w:lang w:eastAsia="x-none"/>
              </w:rPr>
              <w:t>R/W</w:t>
            </w:r>
          </w:p>
        </w:tc>
        <w:tc>
          <w:tcPr>
            <w:tcW w:w="2494" w:type="dxa"/>
            <w:vMerge/>
            <w:shd w:val="clear" w:color="auto" w:fill="BFBFBF" w:themeFill="background1" w:themeFillShade="BF"/>
          </w:tcPr>
          <w:p w14:paraId="33D78626" w14:textId="77777777" w:rsidR="007305B1" w:rsidRPr="00427649" w:rsidRDefault="007305B1" w:rsidP="007305B1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7305B1" w:rsidRPr="000F5A43" w14:paraId="3EE13E8B" w14:textId="77777777" w:rsidTr="007305B1">
        <w:trPr>
          <w:trHeight w:val="244"/>
          <w:jc w:val="center"/>
        </w:trPr>
        <w:tc>
          <w:tcPr>
            <w:tcW w:w="489" w:type="dxa"/>
          </w:tcPr>
          <w:p w14:paraId="7CF248E3" w14:textId="77777777" w:rsidR="007305B1" w:rsidRPr="00427649" w:rsidRDefault="007305B1" w:rsidP="007305B1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/>
              </w:rPr>
              <w:t>1</w:t>
            </w:r>
          </w:p>
        </w:tc>
        <w:tc>
          <w:tcPr>
            <w:tcW w:w="1053" w:type="dxa"/>
          </w:tcPr>
          <w:p w14:paraId="75E32792" w14:textId="1C5D4617" w:rsidR="007305B1" w:rsidRDefault="007305B1" w:rsidP="007305B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工作站</w:t>
            </w:r>
            <w:r>
              <w:rPr>
                <w:rFonts w:ascii="標楷體" w:eastAsia="標楷體" w:hAnsi="標楷體" w:hint="eastAsia"/>
              </w:rPr>
              <w:t>IP</w:t>
            </w:r>
          </w:p>
        </w:tc>
        <w:tc>
          <w:tcPr>
            <w:tcW w:w="1364" w:type="dxa"/>
          </w:tcPr>
          <w:p w14:paraId="2671F6AA" w14:textId="77777777" w:rsidR="007305B1" w:rsidRPr="00427649" w:rsidRDefault="007305B1" w:rsidP="007305B1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821" w:type="dxa"/>
          </w:tcPr>
          <w:p w14:paraId="7D109D83" w14:textId="17B50CE2" w:rsidR="007305B1" w:rsidRDefault="007305B1" w:rsidP="007305B1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工作站</w:t>
            </w:r>
            <w:r>
              <w:rPr>
                <w:rFonts w:ascii="標楷體" w:eastAsia="標楷體" w:hAnsi="標楷體" w:hint="eastAsia"/>
              </w:rPr>
              <w:t>IP</w:t>
            </w:r>
          </w:p>
        </w:tc>
        <w:tc>
          <w:tcPr>
            <w:tcW w:w="2727" w:type="dxa"/>
          </w:tcPr>
          <w:p w14:paraId="0177AEEB" w14:textId="77777777" w:rsidR="007305B1" w:rsidRPr="00427649" w:rsidRDefault="007305B1" w:rsidP="007305B1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07" w:type="dxa"/>
          </w:tcPr>
          <w:p w14:paraId="677E1874" w14:textId="77777777" w:rsidR="007305B1" w:rsidRPr="00427649" w:rsidRDefault="007305B1" w:rsidP="007305B1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39" w:type="dxa"/>
          </w:tcPr>
          <w:p w14:paraId="6B7D04FD" w14:textId="77777777" w:rsidR="007305B1" w:rsidRPr="00427649" w:rsidRDefault="007305B1" w:rsidP="007305B1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2494" w:type="dxa"/>
          </w:tcPr>
          <w:p w14:paraId="363543F7" w14:textId="311BC9A5" w:rsidR="007305B1" w:rsidRPr="00427649" w:rsidRDefault="007305B1" w:rsidP="007305B1">
            <w:pPr>
              <w:rPr>
                <w:rFonts w:ascii="標楷體" w:eastAsia="標楷體" w:hAnsi="標楷體"/>
              </w:rPr>
            </w:pPr>
          </w:p>
          <w:p w14:paraId="347D1D7E" w14:textId="77777777" w:rsidR="007305B1" w:rsidRPr="00427649" w:rsidRDefault="007305B1" w:rsidP="007305B1">
            <w:pPr>
              <w:ind w:leftChars="100" w:left="720" w:hangingChars="200" w:hanging="480"/>
              <w:rPr>
                <w:rFonts w:ascii="標楷體" w:eastAsia="標楷體" w:hAnsi="標楷體"/>
              </w:rPr>
            </w:pPr>
          </w:p>
        </w:tc>
      </w:tr>
    </w:tbl>
    <w:p w14:paraId="7C7FF71B" w14:textId="77777777" w:rsidR="007305B1" w:rsidRPr="00433941" w:rsidRDefault="007305B1" w:rsidP="007305B1">
      <w:pPr>
        <w:pStyle w:val="af9"/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</w:p>
    <w:p w14:paraId="5437B6E7" w14:textId="77777777" w:rsidR="007305B1" w:rsidRPr="00427649" w:rsidRDefault="007305B1" w:rsidP="007305B1">
      <w:pPr>
        <w:pStyle w:val="a"/>
      </w:pPr>
      <w:r w:rsidRPr="00427649">
        <w:rPr>
          <w:rFonts w:hint="eastAsia"/>
        </w:rPr>
        <w:t>輸出畫面:</w:t>
      </w:r>
    </w:p>
    <w:p w14:paraId="78708B90" w14:textId="77777777" w:rsidR="007305B1" w:rsidRPr="00427649" w:rsidRDefault="007305B1" w:rsidP="007305B1">
      <w:r w:rsidRPr="00712095">
        <w:rPr>
          <w:noProof/>
        </w:rPr>
        <w:t xml:space="preserve"> </w:t>
      </w:r>
    </w:p>
    <w:p w14:paraId="10A716BD" w14:textId="1256B11F" w:rsidR="007305B1" w:rsidRDefault="007305B1" w:rsidP="007305B1">
      <w:r w:rsidRPr="007305B1">
        <w:rPr>
          <w:noProof/>
        </w:rPr>
        <w:drawing>
          <wp:inline distT="0" distB="0" distL="0" distR="0" wp14:anchorId="22D5B181" wp14:editId="65397DAC">
            <wp:extent cx="6479540" cy="1046480"/>
            <wp:effectExtent l="0" t="0" r="0" b="1270"/>
            <wp:docPr id="38" name="圖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0464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5201B36" w14:textId="77777777" w:rsidR="007305B1" w:rsidRPr="00427649" w:rsidRDefault="007305B1" w:rsidP="007305B1"/>
    <w:p w14:paraId="6BC0DC8D" w14:textId="77777777" w:rsidR="007305B1" w:rsidRPr="00427649" w:rsidRDefault="007305B1" w:rsidP="007305B1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proofErr w:type="spellStart"/>
      <w:r w:rsidRPr="00427649">
        <w:rPr>
          <w:rFonts w:ascii="標楷體" w:eastAsia="標楷體" w:hAnsi="標楷體"/>
          <w:sz w:val="26"/>
          <w:szCs w:val="26"/>
          <w:lang w:eastAsia="x-none"/>
        </w:rPr>
        <w:t>輸</w:t>
      </w:r>
      <w:r w:rsidRPr="00427649">
        <w:rPr>
          <w:rFonts w:ascii="標楷體" w:eastAsia="標楷體" w:hAnsi="標楷體" w:hint="eastAsia"/>
          <w:sz w:val="26"/>
          <w:szCs w:val="26"/>
        </w:rPr>
        <w:t>出</w:t>
      </w:r>
      <w:r w:rsidRPr="00427649">
        <w:rPr>
          <w:rFonts w:ascii="標楷體" w:eastAsia="標楷體" w:hAnsi="標楷體"/>
          <w:sz w:val="26"/>
          <w:szCs w:val="26"/>
          <w:lang w:eastAsia="x-none"/>
        </w:rPr>
        <w:t>畫面說明</w:t>
      </w:r>
      <w:proofErr w:type="spellEnd"/>
      <w:r w:rsidRPr="00427649">
        <w:rPr>
          <w:rFonts w:ascii="標楷體" w:eastAsia="標楷體" w:hAnsi="標楷體" w:hint="eastAsia"/>
          <w:sz w:val="26"/>
          <w:szCs w:val="26"/>
        </w:rPr>
        <w:t>: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644"/>
        <w:gridCol w:w="884"/>
        <w:gridCol w:w="1400"/>
        <w:gridCol w:w="4116"/>
        <w:gridCol w:w="3150"/>
      </w:tblGrid>
      <w:tr w:rsidR="007305B1" w:rsidRPr="00427649" w14:paraId="69A0BAC6" w14:textId="77777777" w:rsidTr="007305B1">
        <w:trPr>
          <w:tblHeader/>
        </w:trPr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0DA09D4" w14:textId="77777777" w:rsidR="007305B1" w:rsidRPr="00427649" w:rsidRDefault="007305B1" w:rsidP="007305B1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7B7E68E" w14:textId="77777777" w:rsidR="007305B1" w:rsidRPr="00427649" w:rsidRDefault="007305B1" w:rsidP="007305B1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欄位型態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5149593" w14:textId="77777777" w:rsidR="007305B1" w:rsidRPr="00427649" w:rsidRDefault="007305B1" w:rsidP="007305B1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欄位名稱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1BB06E4" w14:textId="77777777" w:rsidR="007305B1" w:rsidRPr="00427649" w:rsidRDefault="007305B1" w:rsidP="007305B1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來源</w:t>
            </w:r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F040E2D" w14:textId="77777777" w:rsidR="007305B1" w:rsidRPr="00427649" w:rsidRDefault="007305B1" w:rsidP="007305B1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輸出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7305B1" w:rsidRPr="00427649" w14:paraId="0E9924E3" w14:textId="77777777" w:rsidTr="007305B1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2A2362" w14:textId="77777777" w:rsidR="007305B1" w:rsidRPr="00427649" w:rsidRDefault="007305B1" w:rsidP="007305B1">
            <w:pPr>
              <w:jc w:val="center"/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9C3E32" w14:textId="77777777" w:rsidR="007305B1" w:rsidRPr="00427649" w:rsidRDefault="007305B1" w:rsidP="007305B1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0AC49A" w14:textId="1AD779A6" w:rsidR="007305B1" w:rsidRPr="00427649" w:rsidRDefault="00517231" w:rsidP="007305B1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工作站</w:t>
            </w:r>
            <w:r>
              <w:rPr>
                <w:rFonts w:ascii="標楷體" w:eastAsia="標楷體" w:hAnsi="標楷體" w:hint="eastAsia"/>
              </w:rPr>
              <w:t>IP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2529E1" w14:textId="10B79206" w:rsidR="007305B1" w:rsidRPr="00427649" w:rsidRDefault="007305B1" w:rsidP="007305B1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C45FB9" w14:textId="34A24C6E" w:rsidR="007305B1" w:rsidRPr="000B28DD" w:rsidRDefault="00517231" w:rsidP="00517231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由入口交易帶入</w:t>
            </w:r>
          </w:p>
        </w:tc>
      </w:tr>
      <w:tr w:rsidR="007305B1" w:rsidRPr="00427649" w14:paraId="0BF89980" w14:textId="77777777" w:rsidTr="007305B1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57E52C" w14:textId="77777777" w:rsidR="007305B1" w:rsidRPr="00517231" w:rsidRDefault="007305B1" w:rsidP="007305B1">
            <w:pPr>
              <w:jc w:val="center"/>
              <w:rPr>
                <w:rFonts w:ascii="標楷體" w:eastAsia="標楷體" w:hAnsi="標楷體"/>
              </w:rPr>
            </w:pPr>
            <w:r w:rsidRPr="00517231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FFC7D7" w14:textId="77777777" w:rsidR="007305B1" w:rsidRPr="00517231" w:rsidRDefault="007305B1" w:rsidP="007305B1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517231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A24A83" w14:textId="647C467C" w:rsidR="007305B1" w:rsidRPr="00517231" w:rsidRDefault="00517231" w:rsidP="007305B1">
            <w:pPr>
              <w:rPr>
                <w:rFonts w:ascii="標楷體" w:eastAsia="標楷體" w:hAnsi="標楷體"/>
                <w:lang w:eastAsia="zh-HK"/>
              </w:rPr>
            </w:pPr>
            <w:r w:rsidRPr="00517231">
              <w:rPr>
                <w:rFonts w:ascii="標楷體" w:eastAsia="標楷體" w:hAnsi="標楷體" w:hint="eastAsia"/>
                <w:lang w:eastAsia="zh-HK"/>
              </w:rPr>
              <w:t>修改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116166" w14:textId="77777777" w:rsidR="007305B1" w:rsidRPr="00517231" w:rsidRDefault="007305B1" w:rsidP="007305B1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170A73" w14:textId="42E2275E" w:rsidR="007305B1" w:rsidRPr="00517231" w:rsidRDefault="00517231" w:rsidP="00517231">
            <w:pPr>
              <w:rPr>
                <w:rFonts w:ascii="標楷體" w:eastAsia="標楷體" w:hAnsi="標楷體"/>
                <w:lang w:eastAsia="zh-HK"/>
              </w:rPr>
            </w:pPr>
            <w:r w:rsidRPr="00517231">
              <w:rPr>
                <w:rFonts w:ascii="標楷體" w:eastAsia="標楷體" w:hAnsi="標楷體" w:hint="eastAsia"/>
                <w:lang w:eastAsia="zh-HK"/>
              </w:rPr>
              <w:t>連結至【</w:t>
            </w:r>
            <w:r w:rsidRPr="00517231">
              <w:rPr>
                <w:rFonts w:ascii="標楷體" w:eastAsia="標楷體" w:hAnsi="標楷體" w:hint="eastAsia"/>
              </w:rPr>
              <w:t>LC</w:t>
            </w:r>
            <w:r w:rsidRPr="00517231">
              <w:rPr>
                <w:rFonts w:ascii="標楷體" w:eastAsia="標楷體" w:hAnsi="標楷體"/>
              </w:rPr>
              <w:t>115</w:t>
            </w:r>
            <w:r w:rsidRPr="00517231">
              <w:rPr>
                <w:rFonts w:ascii="標楷體" w:eastAsia="標楷體" w:hAnsi="標楷體" w:hint="eastAsia"/>
                <w:lang w:eastAsia="zh-HK"/>
              </w:rPr>
              <w:t>套印預設印</w:t>
            </w:r>
            <w:r w:rsidRPr="00517231">
              <w:rPr>
                <w:rFonts w:ascii="標楷體" w:eastAsia="標楷體" w:hAnsi="標楷體" w:hint="eastAsia"/>
                <w:lang w:eastAsia="zh-HK"/>
              </w:rPr>
              <w:lastRenderedPageBreak/>
              <w:t>表機設定】</w:t>
            </w:r>
          </w:p>
        </w:tc>
      </w:tr>
      <w:tr w:rsidR="007305B1" w:rsidRPr="001E674E" w14:paraId="72D07874" w14:textId="77777777" w:rsidTr="007305B1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256E0F" w14:textId="77777777" w:rsidR="007305B1" w:rsidRPr="00427649" w:rsidRDefault="007305B1" w:rsidP="007305B1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2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FC15E2" w14:textId="77777777" w:rsidR="007305B1" w:rsidRPr="00427649" w:rsidRDefault="007305B1" w:rsidP="007305B1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E0502C" w14:textId="658A9231" w:rsidR="007305B1" w:rsidRDefault="00517231" w:rsidP="007305B1">
            <w:pPr>
              <w:rPr>
                <w:rFonts w:ascii="標楷體" w:eastAsia="標楷體" w:hAnsi="標楷體"/>
                <w:lang w:eastAsia="zh-HK"/>
              </w:rPr>
            </w:pPr>
            <w:r w:rsidRPr="00517231">
              <w:rPr>
                <w:rFonts w:ascii="標楷體" w:eastAsia="標楷體" w:hAnsi="標楷體" w:hint="eastAsia"/>
                <w:lang w:eastAsia="zh-HK"/>
              </w:rPr>
              <w:t>報表代碼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70965B" w14:textId="3F97DB1E" w:rsidR="007305B1" w:rsidRPr="00427649" w:rsidRDefault="00517231" w:rsidP="00517231">
            <w:pPr>
              <w:rPr>
                <w:rFonts w:ascii="標楷體" w:eastAsia="標楷體" w:hAnsi="標楷體"/>
                <w:lang w:eastAsia="zh-HK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Tx</w:t>
            </w:r>
            <w:r>
              <w:rPr>
                <w:rFonts w:ascii="標楷體" w:eastAsia="標楷體" w:hAnsi="標楷體"/>
              </w:rPr>
              <w:t>Printer</w:t>
            </w:r>
            <w:r w:rsidR="007305B1"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/>
              </w:rPr>
              <w:t>FileCode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44E9F7" w14:textId="77777777" w:rsidR="007305B1" w:rsidRPr="00427649" w:rsidRDefault="007305B1" w:rsidP="007305B1">
            <w:pPr>
              <w:rPr>
                <w:rFonts w:ascii="標楷體" w:eastAsia="標楷體" w:hAnsi="標楷體"/>
                <w:color w:val="000000" w:themeColor="text1"/>
              </w:rPr>
            </w:pPr>
          </w:p>
        </w:tc>
      </w:tr>
      <w:tr w:rsidR="007305B1" w:rsidRPr="00427649" w14:paraId="18CFEB06" w14:textId="77777777" w:rsidTr="007305B1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A9DE2C" w14:textId="77777777" w:rsidR="007305B1" w:rsidRDefault="007305B1" w:rsidP="007305B1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BD0458" w14:textId="77777777" w:rsidR="007305B1" w:rsidRPr="00427649" w:rsidRDefault="007305B1" w:rsidP="007305B1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5C6CF3" w14:textId="7B0E8174" w:rsidR="007305B1" w:rsidRDefault="00517231" w:rsidP="007305B1">
            <w:pPr>
              <w:rPr>
                <w:rFonts w:ascii="標楷體" w:eastAsia="標楷體" w:hAnsi="標楷體"/>
                <w:lang w:eastAsia="zh-HK"/>
              </w:rPr>
            </w:pPr>
            <w:r w:rsidRPr="00517231">
              <w:rPr>
                <w:rFonts w:ascii="標楷體" w:eastAsia="標楷體" w:hAnsi="標楷體" w:hint="eastAsia"/>
                <w:lang w:eastAsia="zh-HK"/>
              </w:rPr>
              <w:t>報表說明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CC7CF7" w14:textId="16A98955" w:rsidR="007305B1" w:rsidRDefault="00517231" w:rsidP="007305B1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Tx</w:t>
            </w:r>
            <w:r>
              <w:rPr>
                <w:rFonts w:ascii="標楷體" w:eastAsia="標楷體" w:hAnsi="標楷體"/>
              </w:rPr>
              <w:t>Printer.FileItem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E31600" w14:textId="77777777" w:rsidR="007305B1" w:rsidRPr="00E311C6" w:rsidRDefault="007305B1" w:rsidP="007305B1">
            <w:pPr>
              <w:ind w:left="240" w:hangingChars="100" w:hanging="240"/>
              <w:rPr>
                <w:rFonts w:ascii="標楷體" w:eastAsia="標楷體" w:hAnsi="標楷體"/>
              </w:rPr>
            </w:pPr>
          </w:p>
        </w:tc>
      </w:tr>
      <w:tr w:rsidR="007305B1" w:rsidRPr="00427649" w14:paraId="51EFD718" w14:textId="77777777" w:rsidTr="007305B1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7803BE" w14:textId="77777777" w:rsidR="007305B1" w:rsidRDefault="007305B1" w:rsidP="007305B1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348390" w14:textId="77777777" w:rsidR="007305B1" w:rsidRDefault="007305B1" w:rsidP="007305B1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A808BF" w14:textId="2ECBA419" w:rsidR="007305B1" w:rsidRDefault="00517231" w:rsidP="007305B1">
            <w:pPr>
              <w:rPr>
                <w:rFonts w:ascii="標楷體" w:eastAsia="標楷體" w:hAnsi="標楷體"/>
              </w:rPr>
            </w:pPr>
            <w:r w:rsidRPr="00517231">
              <w:rPr>
                <w:rFonts w:ascii="標楷體" w:eastAsia="標楷體" w:hAnsi="標楷體" w:hint="eastAsia"/>
                <w:lang w:eastAsia="zh-HK"/>
              </w:rPr>
              <w:t>列印伺服器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6474A2" w14:textId="492D426D" w:rsidR="007305B1" w:rsidRDefault="00517231" w:rsidP="007305B1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Tx</w:t>
            </w:r>
            <w:r>
              <w:rPr>
                <w:rFonts w:ascii="標楷體" w:eastAsia="標楷體" w:hAnsi="標楷體"/>
              </w:rPr>
              <w:t>Printer.ServerIp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DB3E40" w14:textId="72C0640F" w:rsidR="007305B1" w:rsidRPr="00E311C6" w:rsidRDefault="007305B1" w:rsidP="007305B1">
            <w:pPr>
              <w:ind w:left="240" w:hangingChars="100" w:hanging="240"/>
              <w:rPr>
                <w:rFonts w:ascii="標楷體" w:eastAsia="標楷體" w:hAnsi="標楷體"/>
              </w:rPr>
            </w:pPr>
          </w:p>
        </w:tc>
      </w:tr>
      <w:tr w:rsidR="007305B1" w:rsidRPr="00427649" w14:paraId="347BCBDE" w14:textId="77777777" w:rsidTr="007305B1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1B963F" w14:textId="77777777" w:rsidR="007305B1" w:rsidRDefault="007305B1" w:rsidP="007305B1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5FE99F" w14:textId="77777777" w:rsidR="007305B1" w:rsidRDefault="007305B1" w:rsidP="007305B1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92409F" w14:textId="69EED421" w:rsidR="007305B1" w:rsidRDefault="00517231" w:rsidP="007305B1">
            <w:pPr>
              <w:rPr>
                <w:rFonts w:ascii="標楷體" w:eastAsia="標楷體" w:hAnsi="標楷體"/>
                <w:lang w:eastAsia="zh-HK"/>
              </w:rPr>
            </w:pPr>
            <w:r w:rsidRPr="00517231">
              <w:rPr>
                <w:rFonts w:ascii="標楷體" w:eastAsia="標楷體" w:hAnsi="標楷體" w:hint="eastAsia"/>
                <w:lang w:eastAsia="zh-HK"/>
              </w:rPr>
              <w:t>預設印表機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95D407" w14:textId="1A234457" w:rsidR="007305B1" w:rsidRDefault="00517231" w:rsidP="007305B1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Tx</w:t>
            </w:r>
            <w:r>
              <w:rPr>
                <w:rFonts w:ascii="標楷體" w:eastAsia="標楷體" w:hAnsi="標楷體"/>
              </w:rPr>
              <w:t>Printer.Printer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F3F7F2" w14:textId="77777777" w:rsidR="007305B1" w:rsidRDefault="007305B1" w:rsidP="007305B1">
            <w:pPr>
              <w:ind w:left="240" w:hangingChars="100" w:hanging="240"/>
              <w:rPr>
                <w:rFonts w:ascii="標楷體" w:eastAsia="標楷體" w:hAnsi="標楷體"/>
              </w:rPr>
            </w:pPr>
          </w:p>
        </w:tc>
      </w:tr>
    </w:tbl>
    <w:p w14:paraId="0C48CC08" w14:textId="77777777" w:rsidR="007305B1" w:rsidRDefault="007305B1" w:rsidP="007305B1"/>
    <w:p w14:paraId="5FC81437" w14:textId="77777777" w:rsidR="007305B1" w:rsidRDefault="007305B1" w:rsidP="007305B1"/>
    <w:p w14:paraId="19BC5C7F" w14:textId="5420D827" w:rsidR="007305B1" w:rsidRPr="00A20EEE" w:rsidRDefault="007305B1" w:rsidP="00A20EEE">
      <w:pPr>
        <w:pStyle w:val="3"/>
        <w:numPr>
          <w:ilvl w:val="2"/>
          <w:numId w:val="54"/>
        </w:numPr>
        <w:rPr>
          <w:rFonts w:hAnsi="標楷體"/>
          <w:highlight w:val="green"/>
        </w:rPr>
      </w:pPr>
      <w:bookmarkStart w:id="559" w:name="_Toc123139827"/>
      <w:r w:rsidRPr="00A20EEE">
        <w:rPr>
          <w:rFonts w:hAnsi="標楷體" w:hint="eastAsia"/>
          <w:highlight w:val="green"/>
        </w:rPr>
        <w:t>LC1</w:t>
      </w:r>
      <w:r w:rsidR="00A20EEE" w:rsidRPr="00A20EEE">
        <w:rPr>
          <w:rFonts w:hAnsi="標楷體"/>
          <w:highlight w:val="green"/>
        </w:rPr>
        <w:t>15</w:t>
      </w:r>
      <w:r w:rsidRPr="00A20EEE">
        <w:rPr>
          <w:rFonts w:hAnsi="標楷體" w:hint="eastAsia"/>
          <w:highlight w:val="green"/>
        </w:rPr>
        <w:t xml:space="preserve"> </w:t>
      </w:r>
      <w:r w:rsidR="00A20EEE" w:rsidRPr="00A20EEE">
        <w:rPr>
          <w:rFonts w:hAnsi="標楷體" w:hint="eastAsia"/>
          <w:highlight w:val="green"/>
          <w:lang w:eastAsia="zh-HK"/>
        </w:rPr>
        <w:t>套印預設印表機設定</w:t>
      </w:r>
      <w:bookmarkEnd w:id="559"/>
    </w:p>
    <w:p w14:paraId="6A3537CB" w14:textId="77777777" w:rsidR="007305B1" w:rsidRPr="00427649" w:rsidRDefault="007305B1" w:rsidP="007305B1">
      <w:pPr>
        <w:pStyle w:val="15"/>
        <w:numPr>
          <w:ilvl w:val="0"/>
          <w:numId w:val="55"/>
        </w:numPr>
        <w:ind w:left="1418"/>
      </w:pPr>
      <w:r w:rsidRPr="00427649">
        <w:rPr>
          <w:rFonts w:hint="eastAsia"/>
        </w:rPr>
        <w:t xml:space="preserve"> 功能說明</w:t>
      </w:r>
    </w:p>
    <w:tbl>
      <w:tblPr>
        <w:tblW w:w="7860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47"/>
        <w:gridCol w:w="6313"/>
      </w:tblGrid>
      <w:tr w:rsidR="007305B1" w:rsidRPr="00427649" w14:paraId="3AF45577" w14:textId="77777777" w:rsidTr="007305B1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16AA67C7" w14:textId="77777777" w:rsidR="007305B1" w:rsidRPr="00427649" w:rsidRDefault="007305B1" w:rsidP="007305B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225BE887" w14:textId="12D30A9C" w:rsidR="007305B1" w:rsidRPr="00427649" w:rsidRDefault="007305B1" w:rsidP="00A20EEE">
            <w:pPr>
              <w:rPr>
                <w:rFonts w:ascii="標楷體" w:eastAsia="標楷體" w:hAnsi="標楷體"/>
              </w:rPr>
            </w:pPr>
            <w:r w:rsidRPr="00E77287">
              <w:rPr>
                <w:rFonts w:ascii="標楷體" w:eastAsia="標楷體" w:hAnsi="標楷體" w:hint="eastAsia"/>
              </w:rPr>
              <w:t>LC</w:t>
            </w:r>
            <w:r>
              <w:rPr>
                <w:rFonts w:ascii="標楷體" w:eastAsia="標楷體" w:hAnsi="標楷體" w:hint="eastAsia"/>
              </w:rPr>
              <w:t>1</w:t>
            </w:r>
            <w:r w:rsidR="00A20EEE">
              <w:rPr>
                <w:rFonts w:ascii="標楷體" w:eastAsia="標楷體" w:hAnsi="標楷體"/>
              </w:rPr>
              <w:t>15</w:t>
            </w:r>
            <w:r w:rsidR="00A20EEE" w:rsidRPr="00A20EEE">
              <w:rPr>
                <w:rFonts w:ascii="標楷體" w:eastAsia="標楷體" w:hAnsi="標楷體" w:hint="eastAsia"/>
                <w:lang w:eastAsia="zh-HK"/>
              </w:rPr>
              <w:t>套印預設印表機設定</w:t>
            </w:r>
          </w:p>
        </w:tc>
      </w:tr>
      <w:tr w:rsidR="007305B1" w:rsidRPr="00427649" w14:paraId="403FC7AD" w14:textId="77777777" w:rsidTr="007305B1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4A7F8894" w14:textId="77777777" w:rsidR="007305B1" w:rsidRPr="00427649" w:rsidRDefault="007305B1" w:rsidP="007305B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19A76125" w14:textId="1C74BC31" w:rsidR="007305B1" w:rsidRDefault="007305B1" w:rsidP="007305B1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A20EEE" w:rsidRPr="00A20EEE">
              <w:rPr>
                <w:rFonts w:ascii="標楷體" w:eastAsia="標楷體" w:hAnsi="標楷體" w:hint="eastAsia"/>
                <w:lang w:eastAsia="zh-HK"/>
              </w:rPr>
              <w:t>設定</w:t>
            </w:r>
            <w:r w:rsidR="00A20EEE">
              <w:rPr>
                <w:rFonts w:ascii="標楷體" w:eastAsia="標楷體" w:hAnsi="標楷體" w:hint="eastAsia"/>
                <w:lang w:eastAsia="zh-HK"/>
              </w:rPr>
              <w:t>套印預設印表機</w:t>
            </w:r>
          </w:p>
          <w:p w14:paraId="454697F1" w14:textId="1C736290" w:rsidR="007305B1" w:rsidRPr="00427649" w:rsidRDefault="007305B1" w:rsidP="00A20EEE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由</w:t>
            </w:r>
            <w:r w:rsidR="00A20EEE" w:rsidRPr="007A7A06">
              <w:rPr>
                <w:rFonts w:ascii="標楷體" w:eastAsia="標楷體" w:hAnsi="標楷體" w:hint="eastAsia"/>
                <w:lang w:eastAsia="zh-HK"/>
              </w:rPr>
              <w:t>【</w:t>
            </w:r>
            <w:r w:rsidR="00A20EEE">
              <w:rPr>
                <w:rFonts w:ascii="標楷體" w:eastAsia="標楷體" w:hAnsi="標楷體" w:hint="eastAsia"/>
              </w:rPr>
              <w:t>LC009</w:t>
            </w:r>
            <w:r w:rsidR="00A20EEE" w:rsidRPr="00A20EEE">
              <w:rPr>
                <w:rFonts w:ascii="標楷體" w:eastAsia="標楷體" w:hAnsi="標楷體" w:hint="eastAsia"/>
                <w:lang w:eastAsia="zh-HK"/>
              </w:rPr>
              <w:t>報表及檔案查詢</w:t>
            </w:r>
            <w:r w:rsidR="00A20EEE" w:rsidRPr="007A7A06">
              <w:rPr>
                <w:rFonts w:ascii="標楷體" w:eastAsia="標楷體" w:hAnsi="標楷體" w:hint="eastAsia"/>
                <w:lang w:eastAsia="zh-HK"/>
              </w:rPr>
              <w:t>】</w:t>
            </w:r>
            <w:r w:rsidR="00A20EEE">
              <w:rPr>
                <w:rFonts w:ascii="標楷體" w:eastAsia="標楷體" w:hAnsi="標楷體" w:hint="eastAsia"/>
                <w:lang w:eastAsia="zh-HK"/>
              </w:rPr>
              <w:t>或</w:t>
            </w:r>
            <w:r w:rsidRPr="007A7A06">
              <w:rPr>
                <w:rFonts w:ascii="標楷體" w:eastAsia="標楷體" w:hAnsi="標楷體" w:hint="eastAsia"/>
                <w:lang w:eastAsia="zh-HK"/>
              </w:rPr>
              <w:t>【</w:t>
            </w:r>
            <w:r>
              <w:rPr>
                <w:rFonts w:ascii="標楷體" w:eastAsia="標楷體" w:hAnsi="標楷體" w:hint="eastAsia"/>
              </w:rPr>
              <w:t>LC</w:t>
            </w:r>
            <w:r w:rsidR="00A20EEE">
              <w:rPr>
                <w:rFonts w:ascii="標楷體" w:eastAsia="標楷體" w:hAnsi="標楷體" w:hint="eastAsia"/>
              </w:rPr>
              <w:t>015</w:t>
            </w:r>
            <w:r w:rsidR="00A20EEE" w:rsidRPr="00A20EEE">
              <w:rPr>
                <w:rFonts w:ascii="標楷體" w:eastAsia="標楷體" w:hAnsi="標楷體" w:hint="eastAsia"/>
                <w:lang w:eastAsia="zh-HK"/>
              </w:rPr>
              <w:t>套印預設印表機設定查詢</w:t>
            </w:r>
            <w:r w:rsidRPr="007A7A06">
              <w:rPr>
                <w:rFonts w:ascii="標楷體" w:eastAsia="標楷體" w:hAnsi="標楷體" w:hint="eastAsia"/>
                <w:lang w:eastAsia="zh-HK"/>
              </w:rPr>
              <w:t>】</w:t>
            </w:r>
            <w:r>
              <w:rPr>
                <w:rFonts w:ascii="標楷體" w:eastAsia="標楷體" w:hAnsi="標楷體" w:hint="eastAsia"/>
                <w:lang w:eastAsia="zh-HK"/>
              </w:rPr>
              <w:t>進入</w:t>
            </w:r>
          </w:p>
        </w:tc>
      </w:tr>
      <w:tr w:rsidR="007305B1" w:rsidRPr="00427649" w14:paraId="6CBD0092" w14:textId="77777777" w:rsidTr="007305B1">
        <w:trPr>
          <w:trHeight w:val="773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69DC0A7E" w14:textId="77777777" w:rsidR="007305B1" w:rsidRPr="00427649" w:rsidRDefault="007305B1" w:rsidP="007305B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398B6B06" w14:textId="77777777" w:rsidR="007305B1" w:rsidRPr="00427649" w:rsidRDefault="007305B1" w:rsidP="007305B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參考「作業流程.</w:t>
            </w:r>
            <w:r>
              <w:rPr>
                <w:rFonts w:ascii="標楷體" w:eastAsia="標楷體" w:hAnsi="標楷體" w:hint="eastAsia"/>
                <w:lang w:eastAsia="zh-HK"/>
              </w:rPr>
              <w:t>系統共同作業</w:t>
            </w:r>
            <w:r w:rsidRPr="00427649">
              <w:rPr>
                <w:rFonts w:ascii="標楷體" w:eastAsia="標楷體" w:hAnsi="標楷體" w:hint="eastAsia"/>
              </w:rPr>
              <w:t>」流程</w:t>
            </w:r>
          </w:p>
          <w:p w14:paraId="3495AA8F" w14:textId="3B1EC9AE" w:rsidR="007305B1" w:rsidRPr="00427649" w:rsidRDefault="007305B1" w:rsidP="007305B1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A20EEE">
              <w:rPr>
                <w:rFonts w:ascii="標楷體" w:eastAsia="標楷體" w:hAnsi="標楷體" w:hint="eastAsia"/>
                <w:lang w:eastAsia="zh-HK"/>
              </w:rPr>
              <w:t>新增或修改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附件檔</w:t>
            </w:r>
            <w:r>
              <w:rPr>
                <w:rFonts w:ascii="標楷體" w:eastAsia="標楷體" w:hAnsi="標楷體" w:hint="eastAsia"/>
              </w:rPr>
              <w:t>(</w:t>
            </w:r>
            <w:proofErr w:type="spellStart"/>
            <w:r w:rsidR="00A20EEE">
              <w:rPr>
                <w:rFonts w:ascii="標楷體" w:eastAsia="標楷體" w:hAnsi="標楷體"/>
              </w:rPr>
              <w:t>Tx</w:t>
            </w:r>
            <w:r w:rsidR="00A20EEE">
              <w:rPr>
                <w:rFonts w:ascii="標楷體" w:eastAsia="標楷體" w:hAnsi="標楷體" w:hint="eastAsia"/>
              </w:rPr>
              <w:t>Pr</w:t>
            </w:r>
            <w:r w:rsidR="00A20EEE">
              <w:rPr>
                <w:rFonts w:ascii="標楷體" w:eastAsia="標楷體" w:hAnsi="標楷體"/>
              </w:rPr>
              <w:t>inter</w:t>
            </w:r>
            <w:proofErr w:type="spellEnd"/>
            <w:r>
              <w:rPr>
                <w:rFonts w:ascii="標楷體" w:eastAsia="標楷體" w:hAnsi="標楷體" w:hint="eastAsia"/>
              </w:rPr>
              <w:t>)]</w:t>
            </w: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</w:tr>
      <w:tr w:rsidR="007305B1" w:rsidRPr="00427649" w14:paraId="195A937B" w14:textId="77777777" w:rsidTr="007305B1">
        <w:trPr>
          <w:trHeight w:val="32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29CBCBF7" w14:textId="77777777" w:rsidR="007305B1" w:rsidRPr="00427649" w:rsidRDefault="007305B1" w:rsidP="007305B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A5C7E01" w14:textId="77777777" w:rsidR="007305B1" w:rsidRPr="00427649" w:rsidRDefault="007305B1" w:rsidP="007305B1">
            <w:pPr>
              <w:rPr>
                <w:rFonts w:ascii="標楷體" w:eastAsia="標楷體" w:hAnsi="標楷體"/>
              </w:rPr>
            </w:pPr>
          </w:p>
        </w:tc>
      </w:tr>
      <w:tr w:rsidR="007305B1" w:rsidRPr="00427649" w14:paraId="53D7A158" w14:textId="77777777" w:rsidTr="007305B1">
        <w:trPr>
          <w:trHeight w:val="131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42D8821E" w14:textId="77777777" w:rsidR="007305B1" w:rsidRPr="00427649" w:rsidRDefault="007305B1" w:rsidP="007305B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70487BA" w14:textId="77777777" w:rsidR="007305B1" w:rsidRPr="00427649" w:rsidRDefault="007305B1" w:rsidP="007305B1">
            <w:pPr>
              <w:rPr>
                <w:rFonts w:ascii="標楷體" w:eastAsia="標楷體" w:hAnsi="標楷體"/>
              </w:rPr>
            </w:pPr>
          </w:p>
        </w:tc>
      </w:tr>
      <w:tr w:rsidR="007305B1" w:rsidRPr="00427649" w14:paraId="51DE7AC1" w14:textId="77777777" w:rsidTr="007305B1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12557E58" w14:textId="77777777" w:rsidR="007305B1" w:rsidRPr="00427649" w:rsidRDefault="007305B1" w:rsidP="007305B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4DCB37B" w14:textId="77777777" w:rsidR="007305B1" w:rsidRPr="00427649" w:rsidRDefault="007305B1" w:rsidP="007305B1">
            <w:pPr>
              <w:rPr>
                <w:rFonts w:ascii="標楷體" w:eastAsia="標楷體" w:hAnsi="標楷體"/>
              </w:rPr>
            </w:pPr>
          </w:p>
        </w:tc>
      </w:tr>
      <w:tr w:rsidR="007305B1" w:rsidRPr="00427649" w14:paraId="60183E36" w14:textId="77777777" w:rsidTr="007305B1">
        <w:trPr>
          <w:trHeight w:val="35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5F182EBB" w14:textId="77777777" w:rsidR="007305B1" w:rsidRPr="00427649" w:rsidRDefault="007305B1" w:rsidP="007305B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3DC595FF" w14:textId="77777777" w:rsidR="007305B1" w:rsidRPr="00427649" w:rsidRDefault="007305B1" w:rsidP="007305B1">
            <w:pPr>
              <w:rPr>
                <w:rFonts w:ascii="標楷體" w:eastAsia="標楷體" w:hAnsi="標楷體"/>
              </w:rPr>
            </w:pPr>
          </w:p>
        </w:tc>
      </w:tr>
      <w:tr w:rsidR="007305B1" w:rsidRPr="00427649" w14:paraId="4D88C574" w14:textId="77777777" w:rsidTr="007305B1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1D179102" w14:textId="77777777" w:rsidR="007305B1" w:rsidRPr="00427649" w:rsidRDefault="007305B1" w:rsidP="007305B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C22C914" w14:textId="77777777" w:rsidR="007305B1" w:rsidRPr="00427649" w:rsidRDefault="007305B1" w:rsidP="007305B1">
            <w:pPr>
              <w:rPr>
                <w:rFonts w:ascii="標楷體" w:eastAsia="標楷體" w:hAnsi="標楷體"/>
                <w:lang w:eastAsia="zh-HK"/>
              </w:rPr>
            </w:pPr>
          </w:p>
        </w:tc>
      </w:tr>
    </w:tbl>
    <w:p w14:paraId="130BCE08" w14:textId="77777777" w:rsidR="007305B1" w:rsidRPr="00427649" w:rsidRDefault="007305B1" w:rsidP="007305B1">
      <w:pPr>
        <w:rPr>
          <w:rFonts w:ascii="標楷體" w:eastAsia="標楷體" w:hAnsi="標楷體"/>
        </w:rPr>
      </w:pPr>
    </w:p>
    <w:p w14:paraId="46EBC90B" w14:textId="77777777" w:rsidR="007305B1" w:rsidRPr="00A40063" w:rsidRDefault="007305B1" w:rsidP="007305B1">
      <w:pPr>
        <w:pStyle w:val="a"/>
      </w:pPr>
      <w:r w:rsidRPr="00A40063">
        <w:t>Table List: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7305B1" w:rsidRPr="00427649" w14:paraId="2D02B611" w14:textId="77777777" w:rsidTr="007305B1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E8C976A" w14:textId="77777777" w:rsidR="007305B1" w:rsidRPr="00427649" w:rsidRDefault="007305B1" w:rsidP="007305B1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299B757" w14:textId="77777777" w:rsidR="007305B1" w:rsidRPr="00427649" w:rsidRDefault="007305B1" w:rsidP="007305B1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E1B6BC7" w14:textId="77777777" w:rsidR="007305B1" w:rsidRPr="00427649" w:rsidRDefault="007305B1" w:rsidP="007305B1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A20EEE" w:rsidRPr="00427649" w14:paraId="60A4A1E3" w14:textId="77777777" w:rsidTr="007305B1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0F7EEB" w14:textId="77777777" w:rsidR="00A20EEE" w:rsidRPr="00427649" w:rsidRDefault="00A20EEE" w:rsidP="00A20EEE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84E7EB" w14:textId="6F976656" w:rsidR="00A20EEE" w:rsidRPr="00427649" w:rsidRDefault="00A20EEE" w:rsidP="00A20EEE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T</w:t>
            </w:r>
            <w:r w:rsidRPr="00EC5045">
              <w:rPr>
                <w:rFonts w:ascii="標楷體" w:eastAsia="標楷體" w:hAnsi="標楷體"/>
              </w:rPr>
              <w:t>x</w:t>
            </w:r>
            <w:r>
              <w:rPr>
                <w:rFonts w:ascii="標楷體" w:eastAsia="標楷體" w:hAnsi="標楷體" w:hint="eastAsia"/>
              </w:rPr>
              <w:t>Pr</w:t>
            </w:r>
            <w:r>
              <w:rPr>
                <w:rFonts w:ascii="標楷體" w:eastAsia="標楷體" w:hAnsi="標楷體"/>
              </w:rPr>
              <w:t>inter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C20773" w14:textId="48B51C20" w:rsidR="00A20EEE" w:rsidRPr="00427649" w:rsidRDefault="00A20EEE" w:rsidP="00A20EEE">
            <w:pPr>
              <w:rPr>
                <w:rFonts w:ascii="標楷體" w:eastAsia="標楷體" w:hAnsi="標楷體"/>
              </w:rPr>
            </w:pPr>
            <w:r w:rsidRPr="007305B1">
              <w:rPr>
                <w:rFonts w:ascii="標楷體" w:eastAsia="標楷體" w:hAnsi="標楷體" w:hint="eastAsia"/>
              </w:rPr>
              <w:t>印表機設定檔</w:t>
            </w:r>
          </w:p>
        </w:tc>
      </w:tr>
    </w:tbl>
    <w:p w14:paraId="53E72F13" w14:textId="77777777" w:rsidR="007305B1" w:rsidRPr="00427649" w:rsidRDefault="007305B1" w:rsidP="007305B1">
      <w:pPr>
        <w:rPr>
          <w:rFonts w:ascii="標楷體" w:eastAsia="標楷體" w:hAnsi="標楷體"/>
        </w:rPr>
      </w:pPr>
    </w:p>
    <w:p w14:paraId="6705C178" w14:textId="77777777" w:rsidR="007305B1" w:rsidRPr="00427649" w:rsidRDefault="007305B1" w:rsidP="007305B1">
      <w:pPr>
        <w:pStyle w:val="a"/>
      </w:pPr>
      <w:r w:rsidRPr="00427649">
        <w:rPr>
          <w:rFonts w:hint="eastAsia"/>
        </w:rPr>
        <w:t>UI畫面</w:t>
      </w:r>
      <w:r w:rsidRPr="00427649">
        <w:t>:</w:t>
      </w:r>
    </w:p>
    <w:p w14:paraId="62DC0311" w14:textId="42FA5328" w:rsidR="007305B1" w:rsidRDefault="00A20EEE" w:rsidP="007305B1">
      <w:r w:rsidRPr="00A20EEE">
        <w:rPr>
          <w:noProof/>
        </w:rPr>
        <w:lastRenderedPageBreak/>
        <w:drawing>
          <wp:inline distT="0" distB="0" distL="0" distR="0" wp14:anchorId="1854FACD" wp14:editId="1F84B2C0">
            <wp:extent cx="6479540" cy="1897380"/>
            <wp:effectExtent l="0" t="0" r="0" b="7620"/>
            <wp:docPr id="39" name="圖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8973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D6E814A" w14:textId="77777777" w:rsidR="007305B1" w:rsidRPr="00427649" w:rsidRDefault="007305B1" w:rsidP="007305B1"/>
    <w:p w14:paraId="0362ACC2" w14:textId="77777777" w:rsidR="007305B1" w:rsidRPr="00427649" w:rsidRDefault="007305B1" w:rsidP="007305B1">
      <w:pPr>
        <w:pStyle w:val="a"/>
      </w:pPr>
      <w:r w:rsidRPr="00427649">
        <w:rPr>
          <w:rFonts w:hint="eastAsia"/>
        </w:rPr>
        <w:t>輸入畫面</w:t>
      </w:r>
      <w:r w:rsidRPr="00427649">
        <w:rPr>
          <w:rFonts w:hint="eastAsia"/>
          <w:lang w:eastAsia="zh-HK"/>
        </w:rPr>
        <w:t>按鈕</w:t>
      </w:r>
      <w:r w:rsidRPr="00427649">
        <w:rPr>
          <w:rFonts w:hint="eastAsia"/>
        </w:rPr>
        <w:t>說明:</w:t>
      </w:r>
    </w:p>
    <w:p w14:paraId="7B8A3CC7" w14:textId="77777777" w:rsidR="007305B1" w:rsidRPr="00427649" w:rsidRDefault="007305B1" w:rsidP="007305B1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48"/>
        <w:gridCol w:w="2111"/>
        <w:gridCol w:w="6985"/>
      </w:tblGrid>
      <w:tr w:rsidR="007305B1" w:rsidRPr="00427649" w14:paraId="5A29BBD5" w14:textId="77777777" w:rsidTr="007305B1"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14AA83D" w14:textId="77777777" w:rsidR="007305B1" w:rsidRPr="00427649" w:rsidRDefault="007305B1" w:rsidP="007305B1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824EF13" w14:textId="77777777" w:rsidR="007305B1" w:rsidRPr="00427649" w:rsidRDefault="007305B1" w:rsidP="007305B1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6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BF46740" w14:textId="77777777" w:rsidR="007305B1" w:rsidRPr="00427649" w:rsidRDefault="007305B1" w:rsidP="007305B1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7305B1" w:rsidRPr="00427649" w14:paraId="46D7CF2B" w14:textId="77777777" w:rsidTr="007305B1"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17B7B5" w14:textId="77777777" w:rsidR="007305B1" w:rsidRPr="00427649" w:rsidRDefault="007305B1" w:rsidP="007305B1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2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EF43F7" w14:textId="2D5459EC" w:rsidR="007305B1" w:rsidRPr="00427649" w:rsidRDefault="00A20EEE" w:rsidP="007305B1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設定</w:t>
            </w:r>
          </w:p>
        </w:tc>
        <w:tc>
          <w:tcPr>
            <w:tcW w:w="6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0F30D2" w14:textId="77777777" w:rsidR="007305B1" w:rsidRPr="00427649" w:rsidRDefault="007305B1" w:rsidP="007305B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4F70B412" w14:textId="6973335E" w:rsidR="00A20EEE" w:rsidRDefault="00A20EEE" w:rsidP="007305B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無</w:t>
            </w:r>
          </w:p>
          <w:p w14:paraId="46BDC751" w14:textId="3A9A6064" w:rsidR="007305B1" w:rsidRPr="00427649" w:rsidRDefault="007305B1" w:rsidP="007305B1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說明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79943C3C" w14:textId="4780D7E6" w:rsidR="007305B1" w:rsidRPr="00427649" w:rsidRDefault="007305B1" w:rsidP="007305B1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A20EEE">
              <w:rPr>
                <w:rFonts w:ascii="標楷體" w:eastAsia="標楷體" w:hAnsi="標楷體" w:hint="eastAsia"/>
              </w:rPr>
              <w:t>[</w:t>
            </w:r>
            <w:r w:rsidR="00A20EEE">
              <w:rPr>
                <w:rFonts w:ascii="標楷體" w:eastAsia="標楷體" w:hAnsi="標楷體" w:hint="eastAsia"/>
                <w:lang w:eastAsia="zh-HK"/>
              </w:rPr>
              <w:t>工作站</w:t>
            </w:r>
            <w:r w:rsidR="00A20EEE">
              <w:rPr>
                <w:rFonts w:ascii="標楷體" w:eastAsia="標楷體" w:hAnsi="標楷體" w:hint="eastAsia"/>
              </w:rPr>
              <w:t>IP]+[</w:t>
            </w:r>
            <w:r w:rsidR="00A20EEE">
              <w:rPr>
                <w:rFonts w:ascii="標楷體" w:eastAsia="標楷體" w:hAnsi="標楷體" w:hint="eastAsia"/>
                <w:lang w:eastAsia="zh-HK"/>
              </w:rPr>
              <w:t>報表代碼</w:t>
            </w:r>
            <w:r w:rsidR="00A20EEE">
              <w:rPr>
                <w:rFonts w:ascii="標楷體" w:eastAsia="標楷體" w:hAnsi="標楷體" w:hint="eastAsia"/>
              </w:rPr>
              <w:t>]</w:t>
            </w:r>
            <w:r w:rsidR="00A20EEE">
              <w:rPr>
                <w:rFonts w:ascii="標楷體" w:eastAsia="標楷體" w:hAnsi="標楷體" w:hint="eastAsia"/>
                <w:lang w:eastAsia="zh-HK"/>
              </w:rPr>
              <w:t>資料不存時</w:t>
            </w:r>
            <w:r w:rsidR="00A20EEE"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新增一筆</w:t>
            </w:r>
            <w:r>
              <w:rPr>
                <w:rFonts w:ascii="標楷體" w:eastAsia="標楷體" w:hAnsi="標楷體" w:hint="eastAsia"/>
              </w:rPr>
              <w:t>[</w:t>
            </w:r>
            <w:r w:rsidR="00A20EEE" w:rsidRPr="007305B1">
              <w:rPr>
                <w:rFonts w:ascii="標楷體" w:eastAsia="標楷體" w:hAnsi="標楷體" w:hint="eastAsia"/>
              </w:rPr>
              <w:t>印表機設定檔</w:t>
            </w:r>
            <w:r>
              <w:rPr>
                <w:rFonts w:ascii="標楷體" w:eastAsia="標楷體" w:hAnsi="標楷體" w:hint="eastAsia"/>
              </w:rPr>
              <w:t>(</w:t>
            </w:r>
            <w:proofErr w:type="spellStart"/>
            <w:r>
              <w:rPr>
                <w:rFonts w:ascii="標楷體" w:eastAsia="標楷體" w:hAnsi="標楷體" w:hint="eastAsia"/>
              </w:rPr>
              <w:t>T</w:t>
            </w:r>
            <w:r w:rsidRPr="00EC5045">
              <w:rPr>
                <w:rFonts w:ascii="標楷體" w:eastAsia="標楷體" w:hAnsi="標楷體"/>
              </w:rPr>
              <w:t>x</w:t>
            </w:r>
            <w:r w:rsidR="00A20EEE">
              <w:rPr>
                <w:rFonts w:ascii="標楷體" w:eastAsia="標楷體" w:hAnsi="標楷體" w:hint="eastAsia"/>
              </w:rPr>
              <w:t>Printer</w:t>
            </w:r>
            <w:proofErr w:type="spellEnd"/>
            <w:r>
              <w:rPr>
                <w:rFonts w:ascii="標楷體" w:eastAsia="標楷體" w:hAnsi="標楷體" w:hint="eastAsia"/>
              </w:rPr>
              <w:t>)]</w:t>
            </w: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  <w:r w:rsidR="00A20EEE">
              <w:rPr>
                <w:rFonts w:ascii="標楷體" w:eastAsia="標楷體" w:hAnsi="標楷體" w:hint="eastAsia"/>
              </w:rPr>
              <w:t>,</w:t>
            </w:r>
            <w:r w:rsidR="00A20EEE">
              <w:rPr>
                <w:rFonts w:ascii="標楷體" w:eastAsia="標楷體" w:hAnsi="標楷體" w:hint="eastAsia"/>
                <w:lang w:eastAsia="zh-HK"/>
              </w:rPr>
              <w:t>否則修改原</w:t>
            </w:r>
            <w:r w:rsidR="00A20EEE">
              <w:rPr>
                <w:rFonts w:ascii="標楷體" w:eastAsia="標楷體" w:hAnsi="標楷體" w:hint="eastAsia"/>
              </w:rPr>
              <w:t>[</w:t>
            </w:r>
            <w:r w:rsidR="00A20EEE" w:rsidRPr="007305B1">
              <w:rPr>
                <w:rFonts w:ascii="標楷體" w:eastAsia="標楷體" w:hAnsi="標楷體" w:hint="eastAsia"/>
              </w:rPr>
              <w:t>印表機設定檔</w:t>
            </w:r>
            <w:r w:rsidR="00A20EEE">
              <w:rPr>
                <w:rFonts w:ascii="標楷體" w:eastAsia="標楷體" w:hAnsi="標楷體" w:hint="eastAsia"/>
              </w:rPr>
              <w:t>(</w:t>
            </w:r>
            <w:proofErr w:type="spellStart"/>
            <w:r w:rsidR="00A20EEE">
              <w:rPr>
                <w:rFonts w:ascii="標楷體" w:eastAsia="標楷體" w:hAnsi="標楷體" w:hint="eastAsia"/>
              </w:rPr>
              <w:t>T</w:t>
            </w:r>
            <w:r w:rsidR="00A20EEE" w:rsidRPr="00EC5045">
              <w:rPr>
                <w:rFonts w:ascii="標楷體" w:eastAsia="標楷體" w:hAnsi="標楷體"/>
              </w:rPr>
              <w:t>x</w:t>
            </w:r>
            <w:r w:rsidR="00A20EEE">
              <w:rPr>
                <w:rFonts w:ascii="標楷體" w:eastAsia="標楷體" w:hAnsi="標楷體" w:hint="eastAsia"/>
              </w:rPr>
              <w:t>Printer</w:t>
            </w:r>
            <w:proofErr w:type="spellEnd"/>
            <w:r w:rsidR="00A20EEE">
              <w:rPr>
                <w:rFonts w:ascii="標楷體" w:eastAsia="標楷體" w:hAnsi="標楷體" w:hint="eastAsia"/>
              </w:rPr>
              <w:t>)]</w:t>
            </w:r>
            <w:r w:rsidR="00A20EEE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</w:tr>
      <w:tr w:rsidR="007305B1" w:rsidRPr="00427649" w14:paraId="52204528" w14:textId="77777777" w:rsidTr="007305B1"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338ABF" w14:textId="77777777" w:rsidR="007305B1" w:rsidRPr="00427649" w:rsidRDefault="007305B1" w:rsidP="007305B1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2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5EB155" w14:textId="77777777" w:rsidR="007305B1" w:rsidRPr="00427649" w:rsidRDefault="007305B1" w:rsidP="007305B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6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C5CB98" w14:textId="77777777" w:rsidR="007305B1" w:rsidRPr="00427649" w:rsidRDefault="007305B1" w:rsidP="007305B1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關閉此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畫面</w:t>
            </w:r>
          </w:p>
        </w:tc>
      </w:tr>
    </w:tbl>
    <w:p w14:paraId="3B09FF8D" w14:textId="77777777" w:rsidR="007305B1" w:rsidRPr="00427649" w:rsidRDefault="007305B1" w:rsidP="007305B1">
      <w:pPr>
        <w:pStyle w:val="af9"/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</w:p>
    <w:p w14:paraId="099D8CE8" w14:textId="77777777" w:rsidR="007305B1" w:rsidRPr="00EF2AF2" w:rsidRDefault="007305B1" w:rsidP="007305B1"/>
    <w:p w14:paraId="7C335B19" w14:textId="77777777" w:rsidR="007305B1" w:rsidRPr="00427649" w:rsidRDefault="007305B1" w:rsidP="007305B1">
      <w:pPr>
        <w:rPr>
          <w:noProof/>
        </w:rPr>
      </w:pPr>
    </w:p>
    <w:p w14:paraId="593ABE79" w14:textId="77777777" w:rsidR="007305B1" w:rsidRPr="00427649" w:rsidRDefault="007305B1" w:rsidP="007305B1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proofErr w:type="spellStart"/>
      <w:r w:rsidRPr="00427649">
        <w:rPr>
          <w:rFonts w:ascii="標楷體" w:eastAsia="標楷體" w:hAnsi="標楷體"/>
          <w:sz w:val="26"/>
          <w:szCs w:val="26"/>
          <w:lang w:eastAsia="x-none"/>
        </w:rPr>
        <w:t>輸入畫面資料說明</w:t>
      </w:r>
      <w:proofErr w:type="spellEnd"/>
      <w:r w:rsidRPr="00427649">
        <w:rPr>
          <w:rFonts w:ascii="標楷體" w:eastAsia="標楷體" w:hAnsi="標楷體" w:hint="eastAsia"/>
          <w:sz w:val="26"/>
          <w:szCs w:val="26"/>
        </w:rPr>
        <w:t>: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77"/>
        <w:gridCol w:w="814"/>
        <w:gridCol w:w="1018"/>
        <w:gridCol w:w="2294"/>
        <w:gridCol w:w="1816"/>
        <w:gridCol w:w="546"/>
        <w:gridCol w:w="613"/>
        <w:gridCol w:w="2616"/>
      </w:tblGrid>
      <w:tr w:rsidR="007305B1" w:rsidRPr="00427649" w14:paraId="3A9F6554" w14:textId="77777777" w:rsidTr="00E8305D">
        <w:trPr>
          <w:trHeight w:val="388"/>
          <w:tblHeader/>
          <w:jc w:val="center"/>
        </w:trPr>
        <w:tc>
          <w:tcPr>
            <w:tcW w:w="477" w:type="dxa"/>
            <w:vMerge w:val="restart"/>
            <w:shd w:val="clear" w:color="auto" w:fill="F3F3F3"/>
          </w:tcPr>
          <w:p w14:paraId="3DAA137B" w14:textId="77777777" w:rsidR="007305B1" w:rsidRPr="00427649" w:rsidRDefault="007305B1" w:rsidP="007305B1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序號</w:t>
            </w:r>
            <w:proofErr w:type="spellEnd"/>
          </w:p>
        </w:tc>
        <w:tc>
          <w:tcPr>
            <w:tcW w:w="814" w:type="dxa"/>
            <w:vMerge w:val="restart"/>
            <w:shd w:val="clear" w:color="auto" w:fill="F3F3F3"/>
          </w:tcPr>
          <w:p w14:paraId="40BA2243" w14:textId="77777777" w:rsidR="007305B1" w:rsidRPr="00427649" w:rsidRDefault="007305B1" w:rsidP="007305B1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欄位</w:t>
            </w:r>
            <w:proofErr w:type="spellEnd"/>
          </w:p>
        </w:tc>
        <w:tc>
          <w:tcPr>
            <w:tcW w:w="6287" w:type="dxa"/>
            <w:gridSpan w:val="5"/>
            <w:shd w:val="clear" w:color="auto" w:fill="F3F3F3"/>
          </w:tcPr>
          <w:p w14:paraId="3FC1303E" w14:textId="77777777" w:rsidR="007305B1" w:rsidRPr="00427649" w:rsidRDefault="007305B1" w:rsidP="007305B1">
            <w:pPr>
              <w:jc w:val="center"/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說明</w:t>
            </w:r>
            <w:proofErr w:type="spellEnd"/>
          </w:p>
        </w:tc>
        <w:tc>
          <w:tcPr>
            <w:tcW w:w="2616" w:type="dxa"/>
            <w:vMerge w:val="restart"/>
            <w:shd w:val="clear" w:color="auto" w:fill="F3F3F3"/>
          </w:tcPr>
          <w:p w14:paraId="7164946F" w14:textId="77777777" w:rsidR="007305B1" w:rsidRPr="00427649" w:rsidRDefault="007305B1" w:rsidP="007305B1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處理邏輯及注意事項</w:t>
            </w:r>
            <w:proofErr w:type="spellEnd"/>
          </w:p>
        </w:tc>
      </w:tr>
      <w:tr w:rsidR="007305B1" w:rsidRPr="00427649" w14:paraId="2CCCFAFD" w14:textId="77777777" w:rsidTr="00E8305D">
        <w:trPr>
          <w:trHeight w:val="244"/>
          <w:tblHeader/>
          <w:jc w:val="center"/>
        </w:trPr>
        <w:tc>
          <w:tcPr>
            <w:tcW w:w="477" w:type="dxa"/>
            <w:vMerge/>
            <w:shd w:val="clear" w:color="auto" w:fill="BFBFBF" w:themeFill="background1" w:themeFillShade="BF"/>
          </w:tcPr>
          <w:p w14:paraId="0FFF1CDD" w14:textId="77777777" w:rsidR="007305B1" w:rsidRPr="00427649" w:rsidRDefault="007305B1" w:rsidP="007305B1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814" w:type="dxa"/>
            <w:vMerge/>
            <w:shd w:val="clear" w:color="auto" w:fill="BFBFBF" w:themeFill="background1" w:themeFillShade="BF"/>
          </w:tcPr>
          <w:p w14:paraId="4902F97D" w14:textId="77777777" w:rsidR="007305B1" w:rsidRPr="00427649" w:rsidRDefault="007305B1" w:rsidP="007305B1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018" w:type="dxa"/>
            <w:shd w:val="clear" w:color="auto" w:fill="F3F3F3"/>
          </w:tcPr>
          <w:p w14:paraId="122A1AE3" w14:textId="77777777" w:rsidR="007305B1" w:rsidRPr="00427649" w:rsidRDefault="007305B1" w:rsidP="007305B1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 w:hint="eastAsia"/>
                <w:lang w:eastAsia="x-none"/>
              </w:rPr>
              <w:t>資料長度</w:t>
            </w:r>
            <w:proofErr w:type="spellEnd"/>
          </w:p>
        </w:tc>
        <w:tc>
          <w:tcPr>
            <w:tcW w:w="2294" w:type="dxa"/>
            <w:shd w:val="clear" w:color="auto" w:fill="F3F3F3"/>
          </w:tcPr>
          <w:p w14:paraId="74562E35" w14:textId="77777777" w:rsidR="007305B1" w:rsidRPr="00427649" w:rsidRDefault="007305B1" w:rsidP="007305B1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預設值</w:t>
            </w:r>
            <w:proofErr w:type="spellEnd"/>
          </w:p>
        </w:tc>
        <w:tc>
          <w:tcPr>
            <w:tcW w:w="1816" w:type="dxa"/>
            <w:shd w:val="clear" w:color="auto" w:fill="F3F3F3"/>
          </w:tcPr>
          <w:p w14:paraId="2937ACDA" w14:textId="77777777" w:rsidR="007305B1" w:rsidRPr="00427649" w:rsidRDefault="007305B1" w:rsidP="007305B1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選單內容</w:t>
            </w:r>
            <w:proofErr w:type="spellEnd"/>
          </w:p>
        </w:tc>
        <w:tc>
          <w:tcPr>
            <w:tcW w:w="546" w:type="dxa"/>
            <w:shd w:val="clear" w:color="auto" w:fill="F3F3F3"/>
          </w:tcPr>
          <w:p w14:paraId="57EEFBF0" w14:textId="77777777" w:rsidR="007305B1" w:rsidRPr="00427649" w:rsidRDefault="007305B1" w:rsidP="007305B1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必填</w:t>
            </w:r>
            <w:proofErr w:type="spellEnd"/>
          </w:p>
        </w:tc>
        <w:tc>
          <w:tcPr>
            <w:tcW w:w="613" w:type="dxa"/>
            <w:shd w:val="clear" w:color="auto" w:fill="F3F3F3"/>
          </w:tcPr>
          <w:p w14:paraId="064410BD" w14:textId="77777777" w:rsidR="007305B1" w:rsidRPr="00427649" w:rsidRDefault="007305B1" w:rsidP="007305B1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/>
                <w:lang w:eastAsia="x-none"/>
              </w:rPr>
              <w:t>R/W</w:t>
            </w:r>
          </w:p>
        </w:tc>
        <w:tc>
          <w:tcPr>
            <w:tcW w:w="2616" w:type="dxa"/>
            <w:vMerge/>
            <w:shd w:val="clear" w:color="auto" w:fill="BFBFBF" w:themeFill="background1" w:themeFillShade="BF"/>
          </w:tcPr>
          <w:p w14:paraId="7C42E15F" w14:textId="77777777" w:rsidR="007305B1" w:rsidRPr="00427649" w:rsidRDefault="007305B1" w:rsidP="007305B1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7305B1" w:rsidRPr="00427649" w14:paraId="7DCF54FF" w14:textId="77777777" w:rsidTr="00E8305D">
        <w:trPr>
          <w:trHeight w:val="244"/>
          <w:jc w:val="center"/>
        </w:trPr>
        <w:tc>
          <w:tcPr>
            <w:tcW w:w="477" w:type="dxa"/>
          </w:tcPr>
          <w:p w14:paraId="4EC590F4" w14:textId="77777777" w:rsidR="007305B1" w:rsidRPr="00427649" w:rsidRDefault="007305B1" w:rsidP="007305B1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  <w:lang w:eastAsia="x-none"/>
              </w:rPr>
              <w:t>1</w:t>
            </w:r>
          </w:p>
        </w:tc>
        <w:tc>
          <w:tcPr>
            <w:tcW w:w="814" w:type="dxa"/>
          </w:tcPr>
          <w:p w14:paraId="0C56C0B4" w14:textId="631197C7" w:rsidR="007305B1" w:rsidRPr="00427649" w:rsidRDefault="00A20EEE" w:rsidP="007305B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工作站</w:t>
            </w:r>
            <w:r>
              <w:rPr>
                <w:rFonts w:ascii="標楷體" w:eastAsia="標楷體" w:hAnsi="標楷體" w:hint="eastAsia"/>
              </w:rPr>
              <w:t>IP</w:t>
            </w:r>
          </w:p>
        </w:tc>
        <w:tc>
          <w:tcPr>
            <w:tcW w:w="1018" w:type="dxa"/>
          </w:tcPr>
          <w:p w14:paraId="772B679E" w14:textId="77777777" w:rsidR="007305B1" w:rsidRPr="00427649" w:rsidRDefault="007305B1" w:rsidP="007305B1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294" w:type="dxa"/>
          </w:tcPr>
          <w:p w14:paraId="57331B5F" w14:textId="77777777" w:rsidR="007305B1" w:rsidRPr="00427649" w:rsidRDefault="007305B1" w:rsidP="007305B1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816" w:type="dxa"/>
          </w:tcPr>
          <w:p w14:paraId="5EADF8D5" w14:textId="77777777" w:rsidR="007305B1" w:rsidRPr="00427649" w:rsidRDefault="007305B1" w:rsidP="007305B1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546" w:type="dxa"/>
          </w:tcPr>
          <w:p w14:paraId="532FDDBE" w14:textId="77777777" w:rsidR="007305B1" w:rsidRPr="00427649" w:rsidRDefault="007305B1" w:rsidP="007305B1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13" w:type="dxa"/>
          </w:tcPr>
          <w:p w14:paraId="6E5A9E1C" w14:textId="77777777" w:rsidR="007305B1" w:rsidRPr="00427649" w:rsidRDefault="007305B1" w:rsidP="007305B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2616" w:type="dxa"/>
          </w:tcPr>
          <w:p w14:paraId="25707B14" w14:textId="275481BA" w:rsidR="007305B1" w:rsidRPr="00427649" w:rsidRDefault="00E8305D" w:rsidP="007305B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7305B1">
              <w:rPr>
                <w:rFonts w:ascii="標楷體" w:eastAsia="標楷體" w:hAnsi="標楷體" w:hint="eastAsia"/>
                <w:lang w:eastAsia="zh-HK"/>
              </w:rPr>
              <w:t>由入口交易帶入</w:t>
            </w:r>
          </w:p>
          <w:p w14:paraId="672E7F1C" w14:textId="09EB497F" w:rsidR="007305B1" w:rsidRPr="00427649" w:rsidRDefault="00E8305D" w:rsidP="00E8305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TxPrinter.StanIP</w:t>
            </w:r>
          </w:p>
        </w:tc>
      </w:tr>
      <w:tr w:rsidR="007305B1" w:rsidRPr="000F5A43" w14:paraId="68895380" w14:textId="77777777" w:rsidTr="00E8305D">
        <w:trPr>
          <w:trHeight w:val="244"/>
          <w:jc w:val="center"/>
        </w:trPr>
        <w:tc>
          <w:tcPr>
            <w:tcW w:w="477" w:type="dxa"/>
          </w:tcPr>
          <w:p w14:paraId="15FCB632" w14:textId="77777777" w:rsidR="007305B1" w:rsidRPr="00427649" w:rsidRDefault="007305B1" w:rsidP="007305B1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814" w:type="dxa"/>
          </w:tcPr>
          <w:p w14:paraId="1AE663DF" w14:textId="1D9A1664" w:rsidR="007305B1" w:rsidRDefault="00A20EEE" w:rsidP="007305B1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報表代碼</w:t>
            </w:r>
          </w:p>
        </w:tc>
        <w:tc>
          <w:tcPr>
            <w:tcW w:w="1018" w:type="dxa"/>
          </w:tcPr>
          <w:p w14:paraId="13923556" w14:textId="77777777" w:rsidR="007305B1" w:rsidRPr="00427649" w:rsidRDefault="007305B1" w:rsidP="007305B1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294" w:type="dxa"/>
          </w:tcPr>
          <w:p w14:paraId="6B14D71E" w14:textId="77777777" w:rsidR="007305B1" w:rsidRDefault="007305B1" w:rsidP="007305B1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1816" w:type="dxa"/>
          </w:tcPr>
          <w:p w14:paraId="198D808E" w14:textId="77777777" w:rsidR="007305B1" w:rsidRPr="00427649" w:rsidRDefault="007305B1" w:rsidP="007305B1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546" w:type="dxa"/>
          </w:tcPr>
          <w:p w14:paraId="6489755D" w14:textId="77777777" w:rsidR="007305B1" w:rsidRPr="00427649" w:rsidRDefault="007305B1" w:rsidP="007305B1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13" w:type="dxa"/>
          </w:tcPr>
          <w:p w14:paraId="08687051" w14:textId="77777777" w:rsidR="007305B1" w:rsidRPr="00427649" w:rsidRDefault="007305B1" w:rsidP="007305B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2616" w:type="dxa"/>
          </w:tcPr>
          <w:p w14:paraId="6E4CD41C" w14:textId="6593FF00" w:rsidR="007305B1" w:rsidRDefault="00E8305D" w:rsidP="007305B1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7305B1">
              <w:rPr>
                <w:rFonts w:ascii="標楷體" w:eastAsia="標楷體" w:hAnsi="標楷體" w:hint="eastAsia"/>
                <w:lang w:eastAsia="zh-HK"/>
              </w:rPr>
              <w:t>由入口交易帶入</w:t>
            </w:r>
          </w:p>
          <w:p w14:paraId="29A98CBF" w14:textId="1D7DCA09" w:rsidR="00E8305D" w:rsidRPr="00427649" w:rsidRDefault="00E8305D" w:rsidP="007305B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TxPrinter.FileCode</w:t>
            </w:r>
          </w:p>
        </w:tc>
      </w:tr>
      <w:tr w:rsidR="007305B1" w:rsidRPr="000F5A43" w14:paraId="03A1FBAC" w14:textId="77777777" w:rsidTr="00E8305D">
        <w:trPr>
          <w:trHeight w:val="244"/>
          <w:jc w:val="center"/>
        </w:trPr>
        <w:tc>
          <w:tcPr>
            <w:tcW w:w="477" w:type="dxa"/>
          </w:tcPr>
          <w:p w14:paraId="775546B7" w14:textId="77777777" w:rsidR="007305B1" w:rsidRPr="00427649" w:rsidRDefault="007305B1" w:rsidP="007305B1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814" w:type="dxa"/>
          </w:tcPr>
          <w:p w14:paraId="1D86C5EE" w14:textId="7DA9321C" w:rsidR="007305B1" w:rsidRDefault="00A20EEE" w:rsidP="007305B1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報表說明</w:t>
            </w:r>
          </w:p>
        </w:tc>
        <w:tc>
          <w:tcPr>
            <w:tcW w:w="1018" w:type="dxa"/>
          </w:tcPr>
          <w:p w14:paraId="56640138" w14:textId="77777777" w:rsidR="007305B1" w:rsidRDefault="007305B1" w:rsidP="007305B1">
            <w:pPr>
              <w:rPr>
                <w:rFonts w:ascii="標楷體" w:eastAsia="標楷體" w:hAnsi="標楷體"/>
              </w:rPr>
            </w:pPr>
          </w:p>
        </w:tc>
        <w:tc>
          <w:tcPr>
            <w:tcW w:w="2294" w:type="dxa"/>
          </w:tcPr>
          <w:p w14:paraId="558F9F4E" w14:textId="77777777" w:rsidR="007305B1" w:rsidRDefault="007305B1" w:rsidP="007305B1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1816" w:type="dxa"/>
          </w:tcPr>
          <w:p w14:paraId="01DF44A3" w14:textId="77777777" w:rsidR="007305B1" w:rsidRPr="00427649" w:rsidRDefault="007305B1" w:rsidP="007305B1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546" w:type="dxa"/>
          </w:tcPr>
          <w:p w14:paraId="6D58D7C3" w14:textId="77777777" w:rsidR="007305B1" w:rsidRDefault="007305B1" w:rsidP="007305B1">
            <w:pPr>
              <w:rPr>
                <w:rFonts w:ascii="標楷體" w:eastAsia="標楷體" w:hAnsi="標楷體"/>
              </w:rPr>
            </w:pPr>
          </w:p>
        </w:tc>
        <w:tc>
          <w:tcPr>
            <w:tcW w:w="613" w:type="dxa"/>
          </w:tcPr>
          <w:p w14:paraId="045A36AD" w14:textId="77777777" w:rsidR="007305B1" w:rsidRDefault="007305B1" w:rsidP="007305B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2616" w:type="dxa"/>
          </w:tcPr>
          <w:p w14:paraId="1DF74C47" w14:textId="77777777" w:rsidR="007305B1" w:rsidRDefault="00E8305D" w:rsidP="007305B1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7305B1">
              <w:rPr>
                <w:rFonts w:ascii="標楷體" w:eastAsia="標楷體" w:hAnsi="標楷體" w:hint="eastAsia"/>
                <w:lang w:eastAsia="zh-HK"/>
              </w:rPr>
              <w:t>由入口交易帶入</w:t>
            </w:r>
          </w:p>
          <w:p w14:paraId="13F0455F" w14:textId="2AF27205" w:rsidR="00E8305D" w:rsidRPr="00427649" w:rsidRDefault="00E8305D" w:rsidP="007305B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TxPrinter.FileItem</w:t>
            </w:r>
          </w:p>
        </w:tc>
      </w:tr>
      <w:tr w:rsidR="007305B1" w:rsidRPr="00427649" w14:paraId="2BAB010D" w14:textId="77777777" w:rsidTr="00E8305D">
        <w:trPr>
          <w:trHeight w:val="244"/>
          <w:jc w:val="center"/>
        </w:trPr>
        <w:tc>
          <w:tcPr>
            <w:tcW w:w="477" w:type="dxa"/>
          </w:tcPr>
          <w:p w14:paraId="64E9427F" w14:textId="726186CE" w:rsidR="007305B1" w:rsidRDefault="00A20EEE" w:rsidP="007305B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4</w:t>
            </w:r>
          </w:p>
        </w:tc>
        <w:tc>
          <w:tcPr>
            <w:tcW w:w="814" w:type="dxa"/>
          </w:tcPr>
          <w:p w14:paraId="63A8F48D" w14:textId="500EA693" w:rsidR="007305B1" w:rsidRDefault="00E8305D" w:rsidP="007305B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列印伺服器</w:t>
            </w:r>
            <w:r>
              <w:rPr>
                <w:rFonts w:ascii="標楷體" w:eastAsia="標楷體" w:hAnsi="標楷體" w:hint="eastAsia"/>
              </w:rPr>
              <w:t>IP</w:t>
            </w:r>
          </w:p>
        </w:tc>
        <w:tc>
          <w:tcPr>
            <w:tcW w:w="1018" w:type="dxa"/>
          </w:tcPr>
          <w:p w14:paraId="63BAAD12" w14:textId="41B4E9ED" w:rsidR="007305B1" w:rsidRPr="00427649" w:rsidRDefault="00E8305D" w:rsidP="007305B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5</w:t>
            </w:r>
          </w:p>
        </w:tc>
        <w:tc>
          <w:tcPr>
            <w:tcW w:w="2294" w:type="dxa"/>
          </w:tcPr>
          <w:p w14:paraId="0B8E824E" w14:textId="77777777" w:rsidR="007305B1" w:rsidRPr="00427649" w:rsidRDefault="007305B1" w:rsidP="007305B1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816" w:type="dxa"/>
          </w:tcPr>
          <w:p w14:paraId="752999FD" w14:textId="77777777" w:rsidR="007305B1" w:rsidRPr="00427649" w:rsidRDefault="007305B1" w:rsidP="007305B1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</w:p>
        </w:tc>
        <w:tc>
          <w:tcPr>
            <w:tcW w:w="546" w:type="dxa"/>
          </w:tcPr>
          <w:p w14:paraId="58056CD4" w14:textId="28404D51" w:rsidR="007305B1" w:rsidRPr="00427649" w:rsidRDefault="007305B1" w:rsidP="007305B1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13" w:type="dxa"/>
          </w:tcPr>
          <w:p w14:paraId="632CECD6" w14:textId="77777777" w:rsidR="007305B1" w:rsidRPr="00427649" w:rsidRDefault="007305B1" w:rsidP="007305B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616" w:type="dxa"/>
          </w:tcPr>
          <w:p w14:paraId="4D86B631" w14:textId="28AC6EA8" w:rsidR="007305B1" w:rsidRDefault="007305B1" w:rsidP="007305B1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E8305D">
              <w:rPr>
                <w:rFonts w:ascii="標楷體" w:eastAsia="標楷體" w:hAnsi="標楷體" w:hint="eastAsia"/>
                <w:lang w:eastAsia="zh-HK"/>
              </w:rPr>
              <w:t>自行輸入</w:t>
            </w:r>
            <w:r w:rsidR="00E8305D">
              <w:rPr>
                <w:rFonts w:ascii="標楷體" w:eastAsia="標楷體" w:hAnsi="標楷體" w:hint="eastAsia"/>
              </w:rPr>
              <w:t>IP,</w:t>
            </w:r>
            <w:r w:rsidR="00E8305D">
              <w:rPr>
                <w:rFonts w:ascii="標楷體" w:eastAsia="標楷體" w:hAnsi="標楷體" w:hint="eastAsia"/>
                <w:lang w:eastAsia="zh-HK"/>
              </w:rPr>
              <w:t>可空白</w:t>
            </w:r>
            <w:r w:rsidR="00E8305D">
              <w:rPr>
                <w:rFonts w:ascii="標楷體" w:eastAsia="標楷體" w:hAnsi="標楷體" w:hint="eastAsia"/>
              </w:rPr>
              <w:t>,</w:t>
            </w:r>
            <w:r w:rsidR="00E8305D">
              <w:rPr>
                <w:rFonts w:ascii="標楷體" w:eastAsia="標楷體" w:hAnsi="標楷體" w:hint="eastAsia"/>
                <w:lang w:eastAsia="zh-HK"/>
              </w:rPr>
              <w:t>表示取消設定</w:t>
            </w:r>
          </w:p>
          <w:p w14:paraId="44085795" w14:textId="40B528A1" w:rsidR="007305B1" w:rsidRDefault="007305B1" w:rsidP="007305B1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T</w:t>
            </w:r>
            <w:r w:rsidRPr="00EC5045">
              <w:rPr>
                <w:rFonts w:ascii="標楷體" w:eastAsia="標楷體" w:hAnsi="標楷體"/>
              </w:rPr>
              <w:t>x</w:t>
            </w:r>
            <w:r w:rsidR="00E8305D">
              <w:rPr>
                <w:rFonts w:ascii="標楷體" w:eastAsia="標楷體" w:hAnsi="標楷體" w:hint="eastAsia"/>
              </w:rPr>
              <w:t>Fr</w:t>
            </w:r>
            <w:r w:rsidR="00E8305D">
              <w:rPr>
                <w:rFonts w:ascii="標楷體" w:eastAsia="標楷體" w:hAnsi="標楷體"/>
              </w:rPr>
              <w:t>inter.</w:t>
            </w:r>
          </w:p>
          <w:p w14:paraId="0F14CA8B" w14:textId="0BEAD754" w:rsidR="007305B1" w:rsidRPr="00427649" w:rsidRDefault="00E8305D" w:rsidP="007305B1">
            <w:pPr>
              <w:ind w:leftChars="100" w:left="240"/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/>
              </w:rPr>
              <w:t>ServerIp</w:t>
            </w:r>
            <w:proofErr w:type="spellEnd"/>
          </w:p>
        </w:tc>
      </w:tr>
      <w:tr w:rsidR="007305B1" w:rsidRPr="00427649" w14:paraId="19636DB0" w14:textId="77777777" w:rsidTr="00E8305D">
        <w:trPr>
          <w:trHeight w:val="244"/>
          <w:jc w:val="center"/>
        </w:trPr>
        <w:tc>
          <w:tcPr>
            <w:tcW w:w="477" w:type="dxa"/>
          </w:tcPr>
          <w:p w14:paraId="5A541F4C" w14:textId="67836970" w:rsidR="007305B1" w:rsidRDefault="00E8305D" w:rsidP="007305B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14" w:type="dxa"/>
          </w:tcPr>
          <w:p w14:paraId="68417CB3" w14:textId="2CC34EE5" w:rsidR="007305B1" w:rsidRDefault="00E8305D" w:rsidP="00E8305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預設</w:t>
            </w:r>
            <w:r>
              <w:rPr>
                <w:rFonts w:ascii="標楷體" w:eastAsia="標楷體" w:hAnsi="標楷體" w:hint="eastAsia"/>
                <w:lang w:eastAsia="zh-HK"/>
              </w:rPr>
              <w:lastRenderedPageBreak/>
              <w:t>印表機</w:t>
            </w:r>
          </w:p>
        </w:tc>
        <w:tc>
          <w:tcPr>
            <w:tcW w:w="1018" w:type="dxa"/>
          </w:tcPr>
          <w:p w14:paraId="3359D3EB" w14:textId="10222E03" w:rsidR="007305B1" w:rsidRPr="00427649" w:rsidRDefault="00E8305D" w:rsidP="007305B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100</w:t>
            </w:r>
          </w:p>
        </w:tc>
        <w:tc>
          <w:tcPr>
            <w:tcW w:w="2294" w:type="dxa"/>
          </w:tcPr>
          <w:p w14:paraId="18239FA3" w14:textId="77777777" w:rsidR="007305B1" w:rsidRPr="00427649" w:rsidRDefault="007305B1" w:rsidP="007305B1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816" w:type="dxa"/>
          </w:tcPr>
          <w:p w14:paraId="29AFEBB6" w14:textId="7F49EFFC" w:rsidR="007305B1" w:rsidRPr="00427649" w:rsidRDefault="00E8305D" w:rsidP="007305B1">
            <w:pPr>
              <w:rPr>
                <w:rFonts w:ascii="標楷體" w:eastAsia="標楷體" w:hAnsi="標楷體" w:cs="細明體"/>
                <w:spacing w:val="15"/>
                <w:kern w:val="0"/>
                <w:lang w:eastAsia="zh-HK"/>
              </w:rPr>
            </w:pPr>
            <w:r>
              <w:rPr>
                <w:rFonts w:ascii="標楷體" w:eastAsia="標楷體" w:hAnsi="標楷體" w:cs="細明體" w:hint="eastAsia"/>
                <w:spacing w:val="15"/>
                <w:kern w:val="0"/>
                <w:lang w:eastAsia="zh-HK"/>
              </w:rPr>
              <w:t>抓取</w:t>
            </w:r>
            <w:r>
              <w:rPr>
                <w:rFonts w:ascii="標楷體" w:eastAsia="標楷體" w:hAnsi="標楷體" w:cs="細明體" w:hint="eastAsia"/>
                <w:spacing w:val="15"/>
                <w:kern w:val="0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列印伺</w:t>
            </w:r>
            <w:r>
              <w:rPr>
                <w:rFonts w:ascii="標楷體" w:eastAsia="標楷體" w:hAnsi="標楷體" w:hint="eastAsia"/>
                <w:lang w:eastAsia="zh-HK"/>
              </w:rPr>
              <w:lastRenderedPageBreak/>
              <w:t>服器</w:t>
            </w:r>
            <w:r>
              <w:rPr>
                <w:rFonts w:ascii="標楷體" w:eastAsia="標楷體" w:hAnsi="標楷體" w:hint="eastAsia"/>
              </w:rPr>
              <w:t>IP</w:t>
            </w:r>
            <w:r>
              <w:rPr>
                <w:rFonts w:ascii="標楷體" w:eastAsia="標楷體" w:hAnsi="標楷體" w:cs="細明體" w:hint="eastAsia"/>
                <w:spacing w:val="15"/>
                <w:kern w:val="0"/>
              </w:rPr>
              <w:t>]</w:t>
            </w:r>
            <w:r>
              <w:rPr>
                <w:rFonts w:ascii="標楷體" w:eastAsia="標楷體" w:hAnsi="標楷體" w:cs="細明體" w:hint="eastAsia"/>
                <w:spacing w:val="15"/>
                <w:kern w:val="0"/>
                <w:lang w:eastAsia="zh-HK"/>
              </w:rPr>
              <w:t>已安裝的印表機</w:t>
            </w:r>
          </w:p>
        </w:tc>
        <w:tc>
          <w:tcPr>
            <w:tcW w:w="546" w:type="dxa"/>
          </w:tcPr>
          <w:p w14:paraId="5CF26122" w14:textId="77777777" w:rsidR="007305B1" w:rsidRPr="00427649" w:rsidRDefault="007305B1" w:rsidP="007305B1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13" w:type="dxa"/>
          </w:tcPr>
          <w:p w14:paraId="59854225" w14:textId="77777777" w:rsidR="007305B1" w:rsidRPr="00427649" w:rsidRDefault="007305B1" w:rsidP="007305B1">
            <w:pPr>
              <w:rPr>
                <w:rFonts w:ascii="標楷體" w:eastAsia="標楷體" w:hAnsi="標楷體"/>
              </w:rPr>
            </w:pPr>
          </w:p>
        </w:tc>
        <w:tc>
          <w:tcPr>
            <w:tcW w:w="2616" w:type="dxa"/>
          </w:tcPr>
          <w:p w14:paraId="202217AE" w14:textId="77777777" w:rsidR="007305B1" w:rsidRDefault="007305B1" w:rsidP="00E8305D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E8305D">
              <w:rPr>
                <w:rFonts w:ascii="標楷體" w:eastAsia="標楷體" w:hAnsi="標楷體" w:hint="eastAsia"/>
                <w:lang w:eastAsia="zh-HK"/>
              </w:rPr>
              <w:t>限</w:t>
            </w:r>
            <w:r w:rsidR="00E8305D">
              <w:rPr>
                <w:rFonts w:ascii="標楷體" w:eastAsia="標楷體" w:hAnsi="標楷體" w:hint="eastAsia"/>
              </w:rPr>
              <w:t>[</w:t>
            </w:r>
            <w:r w:rsidR="00E8305D">
              <w:rPr>
                <w:rFonts w:ascii="標楷體" w:eastAsia="標楷體" w:hAnsi="標楷體" w:hint="eastAsia"/>
                <w:lang w:eastAsia="zh-HK"/>
              </w:rPr>
              <w:t>列印伺服器</w:t>
            </w:r>
            <w:r w:rsidR="00E8305D">
              <w:rPr>
                <w:rFonts w:ascii="標楷體" w:eastAsia="標楷體" w:hAnsi="標楷體" w:hint="eastAsia"/>
              </w:rPr>
              <w:t>IP]</w:t>
            </w:r>
            <w:r w:rsidR="00E8305D">
              <w:rPr>
                <w:rFonts w:ascii="標楷體" w:eastAsia="標楷體" w:hAnsi="標楷體" w:hint="eastAsia"/>
                <w:lang w:eastAsia="zh-HK"/>
              </w:rPr>
              <w:lastRenderedPageBreak/>
              <w:t>有值時輸入文數字</w:t>
            </w:r>
            <w:r w:rsidR="00E8305D">
              <w:rPr>
                <w:rFonts w:ascii="標楷體" w:eastAsia="標楷體" w:hAnsi="標楷體" w:hint="eastAsia"/>
              </w:rPr>
              <w:t>;</w:t>
            </w:r>
            <w:r w:rsidR="00E8305D">
              <w:rPr>
                <w:rFonts w:ascii="標楷體" w:eastAsia="標楷體" w:hAnsi="標楷體" w:hint="eastAsia"/>
                <w:lang w:eastAsia="zh-HK"/>
              </w:rPr>
              <w:t>檢核條件</w:t>
            </w:r>
            <w:r w:rsidR="00E8305D">
              <w:rPr>
                <w:rFonts w:ascii="標楷體" w:eastAsia="標楷體" w:hAnsi="標楷體" w:hint="eastAsia"/>
              </w:rPr>
              <w:t>:</w:t>
            </w:r>
            <w:r w:rsidR="00E8305D">
              <w:rPr>
                <w:rFonts w:ascii="標楷體" w:eastAsia="標楷體" w:hAnsi="標楷體" w:hint="eastAsia"/>
                <w:lang w:eastAsia="zh-HK"/>
              </w:rPr>
              <w:t>不可空白</w:t>
            </w:r>
            <w:r w:rsidR="00E8305D">
              <w:rPr>
                <w:rFonts w:ascii="標楷體" w:eastAsia="標楷體" w:hAnsi="標楷體" w:hint="eastAsia"/>
              </w:rPr>
              <w:t>/V(7)</w:t>
            </w:r>
          </w:p>
          <w:p w14:paraId="68477BC0" w14:textId="23394238" w:rsidR="00E8305D" w:rsidRPr="00E8305D" w:rsidRDefault="00E8305D" w:rsidP="00E8305D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TxPrinter.Printer</w:t>
            </w:r>
          </w:p>
        </w:tc>
      </w:tr>
    </w:tbl>
    <w:p w14:paraId="03C660BF" w14:textId="77777777" w:rsidR="007305B1" w:rsidRPr="00427649" w:rsidRDefault="007305B1" w:rsidP="007305B1">
      <w:pPr>
        <w:pStyle w:val="a"/>
        <w:numPr>
          <w:ilvl w:val="0"/>
          <w:numId w:val="0"/>
        </w:numPr>
        <w:ind w:left="1418"/>
      </w:pPr>
    </w:p>
    <w:p w14:paraId="6C7A2A05" w14:textId="77777777" w:rsidR="007305B1" w:rsidRDefault="007305B1" w:rsidP="007305B1"/>
    <w:p w14:paraId="4F614354" w14:textId="77777777" w:rsidR="007A7A06" w:rsidRPr="00772C5B" w:rsidRDefault="007A7A06" w:rsidP="00467825"/>
    <w:p w14:paraId="594AB552" w14:textId="77777777" w:rsidR="00FD0BA6" w:rsidRPr="00427649" w:rsidRDefault="00FD0BA6" w:rsidP="00E04A58">
      <w:pPr>
        <w:pStyle w:val="1"/>
        <w:numPr>
          <w:ilvl w:val="0"/>
          <w:numId w:val="0"/>
        </w:numPr>
        <w:rPr>
          <w:rFonts w:ascii="標楷體" w:hAnsi="標楷體"/>
          <w:sz w:val="32"/>
          <w:szCs w:val="32"/>
        </w:rPr>
      </w:pPr>
      <w:bookmarkStart w:id="560" w:name="_Toc123139828"/>
      <w:r w:rsidRPr="00427649">
        <w:rPr>
          <w:rFonts w:ascii="標楷體" w:hAnsi="標楷體"/>
          <w:sz w:val="32"/>
          <w:szCs w:val="32"/>
        </w:rPr>
        <w:lastRenderedPageBreak/>
        <w:t>第4章</w:t>
      </w:r>
      <w:r w:rsidR="00716905" w:rsidRPr="00427649">
        <w:rPr>
          <w:rFonts w:ascii="標楷體" w:hAnsi="標楷體" w:hint="eastAsia"/>
          <w:sz w:val="32"/>
          <w:szCs w:val="32"/>
        </w:rPr>
        <w:t xml:space="preserve"> </w:t>
      </w:r>
      <w:r w:rsidRPr="00427649">
        <w:rPr>
          <w:rFonts w:ascii="標楷體" w:hAnsi="標楷體"/>
          <w:sz w:val="32"/>
          <w:szCs w:val="32"/>
        </w:rPr>
        <w:t>其他與附件</w:t>
      </w:r>
      <w:bookmarkEnd w:id="560"/>
    </w:p>
    <w:p w14:paraId="221B0333" w14:textId="77777777" w:rsidR="00FD0BA6" w:rsidRPr="00427649" w:rsidRDefault="00716905" w:rsidP="00FD0BA6">
      <w:pPr>
        <w:pStyle w:val="20"/>
        <w:keepNext w:val="0"/>
        <w:numPr>
          <w:ilvl w:val="0"/>
          <w:numId w:val="0"/>
        </w:numPr>
        <w:rPr>
          <w:rFonts w:ascii="標楷體" w:hAnsi="標楷體"/>
        </w:rPr>
      </w:pPr>
      <w:bookmarkStart w:id="561" w:name="_Toc123139829"/>
      <w:r w:rsidRPr="00427649">
        <w:rPr>
          <w:rFonts w:ascii="標楷體" w:hAnsi="標楷體"/>
        </w:rPr>
        <w:t>4.1</w:t>
      </w:r>
      <w:r w:rsidRPr="00427649">
        <w:rPr>
          <w:rFonts w:ascii="標楷體" w:hAnsi="標楷體" w:hint="eastAsia"/>
        </w:rPr>
        <w:t xml:space="preserve">    </w:t>
      </w:r>
      <w:r w:rsidR="00FD0BA6" w:rsidRPr="00427649">
        <w:rPr>
          <w:rFonts w:ascii="標楷體" w:hAnsi="標楷體"/>
        </w:rPr>
        <w:t>其他</w:t>
      </w:r>
      <w:bookmarkEnd w:id="561"/>
    </w:p>
    <w:p w14:paraId="01569166" w14:textId="77777777" w:rsidR="008224BD" w:rsidRPr="00427649" w:rsidRDefault="008224BD" w:rsidP="008224BD">
      <w:pPr>
        <w:pStyle w:val="2TEXT"/>
        <w:rPr>
          <w:rFonts w:ascii="標楷體" w:hAnsi="標楷體"/>
        </w:rPr>
      </w:pPr>
      <w:r w:rsidRPr="00427649">
        <w:rPr>
          <w:rFonts w:ascii="標楷體" w:hAnsi="標楷體" w:hint="eastAsia"/>
        </w:rPr>
        <w:t>N/A</w:t>
      </w:r>
    </w:p>
    <w:p w14:paraId="7114AFAC" w14:textId="0788CA77" w:rsidR="00FD0BA6" w:rsidRPr="00427649" w:rsidRDefault="00716905" w:rsidP="00FD0BA6">
      <w:pPr>
        <w:pStyle w:val="20"/>
        <w:keepNext w:val="0"/>
        <w:numPr>
          <w:ilvl w:val="0"/>
          <w:numId w:val="0"/>
        </w:numPr>
        <w:rPr>
          <w:rFonts w:ascii="標楷體" w:hAnsi="標楷體"/>
        </w:rPr>
      </w:pPr>
      <w:bookmarkStart w:id="562" w:name="_Toc123139830"/>
      <w:r w:rsidRPr="00427649">
        <w:rPr>
          <w:rFonts w:ascii="標楷體" w:hAnsi="標楷體"/>
        </w:rPr>
        <w:t xml:space="preserve">4.2 </w:t>
      </w:r>
      <w:r w:rsidRPr="00427649">
        <w:rPr>
          <w:rFonts w:ascii="標楷體" w:hAnsi="標楷體" w:hint="eastAsia"/>
        </w:rPr>
        <w:t xml:space="preserve">   </w:t>
      </w:r>
      <w:r w:rsidR="00FD0BA6" w:rsidRPr="00427649">
        <w:rPr>
          <w:rFonts w:ascii="標楷體" w:hAnsi="標楷體"/>
        </w:rPr>
        <w:t>附件</w:t>
      </w:r>
      <w:bookmarkEnd w:id="562"/>
    </w:p>
    <w:p w14:paraId="4348C675" w14:textId="465AE1CE" w:rsidR="00B44F9D" w:rsidRPr="00427649" w:rsidRDefault="00B44F9D" w:rsidP="00E04A58">
      <w:pPr>
        <w:tabs>
          <w:tab w:val="left" w:pos="788"/>
        </w:tabs>
      </w:pPr>
      <w:bookmarkStart w:id="563" w:name="_(1).附件1"/>
      <w:bookmarkStart w:id="564" w:name="_(2).附件2"/>
      <w:bookmarkStart w:id="565" w:name="_(3).附件3"/>
      <w:bookmarkStart w:id="566" w:name="_(4).附件4"/>
      <w:bookmarkStart w:id="567" w:name="_(5).附件5"/>
      <w:bookmarkStart w:id="568" w:name="_(6).附件6"/>
      <w:bookmarkStart w:id="569" w:name="_(7).附件7"/>
      <w:bookmarkStart w:id="570" w:name="_(8).附件8"/>
      <w:bookmarkStart w:id="571" w:name="_(9).附件9"/>
      <w:bookmarkStart w:id="572" w:name="_(10).附件10"/>
      <w:bookmarkStart w:id="573" w:name="_(11).附件11"/>
      <w:bookmarkStart w:id="574" w:name="_(12).附件12"/>
      <w:bookmarkStart w:id="575" w:name="_(13).附件13"/>
      <w:bookmarkStart w:id="576" w:name="_(14).附件14"/>
      <w:bookmarkStart w:id="577" w:name="_(15).附件15"/>
      <w:bookmarkStart w:id="578" w:name="_(16).附件16"/>
      <w:bookmarkStart w:id="579" w:name="_(17).附件17"/>
      <w:bookmarkStart w:id="580" w:name="_(18).選單18"/>
      <w:bookmarkEnd w:id="563"/>
      <w:bookmarkEnd w:id="564"/>
      <w:bookmarkEnd w:id="565"/>
      <w:bookmarkEnd w:id="566"/>
      <w:bookmarkEnd w:id="567"/>
      <w:bookmarkEnd w:id="568"/>
      <w:bookmarkEnd w:id="569"/>
      <w:bookmarkEnd w:id="570"/>
      <w:bookmarkEnd w:id="571"/>
      <w:bookmarkEnd w:id="572"/>
      <w:bookmarkEnd w:id="573"/>
      <w:bookmarkEnd w:id="574"/>
      <w:bookmarkEnd w:id="575"/>
      <w:bookmarkEnd w:id="576"/>
      <w:bookmarkEnd w:id="577"/>
      <w:bookmarkEnd w:id="578"/>
      <w:bookmarkEnd w:id="579"/>
      <w:bookmarkEnd w:id="580"/>
    </w:p>
    <w:sectPr w:rsidR="00B44F9D" w:rsidRPr="00427649" w:rsidSect="00364C22">
      <w:pgSz w:w="11906" w:h="16838" w:code="9"/>
      <w:pgMar w:top="1418" w:right="851" w:bottom="737" w:left="851" w:header="567" w:footer="68" w:gutter="0"/>
      <w:pgNumType w:start="1" w:chapSep="enDash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30087F3" w14:textId="77777777" w:rsidR="007305B1" w:rsidRDefault="007305B1">
      <w:r>
        <w:separator/>
      </w:r>
    </w:p>
  </w:endnote>
  <w:endnote w:type="continuationSeparator" w:id="0">
    <w:p w14:paraId="3C0B80D1" w14:textId="77777777" w:rsidR="007305B1" w:rsidRDefault="007305B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Monotype Sorts">
    <w:altName w:val="MT Extra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細明體">
    <w:altName w:val="MingLiU"/>
    <w:panose1 w:val="02020509000000000000"/>
    <w:charset w:val="88"/>
    <w:family w:val="modern"/>
    <w:pitch w:val="fixed"/>
    <w:sig w:usb0="A00002FF" w:usb1="28CFFCFA" w:usb2="00000016" w:usb3="00000000" w:csb0="0010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1EDEF2D" w14:textId="77777777" w:rsidR="007305B1" w:rsidRPr="009B11EB" w:rsidRDefault="007305B1" w:rsidP="009B11EB">
    <w:pPr>
      <w:pStyle w:val="afe"/>
      <w:rPr>
        <w:rFonts w:ascii="標楷體" w:hAnsi="標楷體"/>
      </w:rPr>
    </w:pPr>
    <w:r w:rsidRPr="009B11EB">
      <w:rPr>
        <w:rFonts w:ascii="標楷體" w:hAnsi="標楷體" w:hint="eastAsia"/>
      </w:rPr>
      <w:t>本文件著作權屬新光人壽保險股份有限公司所有，未經許可不准引用或翻印</w:t>
    </w:r>
  </w:p>
  <w:tbl>
    <w:tblPr>
      <w:tblW w:w="10256" w:type="dxa"/>
      <w:tblBorders>
        <w:top w:val="single" w:sz="18" w:space="0" w:color="auto"/>
      </w:tblBorders>
      <w:tblLayout w:type="fixed"/>
      <w:tblCellMar>
        <w:left w:w="28" w:type="dxa"/>
        <w:right w:w="28" w:type="dxa"/>
      </w:tblCellMar>
      <w:tblLook w:val="0000" w:firstRow="0" w:lastRow="0" w:firstColumn="0" w:lastColumn="0" w:noHBand="0" w:noVBand="0"/>
    </w:tblPr>
    <w:tblGrid>
      <w:gridCol w:w="4348"/>
      <w:gridCol w:w="1200"/>
      <w:gridCol w:w="2160"/>
      <w:gridCol w:w="1560"/>
      <w:gridCol w:w="988"/>
    </w:tblGrid>
    <w:tr w:rsidR="007305B1" w:rsidRPr="009B11EB" w14:paraId="6DD3B008" w14:textId="77777777" w:rsidTr="0040125A">
      <w:trPr>
        <w:cantSplit/>
        <w:trHeight w:val="80"/>
      </w:trPr>
      <w:tc>
        <w:tcPr>
          <w:tcW w:w="4348" w:type="dxa"/>
        </w:tcPr>
        <w:p w14:paraId="5FFD76B9" w14:textId="694C65D3" w:rsidR="007305B1" w:rsidRPr="009B11EB" w:rsidRDefault="007305B1" w:rsidP="0040125A">
          <w:pPr>
            <w:pStyle w:val="a5"/>
            <w:rPr>
              <w:rFonts w:ascii="標楷體" w:eastAsia="標楷體" w:hAnsi="標楷體"/>
            </w:rPr>
          </w:pPr>
          <w:r w:rsidRPr="009B11EB">
            <w:rPr>
              <w:rFonts w:ascii="標楷體" w:eastAsia="標楷體" w:hAnsi="標楷體" w:hint="eastAsia"/>
            </w:rPr>
            <w:t>檔名：</w:t>
          </w:r>
          <w:r w:rsidRPr="009B11EB">
            <w:rPr>
              <w:rFonts w:ascii="標楷體" w:eastAsia="標楷體" w:hAnsi="標楷體"/>
            </w:rPr>
            <w:fldChar w:fldCharType="begin"/>
          </w:r>
          <w:r w:rsidRPr="009B11EB">
            <w:rPr>
              <w:rFonts w:ascii="標楷體" w:eastAsia="標楷體" w:hAnsi="標楷體"/>
            </w:rPr>
            <w:instrText xml:space="preserve"> FILENAME </w:instrText>
          </w:r>
          <w:r w:rsidRPr="009B11EB">
            <w:rPr>
              <w:rFonts w:ascii="標楷體" w:eastAsia="標楷體" w:hAnsi="標楷體"/>
            </w:rPr>
            <w:fldChar w:fldCharType="separate"/>
          </w:r>
          <w:r>
            <w:rPr>
              <w:rFonts w:ascii="標楷體" w:eastAsia="標楷體" w:hAnsi="標楷體"/>
              <w:noProof/>
            </w:rPr>
            <w:t>PJ201800012_URS_1</w:t>
          </w:r>
          <w:r>
            <w:rPr>
              <w:rFonts w:ascii="標楷體" w:eastAsia="標楷體" w:hAnsi="標楷體" w:hint="eastAsia"/>
              <w:noProof/>
              <w:lang w:eastAsia="zh-HK"/>
            </w:rPr>
            <w:t>共同</w:t>
          </w:r>
          <w:r>
            <w:rPr>
              <w:rFonts w:ascii="標楷體" w:eastAsia="標楷體" w:hAnsi="標楷體"/>
              <w:noProof/>
            </w:rPr>
            <w:t>作業.docx</w:t>
          </w:r>
          <w:r w:rsidRPr="009B11EB">
            <w:rPr>
              <w:rFonts w:ascii="標楷體" w:eastAsia="標楷體" w:hAnsi="標楷體"/>
              <w:noProof/>
            </w:rPr>
            <w:fldChar w:fldCharType="end"/>
          </w:r>
        </w:p>
      </w:tc>
      <w:tc>
        <w:tcPr>
          <w:tcW w:w="1200" w:type="dxa"/>
        </w:tcPr>
        <w:p w14:paraId="19C08E32" w14:textId="335206BA" w:rsidR="007305B1" w:rsidRPr="009B11EB" w:rsidRDefault="007305B1" w:rsidP="0040125A">
          <w:pPr>
            <w:pStyle w:val="a5"/>
            <w:rPr>
              <w:rFonts w:ascii="標楷體" w:eastAsia="標楷體" w:hAnsi="標楷體"/>
            </w:rPr>
          </w:pPr>
          <w:r w:rsidRPr="009B11EB">
            <w:rPr>
              <w:rFonts w:ascii="標楷體" w:eastAsia="標楷體" w:hAnsi="標楷體" w:hint="eastAsia"/>
            </w:rPr>
            <w:t>版次：</w:t>
          </w:r>
          <w:r w:rsidRPr="009B11EB">
            <w:rPr>
              <w:rFonts w:ascii="標楷體" w:eastAsia="標楷體" w:hAnsi="標楷體"/>
            </w:rPr>
            <w:fldChar w:fldCharType="begin"/>
          </w:r>
          <w:r w:rsidRPr="009B11EB">
            <w:rPr>
              <w:rFonts w:ascii="標楷體" w:eastAsia="標楷體" w:hAnsi="標楷體"/>
            </w:rPr>
            <w:instrText xml:space="preserve"> </w:instrText>
          </w:r>
          <w:r w:rsidRPr="009B11EB">
            <w:rPr>
              <w:rFonts w:ascii="標楷體" w:eastAsia="標楷體" w:hAnsi="標楷體" w:hint="eastAsia"/>
            </w:rPr>
            <w:instrText>STYLEREF  版次</w:instrText>
          </w:r>
          <w:r w:rsidRPr="009B11EB">
            <w:rPr>
              <w:rFonts w:ascii="標楷體" w:eastAsia="標楷體" w:hAnsi="標楷體"/>
            </w:rPr>
            <w:instrText xml:space="preserve"> </w:instrText>
          </w:r>
          <w:r w:rsidRPr="009B11EB">
            <w:rPr>
              <w:rFonts w:ascii="標楷體" w:eastAsia="標楷體" w:hAnsi="標楷體"/>
            </w:rPr>
            <w:fldChar w:fldCharType="separate"/>
          </w:r>
          <w:r w:rsidR="0073526D">
            <w:rPr>
              <w:rFonts w:ascii="標楷體" w:eastAsia="標楷體" w:hAnsi="標楷體"/>
              <w:noProof/>
            </w:rPr>
            <w:t>V1.02</w:t>
          </w:r>
          <w:r w:rsidRPr="009B11EB">
            <w:rPr>
              <w:rFonts w:ascii="標楷體" w:eastAsia="標楷體" w:hAnsi="標楷體"/>
            </w:rPr>
            <w:fldChar w:fldCharType="end"/>
          </w:r>
        </w:p>
      </w:tc>
      <w:tc>
        <w:tcPr>
          <w:tcW w:w="2160" w:type="dxa"/>
        </w:tcPr>
        <w:p w14:paraId="0B1BD8BA" w14:textId="57860093" w:rsidR="007305B1" w:rsidRPr="009B11EB" w:rsidRDefault="007305B1" w:rsidP="0040125A">
          <w:pPr>
            <w:pStyle w:val="a5"/>
            <w:rPr>
              <w:rFonts w:ascii="標楷體" w:eastAsia="標楷體" w:hAnsi="標楷體"/>
            </w:rPr>
          </w:pPr>
          <w:r w:rsidRPr="009B11EB">
            <w:rPr>
              <w:rFonts w:ascii="標楷體" w:eastAsia="標楷體" w:hAnsi="標楷體" w:hint="eastAsia"/>
            </w:rPr>
            <w:t>修訂日期：</w:t>
          </w:r>
          <w:r>
            <w:fldChar w:fldCharType="begin"/>
          </w:r>
          <w:r>
            <w:instrText xml:space="preserve"> STYLEREF </w:instrText>
          </w:r>
          <w:r>
            <w:instrText>文件日期</w:instrText>
          </w:r>
          <w:r>
            <w:instrText xml:space="preserve"> \* MERGEFORMAT </w:instrText>
          </w:r>
          <w:r>
            <w:fldChar w:fldCharType="separate"/>
          </w:r>
          <w:r w:rsidR="0073526D" w:rsidRPr="0073526D">
            <w:rPr>
              <w:rFonts w:ascii="標楷體" w:eastAsia="標楷體" w:hAnsi="標楷體"/>
              <w:noProof/>
            </w:rPr>
            <w:t>2022/12/</w:t>
          </w:r>
          <w:r w:rsidR="0073526D">
            <w:rPr>
              <w:noProof/>
            </w:rPr>
            <w:t>30</w:t>
          </w:r>
          <w:r>
            <w:rPr>
              <w:rFonts w:ascii="標楷體" w:eastAsia="標楷體" w:hAnsi="標楷體"/>
              <w:noProof/>
            </w:rPr>
            <w:fldChar w:fldCharType="end"/>
          </w:r>
        </w:p>
      </w:tc>
      <w:tc>
        <w:tcPr>
          <w:tcW w:w="1560" w:type="dxa"/>
        </w:tcPr>
        <w:p w14:paraId="465612C3" w14:textId="77777777" w:rsidR="007305B1" w:rsidRPr="009B11EB" w:rsidRDefault="007305B1" w:rsidP="0040125A">
          <w:pPr>
            <w:pStyle w:val="a5"/>
            <w:rPr>
              <w:rFonts w:ascii="標楷體" w:eastAsia="標楷體" w:hAnsi="標楷體"/>
            </w:rPr>
          </w:pPr>
          <w:r w:rsidRPr="009B11EB">
            <w:rPr>
              <w:rFonts w:ascii="標楷體" w:eastAsia="標楷體" w:hAnsi="標楷體" w:hint="eastAsia"/>
            </w:rPr>
            <w:t>組織版次：V4.0</w:t>
          </w:r>
        </w:p>
      </w:tc>
      <w:tc>
        <w:tcPr>
          <w:tcW w:w="988" w:type="dxa"/>
        </w:tcPr>
        <w:p w14:paraId="6F1AAFB5" w14:textId="427A08C1" w:rsidR="007305B1" w:rsidRPr="009B11EB" w:rsidRDefault="007305B1" w:rsidP="0040125A">
          <w:pPr>
            <w:pStyle w:val="a5"/>
            <w:rPr>
              <w:rFonts w:ascii="標楷體" w:eastAsia="標楷體" w:hAnsi="標楷體"/>
            </w:rPr>
          </w:pPr>
          <w:r w:rsidRPr="009B11EB">
            <w:rPr>
              <w:rFonts w:ascii="標楷體" w:eastAsia="標楷體" w:hAnsi="標楷體" w:hint="eastAsia"/>
            </w:rPr>
            <w:t>頁數：</w:t>
          </w:r>
          <w:r w:rsidRPr="009B11EB">
            <w:rPr>
              <w:rFonts w:ascii="標楷體" w:eastAsia="標楷體" w:hAnsi="標楷體"/>
            </w:rPr>
            <w:fldChar w:fldCharType="begin"/>
          </w:r>
          <w:r w:rsidRPr="009B11EB">
            <w:rPr>
              <w:rFonts w:ascii="標楷體" w:eastAsia="標楷體" w:hAnsi="標楷體"/>
            </w:rPr>
            <w:instrText xml:space="preserve"> PAGE </w:instrText>
          </w:r>
          <w:r w:rsidRPr="009B11EB">
            <w:rPr>
              <w:rFonts w:ascii="標楷體" w:eastAsia="標楷體" w:hAnsi="標楷體"/>
            </w:rPr>
            <w:fldChar w:fldCharType="separate"/>
          </w:r>
          <w:r w:rsidR="002B134D">
            <w:rPr>
              <w:rFonts w:ascii="標楷體" w:eastAsia="標楷體" w:hAnsi="標楷體"/>
              <w:noProof/>
            </w:rPr>
            <w:t>ii</w:t>
          </w:r>
          <w:r w:rsidRPr="009B11EB">
            <w:rPr>
              <w:rFonts w:ascii="標楷體" w:eastAsia="標楷體" w:hAnsi="標楷體"/>
              <w:noProof/>
            </w:rPr>
            <w:fldChar w:fldCharType="end"/>
          </w:r>
        </w:p>
      </w:tc>
    </w:tr>
  </w:tbl>
  <w:p w14:paraId="6D1517B8" w14:textId="77777777" w:rsidR="007305B1" w:rsidRPr="009B11EB" w:rsidRDefault="007305B1" w:rsidP="002113B9">
    <w:pPr>
      <w:rPr>
        <w:rFonts w:ascii="標楷體" w:eastAsia="標楷體" w:hAnsi="標楷體"/>
      </w:rPr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3491690" w14:textId="77777777" w:rsidR="007305B1" w:rsidRDefault="007305B1" w:rsidP="00E04083">
    <w:pPr>
      <w:pStyle w:val="afe"/>
    </w:pPr>
  </w:p>
  <w:p w14:paraId="65F373B8" w14:textId="77777777" w:rsidR="007305B1" w:rsidRDefault="007305B1" w:rsidP="00E04083">
    <w:pPr>
      <w:pStyle w:val="afe"/>
    </w:pPr>
    <w:r>
      <w:rPr>
        <w:rFonts w:hint="eastAsia"/>
      </w:rPr>
      <w:t>本文件著作權屬新光人壽保險股份有限公司所有，未經許可不准引用或翻印</w:t>
    </w:r>
  </w:p>
  <w:p w14:paraId="47AB38C7" w14:textId="77777777" w:rsidR="007305B1" w:rsidRPr="00E04083" w:rsidRDefault="007305B1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D452BDE" w14:textId="77777777" w:rsidR="007305B1" w:rsidRDefault="007305B1">
      <w:r>
        <w:separator/>
      </w:r>
    </w:p>
  </w:footnote>
  <w:footnote w:type="continuationSeparator" w:id="0">
    <w:p w14:paraId="6F9C8D0B" w14:textId="77777777" w:rsidR="007305B1" w:rsidRDefault="007305B1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8B6278D" w14:textId="77777777" w:rsidR="007305B1" w:rsidRDefault="007305B1" w:rsidP="009D543A">
    <w:pPr>
      <w:pStyle w:val="a4"/>
      <w:jc w:val="center"/>
      <w:rPr>
        <w:noProof/>
      </w:rPr>
    </w:pPr>
  </w:p>
  <w:tbl>
    <w:tblPr>
      <w:tblW w:w="0" w:type="auto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CellMar>
        <w:left w:w="28" w:type="dxa"/>
        <w:right w:w="28" w:type="dxa"/>
      </w:tblCellMar>
      <w:tblLook w:val="0000" w:firstRow="0" w:lastRow="0" w:firstColumn="0" w:lastColumn="0" w:noHBand="0" w:noVBand="0"/>
    </w:tblPr>
    <w:tblGrid>
      <w:gridCol w:w="7588"/>
      <w:gridCol w:w="2612"/>
    </w:tblGrid>
    <w:tr w:rsidR="007305B1" w14:paraId="7B3F472B" w14:textId="77777777" w:rsidTr="00E04083">
      <w:trPr>
        <w:cantSplit/>
      </w:trPr>
      <w:tc>
        <w:tcPr>
          <w:tcW w:w="7588" w:type="dxa"/>
          <w:tcBorders>
            <w:top w:val="nil"/>
            <w:left w:val="nil"/>
            <w:bottom w:val="nil"/>
            <w:right w:val="nil"/>
          </w:tcBorders>
        </w:tcPr>
        <w:p w14:paraId="6F181DD1" w14:textId="77777777" w:rsidR="007305B1" w:rsidRDefault="007305B1" w:rsidP="00E04083">
          <w:r>
            <w:rPr>
              <w:rFonts w:hint="eastAsia"/>
              <w:noProof/>
            </w:rPr>
            <w:drawing>
              <wp:anchor distT="0" distB="0" distL="114300" distR="114300" simplePos="0" relativeHeight="251655680" behindDoc="0" locked="0" layoutInCell="1" allowOverlap="1" wp14:anchorId="2A6843CF" wp14:editId="7CFE1EA8">
                <wp:simplePos x="0" y="0"/>
                <wp:positionH relativeFrom="column">
                  <wp:posOffset>0</wp:posOffset>
                </wp:positionH>
                <wp:positionV relativeFrom="paragraph">
                  <wp:posOffset>17145</wp:posOffset>
                </wp:positionV>
                <wp:extent cx="1981200" cy="338455"/>
                <wp:effectExtent l="0" t="0" r="0" b="4445"/>
                <wp:wrapSquare wrapText="bothSides"/>
                <wp:docPr id="49" name="圖片 49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6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l="18130" r="12531" b="25246"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981200" cy="33845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anchor>
            </w:drawing>
          </w:r>
        </w:p>
      </w:tc>
      <w:tc>
        <w:tcPr>
          <w:tcW w:w="2612" w:type="dxa"/>
          <w:tcBorders>
            <w:top w:val="nil"/>
            <w:left w:val="nil"/>
            <w:bottom w:val="nil"/>
            <w:right w:val="nil"/>
          </w:tcBorders>
          <w:vAlign w:val="bottom"/>
        </w:tcPr>
        <w:p w14:paraId="0B3CD3B7" w14:textId="77777777" w:rsidR="007305B1" w:rsidRPr="00B27847" w:rsidRDefault="007305B1" w:rsidP="00E04083">
          <w:pPr>
            <w:pStyle w:val="afe"/>
          </w:pPr>
          <w:r w:rsidRPr="00B27847">
            <w:rPr>
              <w:rFonts w:hint="eastAsia"/>
            </w:rPr>
            <w:t>新光人壽保險股份有限公司</w:t>
          </w:r>
        </w:p>
        <w:p w14:paraId="3792BF77" w14:textId="77777777" w:rsidR="007305B1" w:rsidRPr="00B27847" w:rsidRDefault="007305B1" w:rsidP="00E04083">
          <w:pPr>
            <w:pStyle w:val="afe"/>
          </w:pPr>
          <w:r w:rsidRPr="00B27847">
            <w:rPr>
              <w:rFonts w:hint="eastAsia"/>
            </w:rPr>
            <w:t xml:space="preserve"> </w:t>
          </w:r>
          <w:r w:rsidRPr="00B27847">
            <w:rPr>
              <w:rFonts w:hint="eastAsia"/>
            </w:rPr>
            <w:tab/>
          </w:r>
          <w:r>
            <w:rPr>
              <w:rFonts w:hint="eastAsia"/>
            </w:rPr>
            <w:t xml:space="preserve">   </w:t>
          </w:r>
          <w:r>
            <w:rPr>
              <w:rFonts w:hint="eastAsia"/>
              <w:lang w:eastAsia="zh-HK"/>
            </w:rPr>
            <w:t>使用者</w:t>
          </w:r>
          <w:r>
            <w:rPr>
              <w:rFonts w:hint="eastAsia"/>
            </w:rPr>
            <w:t>需求規格書</w:t>
          </w:r>
        </w:p>
        <w:p w14:paraId="13C8039D" w14:textId="77777777" w:rsidR="007305B1" w:rsidRDefault="007305B1" w:rsidP="00E04083">
          <w:pPr>
            <w:pStyle w:val="afe"/>
          </w:pPr>
          <w:r>
            <w:rPr>
              <w:rFonts w:hint="eastAsia"/>
            </w:rPr>
            <w:t xml:space="preserve">            </w:t>
          </w:r>
          <w:r w:rsidRPr="00B27847">
            <w:rPr>
              <w:rFonts w:hint="eastAsia"/>
            </w:rPr>
            <w:t>機密等級：密</w:t>
          </w:r>
        </w:p>
      </w:tc>
    </w:tr>
  </w:tbl>
  <w:p w14:paraId="459A321C" w14:textId="58407B68" w:rsidR="007305B1" w:rsidRDefault="007305B1" w:rsidP="009D543A">
    <w:pPr>
      <w:pStyle w:val="a4"/>
      <w:jc w:val="center"/>
    </w:pPr>
    <w:r>
      <w:rPr>
        <w:noProof/>
      </w:rPr>
      <mc:AlternateContent>
        <mc:Choice Requires="wps">
          <w:drawing>
            <wp:anchor distT="4294967294" distB="4294967294" distL="114300" distR="114300" simplePos="0" relativeHeight="251657728" behindDoc="0" locked="0" layoutInCell="1" allowOverlap="1" wp14:anchorId="3BEB17A8" wp14:editId="7049BF65">
              <wp:simplePos x="0" y="0"/>
              <wp:positionH relativeFrom="column">
                <wp:posOffset>-31115</wp:posOffset>
              </wp:positionH>
              <wp:positionV relativeFrom="paragraph">
                <wp:posOffset>57149</wp:posOffset>
              </wp:positionV>
              <wp:extent cx="6477000" cy="0"/>
              <wp:effectExtent l="0" t="19050" r="19050" b="19050"/>
              <wp:wrapNone/>
              <wp:docPr id="44" name="直線接點 5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477000" cy="0"/>
                      </a:xfrm>
                      <a:prstGeom prst="line">
                        <a:avLst/>
                      </a:prstGeom>
                      <a:noFill/>
                      <a:ln w="57150" cmpd="thickThin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7B3BA0EC" id="直線接點 50" o:spid="_x0000_s1026" style="position:absolute;z-index:251661312;visibility:visible;mso-wrap-style:square;mso-width-percent:0;mso-height-percent:0;mso-wrap-distance-left:9pt;mso-wrap-distance-top:-6e-5mm;mso-wrap-distance-right:9pt;mso-wrap-distance-bottom:-6e-5mm;mso-position-horizontal:absolute;mso-position-horizontal-relative:text;mso-position-vertical:absolute;mso-position-vertical-relative:text;mso-width-percent:0;mso-height-percent:0;mso-width-relative:page;mso-height-relative:page" from="-2.45pt,4.5pt" to="507.55pt,4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" strokeweight="4.5pt">
              <v:stroke linestyle="thickThin"/>
            </v:line>
          </w:pict>
        </mc:Fallback>
      </mc:AlternateContent>
    </w:r>
    <w:r w:rsidR="0073526D">
      <w:rPr>
        <w:rFonts w:ascii="標楷體" w:eastAsia="標楷體" w:hAnsi="標楷體"/>
        <w:b/>
        <w:noProof/>
        <w:sz w:val="32"/>
        <w:szCs w:val="32"/>
      </w:rPr>
      <w:pict w14:anchorId="44F74EFD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WordPictureWatermark3" o:spid="_x0000_s2073" type="#_x0000_t75" style="position:absolute;left:0;text-align:left;margin-left:0;margin-top:0;width:570.35pt;height:217.1pt;z-index:-251656704;mso-position-horizontal:center;mso-position-horizontal-relative:margin;mso-position-vertical:center;mso-position-vertical-relative:margin" o:allowincell="f">
          <v:imagedata r:id="rId2" o:title="浮水印"/>
          <w10:wrap anchorx="margin" anchory="margin"/>
        </v:shape>
      </w:pic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A70CA6C" w14:textId="0E52FFE6" w:rsidR="007305B1" w:rsidRDefault="007305B1">
    <w:pPr>
      <w:pStyle w:val="a4"/>
    </w:pPr>
    <w:r>
      <w:rPr>
        <w:noProof/>
      </w:rPr>
      <mc:AlternateContent>
        <mc:Choice Requires="wps">
          <w:drawing>
            <wp:anchor distT="4294967294" distB="4294967294" distL="114300" distR="114300" simplePos="0" relativeHeight="251658752" behindDoc="0" locked="0" layoutInCell="1" allowOverlap="1" wp14:anchorId="5E9E1A46" wp14:editId="74CA4200">
              <wp:simplePos x="0" y="0"/>
              <wp:positionH relativeFrom="column">
                <wp:posOffset>-12065</wp:posOffset>
              </wp:positionH>
              <wp:positionV relativeFrom="paragraph">
                <wp:posOffset>419099</wp:posOffset>
              </wp:positionV>
              <wp:extent cx="6477000" cy="0"/>
              <wp:effectExtent l="0" t="19050" r="19050" b="19050"/>
              <wp:wrapNone/>
              <wp:docPr id="33" name="直線接點 5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477000" cy="0"/>
                      </a:xfrm>
                      <a:prstGeom prst="line">
                        <a:avLst/>
                      </a:prstGeom>
                      <a:noFill/>
                      <a:ln w="57150" cmpd="thickThin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270DA8C3" id="直線接點 54" o:spid="_x0000_s1026" style="position:absolute;z-index:251668480;visibility:visible;mso-wrap-style:square;mso-width-percent:0;mso-height-percent:0;mso-wrap-distance-left:9pt;mso-wrap-distance-top:-6e-5mm;mso-wrap-distance-right:9pt;mso-wrap-distance-bottom:-6e-5mm;mso-position-horizontal:absolute;mso-position-horizontal-relative:text;mso-position-vertical:absolute;mso-position-vertical-relative:text;mso-width-percent:0;mso-height-percent:0;mso-width-relative:page;mso-height-relative:page" from="-.95pt,33pt" to="509.05pt,3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" strokeweight="4.5pt">
              <v:stroke linestyle="thickThin"/>
            </v:line>
          </w:pict>
        </mc:Fallback>
      </mc:AlternateContent>
    </w:r>
    <w:r>
      <w:rPr>
        <w:rFonts w:hint="eastAsia"/>
        <w:noProof/>
      </w:rPr>
      <w:drawing>
        <wp:anchor distT="0" distB="0" distL="114300" distR="114300" simplePos="0" relativeHeight="251656704" behindDoc="0" locked="0" layoutInCell="1" allowOverlap="1" wp14:anchorId="7262CB84" wp14:editId="532669DC">
          <wp:simplePos x="0" y="0"/>
          <wp:positionH relativeFrom="column">
            <wp:posOffset>25400</wp:posOffset>
          </wp:positionH>
          <wp:positionV relativeFrom="paragraph">
            <wp:posOffset>-33655</wp:posOffset>
          </wp:positionV>
          <wp:extent cx="1981200" cy="338455"/>
          <wp:effectExtent l="0" t="0" r="0" b="4445"/>
          <wp:wrapSquare wrapText="bothSides"/>
          <wp:docPr id="135" name="圖片 135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6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 l="18130" r="12531" b="25246"/>
                  <a:stretch>
                    <a:fillRect/>
                  </a:stretch>
                </pic:blipFill>
                <pic:spPr bwMode="auto">
                  <a:xfrm>
                    <a:off x="0" y="0"/>
                    <a:ext cx="1981200" cy="33845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89"/>
    <w:multiLevelType w:val="singleLevel"/>
    <w:tmpl w:val="90385852"/>
    <w:lvl w:ilvl="0">
      <w:start w:val="1"/>
      <w:numFmt w:val="bullet"/>
      <w:lvlText w:val=""/>
      <w:lvlJc w:val="left"/>
      <w:pPr>
        <w:tabs>
          <w:tab w:val="num" w:pos="1559"/>
        </w:tabs>
        <w:ind w:left="1559" w:hanging="425"/>
      </w:pPr>
      <w:rPr>
        <w:rFonts w:ascii="Wingdings" w:hAnsi="Wingdings" w:hint="default"/>
        <w:sz w:val="16"/>
      </w:rPr>
    </w:lvl>
  </w:abstractNum>
  <w:abstractNum w:abstractNumId="1" w15:restartNumberingAfterBreak="0">
    <w:nsid w:val="02F05A44"/>
    <w:multiLevelType w:val="hybridMultilevel"/>
    <w:tmpl w:val="E4764186"/>
    <w:lvl w:ilvl="0" w:tplc="1EAE7EC6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" w15:restartNumberingAfterBreak="0">
    <w:nsid w:val="031B52A4"/>
    <w:multiLevelType w:val="singleLevel"/>
    <w:tmpl w:val="4D36A3C2"/>
    <w:lvl w:ilvl="0">
      <w:start w:val="1"/>
      <w:numFmt w:val="bullet"/>
      <w:pStyle w:val="6"/>
      <w:lvlText w:val="▲"/>
      <w:lvlJc w:val="left"/>
      <w:pPr>
        <w:tabs>
          <w:tab w:val="num" w:pos="3053"/>
        </w:tabs>
        <w:ind w:left="2977" w:hanging="284"/>
      </w:pPr>
      <w:rPr>
        <w:rFonts w:ascii="新細明體" w:eastAsia="新細明體" w:hAnsi="Wingdings" w:hint="eastAsia"/>
        <w:sz w:val="16"/>
      </w:rPr>
    </w:lvl>
  </w:abstractNum>
  <w:abstractNum w:abstractNumId="3" w15:restartNumberingAfterBreak="0">
    <w:nsid w:val="033541BD"/>
    <w:multiLevelType w:val="hybridMultilevel"/>
    <w:tmpl w:val="1ADCEE42"/>
    <w:lvl w:ilvl="0" w:tplc="C7406FE4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4" w15:restartNumberingAfterBreak="0">
    <w:nsid w:val="0459717A"/>
    <w:multiLevelType w:val="hybridMultilevel"/>
    <w:tmpl w:val="D966D904"/>
    <w:lvl w:ilvl="0" w:tplc="0409000F">
      <w:start w:val="1"/>
      <w:numFmt w:val="decimal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5" w15:restartNumberingAfterBreak="0">
    <w:nsid w:val="083A576A"/>
    <w:multiLevelType w:val="hybridMultilevel"/>
    <w:tmpl w:val="0430296A"/>
    <w:lvl w:ilvl="0" w:tplc="C7406FE4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0F">
      <w:start w:val="1"/>
      <w:numFmt w:val="decimal"/>
      <w:lvlText w:val="%2."/>
      <w:lvlJc w:val="left"/>
      <w:pPr>
        <w:ind w:left="1200" w:hanging="72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6" w15:restartNumberingAfterBreak="0">
    <w:nsid w:val="0BA863F1"/>
    <w:multiLevelType w:val="hybridMultilevel"/>
    <w:tmpl w:val="C7302D7A"/>
    <w:lvl w:ilvl="0" w:tplc="F9500108">
      <w:start w:val="1"/>
      <w:numFmt w:val="lowerRoman"/>
      <w:lvlText w:val="%1."/>
      <w:lvlJc w:val="left"/>
      <w:pPr>
        <w:ind w:left="720" w:hanging="720"/>
      </w:pPr>
      <w:rPr>
        <w:rFonts w:hint="default"/>
        <w:b w:val="0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7" w15:restartNumberingAfterBreak="0">
    <w:nsid w:val="0DDB4261"/>
    <w:multiLevelType w:val="hybridMultilevel"/>
    <w:tmpl w:val="853E29AC"/>
    <w:lvl w:ilvl="0" w:tplc="0409000F">
      <w:start w:val="1"/>
      <w:numFmt w:val="decimal"/>
      <w:lvlText w:val="%1."/>
      <w:lvlJc w:val="left"/>
      <w:pPr>
        <w:ind w:left="906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8" w15:restartNumberingAfterBreak="0">
    <w:nsid w:val="0E3C488F"/>
    <w:multiLevelType w:val="hybridMultilevel"/>
    <w:tmpl w:val="E4764186"/>
    <w:lvl w:ilvl="0" w:tplc="1EAE7EC6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9" w15:restartNumberingAfterBreak="0">
    <w:nsid w:val="13A262C0"/>
    <w:multiLevelType w:val="hybridMultilevel"/>
    <w:tmpl w:val="2FE235F6"/>
    <w:lvl w:ilvl="0" w:tplc="B7B05DA6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0" w15:restartNumberingAfterBreak="0">
    <w:nsid w:val="15BF779A"/>
    <w:multiLevelType w:val="hybridMultilevel"/>
    <w:tmpl w:val="5E58E812"/>
    <w:lvl w:ilvl="0" w:tplc="04090001">
      <w:start w:val="1"/>
      <w:numFmt w:val="bullet"/>
      <w:lvlText w:val=""/>
      <w:lvlJc w:val="left"/>
      <w:pPr>
        <w:ind w:left="144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92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40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88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36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84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32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80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280" w:hanging="480"/>
      </w:pPr>
      <w:rPr>
        <w:rFonts w:ascii="Wingdings" w:hAnsi="Wingdings" w:hint="default"/>
      </w:rPr>
    </w:lvl>
  </w:abstractNum>
  <w:abstractNum w:abstractNumId="11" w15:restartNumberingAfterBreak="0">
    <w:nsid w:val="1612747F"/>
    <w:multiLevelType w:val="hybridMultilevel"/>
    <w:tmpl w:val="C7302D7A"/>
    <w:lvl w:ilvl="0" w:tplc="F9500108">
      <w:start w:val="1"/>
      <w:numFmt w:val="lowerRoman"/>
      <w:lvlText w:val="%1."/>
      <w:lvlJc w:val="left"/>
      <w:pPr>
        <w:ind w:left="720" w:hanging="720"/>
      </w:pPr>
      <w:rPr>
        <w:rFonts w:hint="default"/>
        <w:b w:val="0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2" w15:restartNumberingAfterBreak="0">
    <w:nsid w:val="18E238F1"/>
    <w:multiLevelType w:val="singleLevel"/>
    <w:tmpl w:val="66507784"/>
    <w:lvl w:ilvl="0">
      <w:start w:val="1"/>
      <w:numFmt w:val="bullet"/>
      <w:pStyle w:val="2"/>
      <w:lvlText w:val=""/>
      <w:lvlJc w:val="left"/>
      <w:pPr>
        <w:tabs>
          <w:tab w:val="num" w:pos="502"/>
        </w:tabs>
        <w:ind w:left="284" w:hanging="142"/>
      </w:pPr>
      <w:rPr>
        <w:rFonts w:ascii="Wingdings" w:hAnsi="Wingdings" w:hint="default"/>
        <w:sz w:val="12"/>
      </w:rPr>
    </w:lvl>
  </w:abstractNum>
  <w:abstractNum w:abstractNumId="13" w15:restartNumberingAfterBreak="0">
    <w:nsid w:val="205472F5"/>
    <w:multiLevelType w:val="hybridMultilevel"/>
    <w:tmpl w:val="DE32BBB2"/>
    <w:lvl w:ilvl="0" w:tplc="C9544198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4" w15:restartNumberingAfterBreak="0">
    <w:nsid w:val="252F3FCB"/>
    <w:multiLevelType w:val="hybridMultilevel"/>
    <w:tmpl w:val="1ADCEE42"/>
    <w:lvl w:ilvl="0" w:tplc="C7406FE4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5" w15:restartNumberingAfterBreak="0">
    <w:nsid w:val="26CA440D"/>
    <w:multiLevelType w:val="hybridMultilevel"/>
    <w:tmpl w:val="1ADCEE42"/>
    <w:lvl w:ilvl="0" w:tplc="C7406FE4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6" w15:restartNumberingAfterBreak="0">
    <w:nsid w:val="26DC062A"/>
    <w:multiLevelType w:val="hybridMultilevel"/>
    <w:tmpl w:val="093A469A"/>
    <w:lvl w:ilvl="0" w:tplc="776C0D2E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7" w15:restartNumberingAfterBreak="0">
    <w:nsid w:val="29345937"/>
    <w:multiLevelType w:val="multilevel"/>
    <w:tmpl w:val="D11840D6"/>
    <w:lvl w:ilvl="0">
      <w:numFmt w:val="decimal"/>
      <w:lvlText w:val="%1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2">
      <w:start w:val="1"/>
      <w:numFmt w:val="decimal"/>
      <w:lvlText w:val="(%3)"/>
      <w:lvlJc w:val="left"/>
      <w:pPr>
        <w:ind w:left="1701" w:hanging="1134"/>
      </w:pPr>
      <w:rPr>
        <w:rFonts w:hint="eastAsia"/>
        <w:b/>
      </w:rPr>
    </w:lvl>
    <w:lvl w:ilvl="3">
      <w:start w:val="1"/>
      <w:numFmt w:val="decimal"/>
      <w:lvlText w:val="%1.%2.%3.%4"/>
      <w:lvlJc w:val="left"/>
      <w:pPr>
        <w:tabs>
          <w:tab w:val="num" w:pos="1440"/>
        </w:tabs>
        <w:ind w:left="1134" w:hanging="113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800"/>
        </w:tabs>
        <w:ind w:left="1134" w:hanging="1134"/>
      </w:pPr>
      <w:rPr>
        <w:rFonts w:hint="eastAsia"/>
      </w:rPr>
    </w:lvl>
    <w:lvl w:ilvl="5">
      <w:start w:val="1"/>
      <w:numFmt w:val="decimal"/>
      <w:suff w:val="space"/>
      <w:lvlText w:val="(%6)"/>
      <w:lvlJc w:val="left"/>
      <w:pPr>
        <w:ind w:left="1531" w:hanging="397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1814" w:hanging="283"/>
      </w:pPr>
      <w:rPr>
        <w:rFonts w:hint="default"/>
        <w:b w:val="0"/>
        <w:i w:val="0"/>
        <w:sz w:val="26"/>
      </w:rPr>
    </w:lvl>
    <w:lvl w:ilvl="7">
      <w:start w:val="1"/>
      <w:numFmt w:val="lowerLetter"/>
      <w:suff w:val="space"/>
      <w:lvlText w:val="%8."/>
      <w:lvlJc w:val="left"/>
      <w:pPr>
        <w:ind w:left="2269" w:hanging="284"/>
      </w:pPr>
      <w:rPr>
        <w:rFonts w:ascii="Times New Roman" w:hAnsi="Times New Roman" w:hint="default"/>
        <w:b w:val="0"/>
        <w:i w:val="0"/>
        <w:sz w:val="28"/>
      </w:rPr>
    </w:lvl>
    <w:lvl w:ilvl="8">
      <w:start w:val="1"/>
      <w:numFmt w:val="lowerLetter"/>
      <w:suff w:val="space"/>
      <w:lvlText w:val="(%9)"/>
      <w:lvlJc w:val="left"/>
      <w:pPr>
        <w:ind w:left="2381" w:hanging="283"/>
      </w:pPr>
      <w:rPr>
        <w:rFonts w:ascii="Times New Roman" w:hAnsi="Times New Roman" w:hint="default"/>
        <w:b w:val="0"/>
        <w:i w:val="0"/>
        <w:sz w:val="24"/>
      </w:rPr>
    </w:lvl>
  </w:abstractNum>
  <w:abstractNum w:abstractNumId="18" w15:restartNumberingAfterBreak="0">
    <w:nsid w:val="2ABF2092"/>
    <w:multiLevelType w:val="hybridMultilevel"/>
    <w:tmpl w:val="1ADCEE42"/>
    <w:lvl w:ilvl="0" w:tplc="C7406FE4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9" w15:restartNumberingAfterBreak="0">
    <w:nsid w:val="2E411EC4"/>
    <w:multiLevelType w:val="hybridMultilevel"/>
    <w:tmpl w:val="3454FE5A"/>
    <w:lvl w:ilvl="0" w:tplc="0409000F">
      <w:start w:val="1"/>
      <w:numFmt w:val="decimal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0" w15:restartNumberingAfterBreak="0">
    <w:nsid w:val="367E35E4"/>
    <w:multiLevelType w:val="hybridMultilevel"/>
    <w:tmpl w:val="E39465E6"/>
    <w:lvl w:ilvl="0" w:tplc="0409000F">
      <w:start w:val="1"/>
      <w:numFmt w:val="decimal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1" w15:restartNumberingAfterBreak="0">
    <w:nsid w:val="3BE61AB2"/>
    <w:multiLevelType w:val="hybridMultilevel"/>
    <w:tmpl w:val="1ADCEE42"/>
    <w:lvl w:ilvl="0" w:tplc="C7406FE4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2" w15:restartNumberingAfterBreak="0">
    <w:nsid w:val="3C460A22"/>
    <w:multiLevelType w:val="hybridMultilevel"/>
    <w:tmpl w:val="DE32BBB2"/>
    <w:lvl w:ilvl="0" w:tplc="C9544198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3" w15:restartNumberingAfterBreak="0">
    <w:nsid w:val="3F5A2FED"/>
    <w:multiLevelType w:val="hybridMultilevel"/>
    <w:tmpl w:val="C7302D7A"/>
    <w:lvl w:ilvl="0" w:tplc="F9500108">
      <w:start w:val="1"/>
      <w:numFmt w:val="lowerRoman"/>
      <w:lvlText w:val="%1."/>
      <w:lvlJc w:val="left"/>
      <w:pPr>
        <w:ind w:left="720" w:hanging="720"/>
      </w:pPr>
      <w:rPr>
        <w:rFonts w:hint="default"/>
        <w:b w:val="0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4" w15:restartNumberingAfterBreak="0">
    <w:nsid w:val="43BA69E3"/>
    <w:multiLevelType w:val="hybridMultilevel"/>
    <w:tmpl w:val="0594727A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5" w15:restartNumberingAfterBreak="0">
    <w:nsid w:val="472938EB"/>
    <w:multiLevelType w:val="hybridMultilevel"/>
    <w:tmpl w:val="BBF8D0CE"/>
    <w:lvl w:ilvl="0" w:tplc="4288CCC8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6" w15:restartNumberingAfterBreak="0">
    <w:nsid w:val="49E16F11"/>
    <w:multiLevelType w:val="hybridMultilevel"/>
    <w:tmpl w:val="E4482094"/>
    <w:lvl w:ilvl="0" w:tplc="E01C38A8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7" w15:restartNumberingAfterBreak="0">
    <w:nsid w:val="4DD52044"/>
    <w:multiLevelType w:val="hybridMultilevel"/>
    <w:tmpl w:val="093A469A"/>
    <w:lvl w:ilvl="0" w:tplc="776C0D2E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8" w15:restartNumberingAfterBreak="0">
    <w:nsid w:val="52D73A91"/>
    <w:multiLevelType w:val="multilevel"/>
    <w:tmpl w:val="D11840D6"/>
    <w:lvl w:ilvl="0">
      <w:numFmt w:val="decimal"/>
      <w:lvlText w:val="%1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2">
      <w:start w:val="1"/>
      <w:numFmt w:val="decimal"/>
      <w:lvlText w:val="(%3)"/>
      <w:lvlJc w:val="left"/>
      <w:pPr>
        <w:ind w:left="1701" w:hanging="1134"/>
      </w:pPr>
      <w:rPr>
        <w:rFonts w:hint="eastAsia"/>
        <w:b/>
      </w:rPr>
    </w:lvl>
    <w:lvl w:ilvl="3">
      <w:start w:val="1"/>
      <w:numFmt w:val="decimal"/>
      <w:lvlText w:val="%1.%2.%3.%4"/>
      <w:lvlJc w:val="left"/>
      <w:pPr>
        <w:tabs>
          <w:tab w:val="num" w:pos="1440"/>
        </w:tabs>
        <w:ind w:left="1134" w:hanging="113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800"/>
        </w:tabs>
        <w:ind w:left="1134" w:hanging="1134"/>
      </w:pPr>
      <w:rPr>
        <w:rFonts w:hint="eastAsia"/>
      </w:rPr>
    </w:lvl>
    <w:lvl w:ilvl="5">
      <w:start w:val="1"/>
      <w:numFmt w:val="decimal"/>
      <w:suff w:val="space"/>
      <w:lvlText w:val="(%6)"/>
      <w:lvlJc w:val="left"/>
      <w:pPr>
        <w:ind w:left="1531" w:hanging="397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1814" w:hanging="283"/>
      </w:pPr>
      <w:rPr>
        <w:rFonts w:hint="default"/>
        <w:b w:val="0"/>
        <w:i w:val="0"/>
        <w:sz w:val="26"/>
      </w:rPr>
    </w:lvl>
    <w:lvl w:ilvl="7">
      <w:start w:val="1"/>
      <w:numFmt w:val="lowerLetter"/>
      <w:suff w:val="space"/>
      <w:lvlText w:val="%8."/>
      <w:lvlJc w:val="left"/>
      <w:pPr>
        <w:ind w:left="2269" w:hanging="284"/>
      </w:pPr>
      <w:rPr>
        <w:rFonts w:ascii="Times New Roman" w:hAnsi="Times New Roman" w:hint="default"/>
        <w:b w:val="0"/>
        <w:i w:val="0"/>
        <w:sz w:val="28"/>
      </w:rPr>
    </w:lvl>
    <w:lvl w:ilvl="8">
      <w:start w:val="1"/>
      <w:numFmt w:val="lowerLetter"/>
      <w:suff w:val="space"/>
      <w:lvlText w:val="(%9)"/>
      <w:lvlJc w:val="left"/>
      <w:pPr>
        <w:ind w:left="2381" w:hanging="283"/>
      </w:pPr>
      <w:rPr>
        <w:rFonts w:ascii="Times New Roman" w:hAnsi="Times New Roman" w:hint="default"/>
        <w:b w:val="0"/>
        <w:i w:val="0"/>
        <w:sz w:val="24"/>
      </w:rPr>
    </w:lvl>
  </w:abstractNum>
  <w:abstractNum w:abstractNumId="29" w15:restartNumberingAfterBreak="0">
    <w:nsid w:val="54A51610"/>
    <w:multiLevelType w:val="hybridMultilevel"/>
    <w:tmpl w:val="E102B486"/>
    <w:lvl w:ilvl="0" w:tplc="F2485F78">
      <w:start w:val="1"/>
      <w:numFmt w:val="bullet"/>
      <w:pStyle w:val="a"/>
      <w:lvlText w:val=""/>
      <w:lvlJc w:val="left"/>
      <w:pPr>
        <w:ind w:left="622" w:hanging="48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102" w:hanging="480"/>
      </w:pPr>
      <w:rPr>
        <w:rFonts w:ascii="Wingdings" w:hAnsi="Wingdings" w:hint="default"/>
      </w:rPr>
    </w:lvl>
    <w:lvl w:ilvl="2" w:tplc="04090001">
      <w:start w:val="1"/>
      <w:numFmt w:val="bullet"/>
      <w:lvlText w:val=""/>
      <w:lvlJc w:val="left"/>
      <w:pPr>
        <w:ind w:left="1614" w:hanging="48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2062" w:hanging="480"/>
      </w:pPr>
      <w:rPr>
        <w:rFonts w:ascii="Wingdings" w:hAnsi="Wingdings" w:hint="default"/>
      </w:rPr>
    </w:lvl>
    <w:lvl w:ilvl="4" w:tplc="04090003">
      <w:start w:val="1"/>
      <w:numFmt w:val="bullet"/>
      <w:lvlText w:val=""/>
      <w:lvlJc w:val="left"/>
      <w:pPr>
        <w:ind w:left="2542" w:hanging="480"/>
      </w:pPr>
      <w:rPr>
        <w:rFonts w:ascii="Wingdings" w:hAnsi="Wingdings" w:hint="default"/>
      </w:rPr>
    </w:lvl>
    <w:lvl w:ilvl="5" w:tplc="04090005">
      <w:start w:val="1"/>
      <w:numFmt w:val="bullet"/>
      <w:lvlText w:val=""/>
      <w:lvlJc w:val="left"/>
      <w:pPr>
        <w:ind w:left="3022" w:hanging="480"/>
      </w:pPr>
      <w:rPr>
        <w:rFonts w:ascii="Wingdings" w:hAnsi="Wingdings" w:hint="default"/>
      </w:rPr>
    </w:lvl>
    <w:lvl w:ilvl="6" w:tplc="04090001">
      <w:start w:val="1"/>
      <w:numFmt w:val="bullet"/>
      <w:lvlText w:val=""/>
      <w:lvlJc w:val="left"/>
      <w:pPr>
        <w:ind w:left="3502" w:hanging="480"/>
      </w:pPr>
      <w:rPr>
        <w:rFonts w:ascii="Wingdings" w:hAnsi="Wingdings" w:hint="default"/>
      </w:rPr>
    </w:lvl>
    <w:lvl w:ilvl="7" w:tplc="04090003">
      <w:start w:val="1"/>
      <w:numFmt w:val="bullet"/>
      <w:lvlText w:val=""/>
      <w:lvlJc w:val="left"/>
      <w:pPr>
        <w:ind w:left="3982" w:hanging="480"/>
      </w:pPr>
      <w:rPr>
        <w:rFonts w:ascii="Wingdings" w:hAnsi="Wingdings" w:hint="default"/>
      </w:rPr>
    </w:lvl>
    <w:lvl w:ilvl="8" w:tplc="04090005">
      <w:start w:val="1"/>
      <w:numFmt w:val="bullet"/>
      <w:lvlText w:val=""/>
      <w:lvlJc w:val="left"/>
      <w:pPr>
        <w:ind w:left="4462" w:hanging="480"/>
      </w:pPr>
      <w:rPr>
        <w:rFonts w:ascii="Wingdings" w:hAnsi="Wingdings" w:hint="default"/>
      </w:rPr>
    </w:lvl>
  </w:abstractNum>
  <w:abstractNum w:abstractNumId="30" w15:restartNumberingAfterBreak="0">
    <w:nsid w:val="55C536BE"/>
    <w:multiLevelType w:val="hybridMultilevel"/>
    <w:tmpl w:val="C7302D7A"/>
    <w:lvl w:ilvl="0" w:tplc="F9500108">
      <w:start w:val="1"/>
      <w:numFmt w:val="lowerRoman"/>
      <w:lvlText w:val="%1."/>
      <w:lvlJc w:val="left"/>
      <w:pPr>
        <w:ind w:left="720" w:hanging="720"/>
      </w:pPr>
      <w:rPr>
        <w:rFonts w:hint="default"/>
        <w:b w:val="0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1" w15:restartNumberingAfterBreak="0">
    <w:nsid w:val="583108F6"/>
    <w:multiLevelType w:val="multilevel"/>
    <w:tmpl w:val="7CCAF7F0"/>
    <w:lvl w:ilvl="0">
      <w:numFmt w:val="decimal"/>
      <w:pStyle w:val="1"/>
      <w:lvlText w:val="%1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1">
      <w:start w:val="1"/>
      <w:numFmt w:val="decimal"/>
      <w:pStyle w:val="20"/>
      <w:lvlText w:val="%1.%2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701"/>
        </w:tabs>
        <w:ind w:left="1701" w:hanging="1134"/>
      </w:pPr>
      <w:rPr>
        <w:rFonts w:hint="eastAsia"/>
      </w:rPr>
    </w:lvl>
    <w:lvl w:ilvl="3">
      <w:start w:val="1"/>
      <w:numFmt w:val="decimal"/>
      <w:pStyle w:val="4"/>
      <w:lvlText w:val="%1.%2.%3.%4"/>
      <w:lvlJc w:val="left"/>
      <w:pPr>
        <w:tabs>
          <w:tab w:val="num" w:pos="1440"/>
        </w:tabs>
        <w:ind w:left="1134" w:hanging="1134"/>
      </w:pPr>
      <w:rPr>
        <w:rFonts w:hint="eastAsia"/>
      </w:rPr>
    </w:lvl>
    <w:lvl w:ilvl="4">
      <w:start w:val="1"/>
      <w:numFmt w:val="decimal"/>
      <w:pStyle w:val="5"/>
      <w:lvlText w:val="%1.%2.%3.%4.%5"/>
      <w:lvlJc w:val="left"/>
      <w:pPr>
        <w:tabs>
          <w:tab w:val="num" w:pos="1800"/>
        </w:tabs>
        <w:ind w:left="1134" w:hanging="1134"/>
      </w:pPr>
      <w:rPr>
        <w:rFonts w:hint="eastAsia"/>
      </w:rPr>
    </w:lvl>
    <w:lvl w:ilvl="5">
      <w:start w:val="1"/>
      <w:numFmt w:val="decimal"/>
      <w:pStyle w:val="60"/>
      <w:suff w:val="space"/>
      <w:lvlText w:val="(%6)"/>
      <w:lvlJc w:val="left"/>
      <w:pPr>
        <w:ind w:left="1247" w:hanging="397"/>
      </w:pPr>
      <w:rPr>
        <w:rFonts w:hint="eastAsia"/>
      </w:rPr>
    </w:lvl>
    <w:lvl w:ilvl="6">
      <w:start w:val="1"/>
      <w:numFmt w:val="upperLetter"/>
      <w:pStyle w:val="7"/>
      <w:suff w:val="space"/>
      <w:lvlText w:val="%7."/>
      <w:lvlJc w:val="left"/>
      <w:pPr>
        <w:ind w:left="1814" w:hanging="283"/>
      </w:pPr>
      <w:rPr>
        <w:rFonts w:ascii="Times New Roman" w:hAnsi="Times New Roman" w:hint="default"/>
        <w:b w:val="0"/>
        <w:i w:val="0"/>
        <w:sz w:val="26"/>
      </w:rPr>
    </w:lvl>
    <w:lvl w:ilvl="7">
      <w:start w:val="1"/>
      <w:numFmt w:val="lowerLetter"/>
      <w:pStyle w:val="8"/>
      <w:suff w:val="space"/>
      <w:lvlText w:val="%8."/>
      <w:lvlJc w:val="left"/>
      <w:pPr>
        <w:ind w:left="2269" w:hanging="284"/>
      </w:pPr>
      <w:rPr>
        <w:rFonts w:ascii="Times New Roman" w:hAnsi="Times New Roman" w:hint="default"/>
        <w:b w:val="0"/>
        <w:i w:val="0"/>
        <w:sz w:val="28"/>
      </w:rPr>
    </w:lvl>
    <w:lvl w:ilvl="8">
      <w:start w:val="1"/>
      <w:numFmt w:val="lowerLetter"/>
      <w:pStyle w:val="9"/>
      <w:suff w:val="space"/>
      <w:lvlText w:val="(%9)"/>
      <w:lvlJc w:val="left"/>
      <w:pPr>
        <w:ind w:left="2381" w:hanging="283"/>
      </w:pPr>
      <w:rPr>
        <w:rFonts w:ascii="Times New Roman" w:hAnsi="Times New Roman" w:hint="default"/>
        <w:b w:val="0"/>
        <w:i w:val="0"/>
        <w:sz w:val="24"/>
      </w:rPr>
    </w:lvl>
  </w:abstractNum>
  <w:abstractNum w:abstractNumId="32" w15:restartNumberingAfterBreak="0">
    <w:nsid w:val="59EC6E3A"/>
    <w:multiLevelType w:val="hybridMultilevel"/>
    <w:tmpl w:val="1ADCEE42"/>
    <w:lvl w:ilvl="0" w:tplc="C7406FE4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3" w15:restartNumberingAfterBreak="0">
    <w:nsid w:val="607657A7"/>
    <w:multiLevelType w:val="hybridMultilevel"/>
    <w:tmpl w:val="38D0115C"/>
    <w:lvl w:ilvl="0" w:tplc="B1B886B4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4" w15:restartNumberingAfterBreak="0">
    <w:nsid w:val="60DC3143"/>
    <w:multiLevelType w:val="singleLevel"/>
    <w:tmpl w:val="D30866BA"/>
    <w:lvl w:ilvl="0">
      <w:start w:val="1"/>
      <w:numFmt w:val="bullet"/>
      <w:pStyle w:val="70"/>
      <w:lvlText w:val="☆"/>
      <w:lvlJc w:val="left"/>
      <w:pPr>
        <w:tabs>
          <w:tab w:val="num" w:pos="3337"/>
        </w:tabs>
        <w:ind w:left="3260" w:hanging="283"/>
      </w:pPr>
      <w:rPr>
        <w:rFonts w:ascii="標楷體" w:eastAsia="標楷體" w:hAnsi="標楷體" w:hint="eastAsia"/>
        <w:sz w:val="20"/>
      </w:rPr>
    </w:lvl>
  </w:abstractNum>
  <w:abstractNum w:abstractNumId="35" w15:restartNumberingAfterBreak="0">
    <w:nsid w:val="65A41C1B"/>
    <w:multiLevelType w:val="multilevel"/>
    <w:tmpl w:val="D11840D6"/>
    <w:lvl w:ilvl="0">
      <w:numFmt w:val="decimal"/>
      <w:lvlText w:val="%1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2">
      <w:start w:val="1"/>
      <w:numFmt w:val="decimal"/>
      <w:lvlText w:val="(%3)"/>
      <w:lvlJc w:val="left"/>
      <w:pPr>
        <w:ind w:left="1701" w:hanging="1134"/>
      </w:pPr>
      <w:rPr>
        <w:rFonts w:hint="eastAsia"/>
        <w:b/>
      </w:rPr>
    </w:lvl>
    <w:lvl w:ilvl="3">
      <w:start w:val="1"/>
      <w:numFmt w:val="decimal"/>
      <w:lvlText w:val="%1.%2.%3.%4"/>
      <w:lvlJc w:val="left"/>
      <w:pPr>
        <w:tabs>
          <w:tab w:val="num" w:pos="1440"/>
        </w:tabs>
        <w:ind w:left="1134" w:hanging="113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800"/>
        </w:tabs>
        <w:ind w:left="1134" w:hanging="1134"/>
      </w:pPr>
      <w:rPr>
        <w:rFonts w:hint="eastAsia"/>
      </w:rPr>
    </w:lvl>
    <w:lvl w:ilvl="5">
      <w:start w:val="1"/>
      <w:numFmt w:val="decimal"/>
      <w:suff w:val="space"/>
      <w:lvlText w:val="(%6)"/>
      <w:lvlJc w:val="left"/>
      <w:pPr>
        <w:ind w:left="1531" w:hanging="397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1814" w:hanging="283"/>
      </w:pPr>
      <w:rPr>
        <w:rFonts w:hint="default"/>
        <w:b w:val="0"/>
        <w:i w:val="0"/>
        <w:sz w:val="26"/>
      </w:rPr>
    </w:lvl>
    <w:lvl w:ilvl="7">
      <w:start w:val="1"/>
      <w:numFmt w:val="lowerLetter"/>
      <w:suff w:val="space"/>
      <w:lvlText w:val="%8."/>
      <w:lvlJc w:val="left"/>
      <w:pPr>
        <w:ind w:left="2269" w:hanging="284"/>
      </w:pPr>
      <w:rPr>
        <w:rFonts w:ascii="Times New Roman" w:hAnsi="Times New Roman" w:hint="default"/>
        <w:b w:val="0"/>
        <w:i w:val="0"/>
        <w:sz w:val="28"/>
      </w:rPr>
    </w:lvl>
    <w:lvl w:ilvl="8">
      <w:start w:val="1"/>
      <w:numFmt w:val="lowerLetter"/>
      <w:suff w:val="space"/>
      <w:lvlText w:val="(%9)"/>
      <w:lvlJc w:val="left"/>
      <w:pPr>
        <w:ind w:left="2381" w:hanging="283"/>
      </w:pPr>
      <w:rPr>
        <w:rFonts w:ascii="Times New Roman" w:hAnsi="Times New Roman" w:hint="default"/>
        <w:b w:val="0"/>
        <w:i w:val="0"/>
        <w:sz w:val="24"/>
      </w:rPr>
    </w:lvl>
  </w:abstractNum>
  <w:abstractNum w:abstractNumId="36" w15:restartNumberingAfterBreak="0">
    <w:nsid w:val="65C865C8"/>
    <w:multiLevelType w:val="hybridMultilevel"/>
    <w:tmpl w:val="B56805A6"/>
    <w:lvl w:ilvl="0" w:tplc="926E0D6E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7" w15:restartNumberingAfterBreak="0">
    <w:nsid w:val="69884CD4"/>
    <w:multiLevelType w:val="hybridMultilevel"/>
    <w:tmpl w:val="C22ED022"/>
    <w:lvl w:ilvl="0" w:tplc="0082C276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8" w15:restartNumberingAfterBreak="0">
    <w:nsid w:val="6A022F6F"/>
    <w:multiLevelType w:val="hybridMultilevel"/>
    <w:tmpl w:val="FD589D04"/>
    <w:lvl w:ilvl="0" w:tplc="D46853D8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9" w15:restartNumberingAfterBreak="0">
    <w:nsid w:val="6DFF1281"/>
    <w:multiLevelType w:val="hybridMultilevel"/>
    <w:tmpl w:val="2FE235F6"/>
    <w:lvl w:ilvl="0" w:tplc="B7B05DA6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40" w15:restartNumberingAfterBreak="0">
    <w:nsid w:val="6FB65807"/>
    <w:multiLevelType w:val="hybridMultilevel"/>
    <w:tmpl w:val="DE32BBB2"/>
    <w:lvl w:ilvl="0" w:tplc="C9544198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41" w15:restartNumberingAfterBreak="0">
    <w:nsid w:val="71BF7105"/>
    <w:multiLevelType w:val="hybridMultilevel"/>
    <w:tmpl w:val="1ADCEE42"/>
    <w:lvl w:ilvl="0" w:tplc="C7406FE4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42" w15:restartNumberingAfterBreak="0">
    <w:nsid w:val="74E95A0D"/>
    <w:multiLevelType w:val="singleLevel"/>
    <w:tmpl w:val="0B749CD6"/>
    <w:lvl w:ilvl="0">
      <w:start w:val="1"/>
      <w:numFmt w:val="bullet"/>
      <w:pStyle w:val="40"/>
      <w:lvlText w:val=""/>
      <w:lvlJc w:val="left"/>
      <w:pPr>
        <w:tabs>
          <w:tab w:val="num" w:pos="1267"/>
        </w:tabs>
        <w:ind w:left="1134" w:hanging="227"/>
      </w:pPr>
      <w:rPr>
        <w:rFonts w:ascii="Monotype Sorts" w:hAnsi="Monotype Sorts" w:hint="default"/>
        <w:b w:val="0"/>
        <w:i w:val="0"/>
        <w:sz w:val="16"/>
      </w:rPr>
    </w:lvl>
  </w:abstractNum>
  <w:abstractNum w:abstractNumId="43" w15:restartNumberingAfterBreak="0">
    <w:nsid w:val="79D53A9B"/>
    <w:multiLevelType w:val="hybridMultilevel"/>
    <w:tmpl w:val="480C4C2A"/>
    <w:lvl w:ilvl="0" w:tplc="D69E26C8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44" w15:restartNumberingAfterBreak="0">
    <w:nsid w:val="7E5B2C78"/>
    <w:multiLevelType w:val="hybridMultilevel"/>
    <w:tmpl w:val="0504AB5C"/>
    <w:lvl w:ilvl="0" w:tplc="6BD8A964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num w:numId="1" w16cid:durableId="1499495959">
    <w:abstractNumId w:val="31"/>
  </w:num>
  <w:num w:numId="2" w16cid:durableId="471101080">
    <w:abstractNumId w:val="42"/>
  </w:num>
  <w:num w:numId="3" w16cid:durableId="1548644268">
    <w:abstractNumId w:val="2"/>
  </w:num>
  <w:num w:numId="4" w16cid:durableId="1695185300">
    <w:abstractNumId w:val="0"/>
  </w:num>
  <w:num w:numId="5" w16cid:durableId="937298113">
    <w:abstractNumId w:val="12"/>
  </w:num>
  <w:num w:numId="6" w16cid:durableId="918950927">
    <w:abstractNumId w:val="31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 w16cid:durableId="912197689">
    <w:abstractNumId w:val="7"/>
  </w:num>
  <w:num w:numId="8" w16cid:durableId="10959078">
    <w:abstractNumId w:val="6"/>
  </w:num>
  <w:num w:numId="9" w16cid:durableId="1554731146">
    <w:abstractNumId w:val="37"/>
  </w:num>
  <w:num w:numId="10" w16cid:durableId="1742866256">
    <w:abstractNumId w:val="15"/>
  </w:num>
  <w:num w:numId="11" w16cid:durableId="1066419477">
    <w:abstractNumId w:val="39"/>
  </w:num>
  <w:num w:numId="12" w16cid:durableId="1905749863">
    <w:abstractNumId w:val="27"/>
  </w:num>
  <w:num w:numId="13" w16cid:durableId="1586258451">
    <w:abstractNumId w:val="40"/>
  </w:num>
  <w:num w:numId="14" w16cid:durableId="858422643">
    <w:abstractNumId w:val="8"/>
  </w:num>
  <w:num w:numId="15" w16cid:durableId="90321990">
    <w:abstractNumId w:val="22"/>
  </w:num>
  <w:num w:numId="16" w16cid:durableId="1004287441">
    <w:abstractNumId w:val="14"/>
  </w:num>
  <w:num w:numId="17" w16cid:durableId="801770522">
    <w:abstractNumId w:val="21"/>
  </w:num>
  <w:num w:numId="18" w16cid:durableId="1118377834">
    <w:abstractNumId w:val="32"/>
  </w:num>
  <w:num w:numId="19" w16cid:durableId="241574773">
    <w:abstractNumId w:val="3"/>
  </w:num>
  <w:num w:numId="20" w16cid:durableId="1368027928">
    <w:abstractNumId w:val="18"/>
  </w:num>
  <w:num w:numId="21" w16cid:durableId="2096050082">
    <w:abstractNumId w:val="5"/>
  </w:num>
  <w:num w:numId="22" w16cid:durableId="1441797765">
    <w:abstractNumId w:val="4"/>
  </w:num>
  <w:num w:numId="23" w16cid:durableId="2104766725">
    <w:abstractNumId w:val="36"/>
  </w:num>
  <w:num w:numId="24" w16cid:durableId="1657611947">
    <w:abstractNumId w:val="41"/>
  </w:num>
  <w:num w:numId="25" w16cid:durableId="704595422">
    <w:abstractNumId w:val="9"/>
  </w:num>
  <w:num w:numId="26" w16cid:durableId="1956476536">
    <w:abstractNumId w:val="16"/>
  </w:num>
  <w:num w:numId="27" w16cid:durableId="1838644223">
    <w:abstractNumId w:val="13"/>
  </w:num>
  <w:num w:numId="28" w16cid:durableId="1493182099">
    <w:abstractNumId w:val="1"/>
  </w:num>
  <w:num w:numId="29" w16cid:durableId="838421723">
    <w:abstractNumId w:val="10"/>
  </w:num>
  <w:num w:numId="30" w16cid:durableId="1283802508">
    <w:abstractNumId w:val="20"/>
  </w:num>
  <w:num w:numId="31" w16cid:durableId="1605843347">
    <w:abstractNumId w:val="19"/>
  </w:num>
  <w:num w:numId="32" w16cid:durableId="202056394">
    <w:abstractNumId w:val="24"/>
  </w:num>
  <w:num w:numId="33" w16cid:durableId="1583291487">
    <w:abstractNumId w:val="38"/>
  </w:num>
  <w:num w:numId="34" w16cid:durableId="459539307">
    <w:abstractNumId w:val="44"/>
  </w:num>
  <w:num w:numId="35" w16cid:durableId="503201724">
    <w:abstractNumId w:val="23"/>
  </w:num>
  <w:num w:numId="36" w16cid:durableId="843593417">
    <w:abstractNumId w:val="30"/>
  </w:num>
  <w:num w:numId="37" w16cid:durableId="275213629">
    <w:abstractNumId w:val="11"/>
  </w:num>
  <w:num w:numId="38" w16cid:durableId="391466666">
    <w:abstractNumId w:val="33"/>
  </w:num>
  <w:num w:numId="39" w16cid:durableId="1417554199">
    <w:abstractNumId w:val="34"/>
  </w:num>
  <w:num w:numId="40" w16cid:durableId="32268256">
    <w:abstractNumId w:val="31"/>
  </w:num>
  <w:num w:numId="41" w16cid:durableId="1779763093">
    <w:abstractNumId w:val="31"/>
  </w:num>
  <w:num w:numId="42" w16cid:durableId="1449087150">
    <w:abstractNumId w:val="31"/>
  </w:num>
  <w:num w:numId="43" w16cid:durableId="1623345802">
    <w:abstractNumId w:val="31"/>
  </w:num>
  <w:num w:numId="44" w16cid:durableId="811602128">
    <w:abstractNumId w:val="31"/>
  </w:num>
  <w:num w:numId="45" w16cid:durableId="1410468828">
    <w:abstractNumId w:val="31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6" w16cid:durableId="296422620">
    <w:abstractNumId w:val="31"/>
  </w:num>
  <w:num w:numId="47" w16cid:durableId="770859324">
    <w:abstractNumId w:val="0"/>
  </w:num>
  <w:num w:numId="48" w16cid:durableId="1924407565">
    <w:abstractNumId w:val="0"/>
  </w:num>
  <w:num w:numId="49" w16cid:durableId="750008525">
    <w:abstractNumId w:val="0"/>
  </w:num>
  <w:num w:numId="50" w16cid:durableId="1101804731">
    <w:abstractNumId w:val="26"/>
  </w:num>
  <w:num w:numId="51" w16cid:durableId="2080209898">
    <w:abstractNumId w:val="43"/>
  </w:num>
  <w:num w:numId="52" w16cid:durableId="62023269">
    <w:abstractNumId w:val="25"/>
  </w:num>
  <w:num w:numId="53" w16cid:durableId="676424988">
    <w:abstractNumId w:val="29"/>
  </w:num>
  <w:num w:numId="54" w16cid:durableId="336006019">
    <w:abstractNumId w:val="35"/>
  </w:num>
  <w:num w:numId="55" w16cid:durableId="1078015783">
    <w:abstractNumId w:val="29"/>
  </w:num>
  <w:num w:numId="56" w16cid:durableId="245114830">
    <w:abstractNumId w:val="12"/>
  </w:num>
  <w:num w:numId="57" w16cid:durableId="79108733">
    <w:abstractNumId w:val="35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8" w16cid:durableId="206261415">
    <w:abstractNumId w:val="17"/>
  </w:num>
  <w:num w:numId="59" w16cid:durableId="1576743246">
    <w:abstractNumId w:val="28"/>
  </w:num>
  <w:num w:numId="60" w16cid:durableId="772014752">
    <w:abstractNumId w:val="31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IdMacAtCleanup w:val="5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bordersDoNotSurroundHeader/>
  <w:bordersDoNotSurroundFooter/>
  <w:hideSpellingErrors/>
  <w:activeWritingStyle w:appName="MSWord" w:lang="en-US" w:vendorID="64" w:dllVersion="6" w:nlCheck="1" w:checkStyle="0"/>
  <w:activeWritingStyle w:appName="MSWord" w:lang="zh-TW" w:vendorID="64" w:dllVersion="5" w:nlCheck="1" w:checkStyle="1"/>
  <w:activeWritingStyle w:appName="MSWord" w:lang="zh-HK" w:vendorID="64" w:dllVersion="5" w:nlCheck="1" w:checkStyle="1"/>
  <w:activeWritingStyle w:appName="MSWord" w:lang="zh-TW" w:vendorID="64" w:dllVersion="0" w:nlCheck="1" w:checkStyle="1"/>
  <w:activeWritingStyle w:appName="MSWord" w:lang="en-US" w:vendorID="64" w:dllVersion="4096" w:nlCheck="1" w:checkStyle="0"/>
  <w:activeWritingStyle w:appName="MSWord" w:lang="zh-HK" w:vendorID="64" w:dllVersion="0" w:nlCheck="1" w:checkStyle="1"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hdrShapeDefaults>
    <o:shapedefaults v:ext="edit" spidmax="2074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9D543A"/>
    <w:rsid w:val="0000053E"/>
    <w:rsid w:val="000006CD"/>
    <w:rsid w:val="00000766"/>
    <w:rsid w:val="0000093C"/>
    <w:rsid w:val="000017CE"/>
    <w:rsid w:val="00001BD2"/>
    <w:rsid w:val="000026EB"/>
    <w:rsid w:val="000027D3"/>
    <w:rsid w:val="00002C48"/>
    <w:rsid w:val="00005846"/>
    <w:rsid w:val="00006A09"/>
    <w:rsid w:val="00007F37"/>
    <w:rsid w:val="0001009F"/>
    <w:rsid w:val="000115EF"/>
    <w:rsid w:val="000119BE"/>
    <w:rsid w:val="0001238D"/>
    <w:rsid w:val="000140B5"/>
    <w:rsid w:val="00014412"/>
    <w:rsid w:val="00014E2F"/>
    <w:rsid w:val="00015557"/>
    <w:rsid w:val="00016496"/>
    <w:rsid w:val="00020EAF"/>
    <w:rsid w:val="00023617"/>
    <w:rsid w:val="00023EE8"/>
    <w:rsid w:val="00025BBF"/>
    <w:rsid w:val="000273E6"/>
    <w:rsid w:val="00027D58"/>
    <w:rsid w:val="00027FA2"/>
    <w:rsid w:val="00030BE7"/>
    <w:rsid w:val="00033682"/>
    <w:rsid w:val="00033D18"/>
    <w:rsid w:val="00034D15"/>
    <w:rsid w:val="00035019"/>
    <w:rsid w:val="00036115"/>
    <w:rsid w:val="00036146"/>
    <w:rsid w:val="00036D92"/>
    <w:rsid w:val="00036E90"/>
    <w:rsid w:val="00037121"/>
    <w:rsid w:val="000413E4"/>
    <w:rsid w:val="00046AE8"/>
    <w:rsid w:val="00046C52"/>
    <w:rsid w:val="000472E0"/>
    <w:rsid w:val="00047358"/>
    <w:rsid w:val="00047885"/>
    <w:rsid w:val="00047BAE"/>
    <w:rsid w:val="000505BF"/>
    <w:rsid w:val="00053209"/>
    <w:rsid w:val="000534BE"/>
    <w:rsid w:val="00056590"/>
    <w:rsid w:val="00061F4C"/>
    <w:rsid w:val="000628FA"/>
    <w:rsid w:val="000631F6"/>
    <w:rsid w:val="00063416"/>
    <w:rsid w:val="0006341A"/>
    <w:rsid w:val="0006376E"/>
    <w:rsid w:val="00070154"/>
    <w:rsid w:val="00072C6D"/>
    <w:rsid w:val="0007330F"/>
    <w:rsid w:val="00076938"/>
    <w:rsid w:val="00076E0E"/>
    <w:rsid w:val="000771A9"/>
    <w:rsid w:val="000800AB"/>
    <w:rsid w:val="00080B4F"/>
    <w:rsid w:val="00082A44"/>
    <w:rsid w:val="00082FCE"/>
    <w:rsid w:val="0008417A"/>
    <w:rsid w:val="00085802"/>
    <w:rsid w:val="000873DE"/>
    <w:rsid w:val="00087B9A"/>
    <w:rsid w:val="00091E21"/>
    <w:rsid w:val="0009435B"/>
    <w:rsid w:val="000943AE"/>
    <w:rsid w:val="00094D75"/>
    <w:rsid w:val="0009670C"/>
    <w:rsid w:val="00097F69"/>
    <w:rsid w:val="000A2700"/>
    <w:rsid w:val="000A3048"/>
    <w:rsid w:val="000A401B"/>
    <w:rsid w:val="000A5073"/>
    <w:rsid w:val="000A58A9"/>
    <w:rsid w:val="000A7AB0"/>
    <w:rsid w:val="000A7B1D"/>
    <w:rsid w:val="000A7B4A"/>
    <w:rsid w:val="000B03EF"/>
    <w:rsid w:val="000B0995"/>
    <w:rsid w:val="000B28DD"/>
    <w:rsid w:val="000B32F2"/>
    <w:rsid w:val="000B398A"/>
    <w:rsid w:val="000B3B3E"/>
    <w:rsid w:val="000B425A"/>
    <w:rsid w:val="000B427A"/>
    <w:rsid w:val="000B4308"/>
    <w:rsid w:val="000B48D6"/>
    <w:rsid w:val="000B49AE"/>
    <w:rsid w:val="000B5168"/>
    <w:rsid w:val="000B63B2"/>
    <w:rsid w:val="000B7268"/>
    <w:rsid w:val="000C2C17"/>
    <w:rsid w:val="000C4AE9"/>
    <w:rsid w:val="000C4C7B"/>
    <w:rsid w:val="000C5DB7"/>
    <w:rsid w:val="000D0030"/>
    <w:rsid w:val="000D1DAF"/>
    <w:rsid w:val="000D273F"/>
    <w:rsid w:val="000D3844"/>
    <w:rsid w:val="000E03DE"/>
    <w:rsid w:val="000E098D"/>
    <w:rsid w:val="000E2689"/>
    <w:rsid w:val="000E36DA"/>
    <w:rsid w:val="000E417A"/>
    <w:rsid w:val="000E591A"/>
    <w:rsid w:val="000E5C96"/>
    <w:rsid w:val="000E63CD"/>
    <w:rsid w:val="000E6485"/>
    <w:rsid w:val="000E6D3A"/>
    <w:rsid w:val="000F1806"/>
    <w:rsid w:val="000F1B7C"/>
    <w:rsid w:val="000F2DC7"/>
    <w:rsid w:val="000F2F68"/>
    <w:rsid w:val="000F3089"/>
    <w:rsid w:val="000F324E"/>
    <w:rsid w:val="000F35AE"/>
    <w:rsid w:val="000F3658"/>
    <w:rsid w:val="000F3C62"/>
    <w:rsid w:val="000F4BD9"/>
    <w:rsid w:val="000F56A4"/>
    <w:rsid w:val="000F5A43"/>
    <w:rsid w:val="000F5B6C"/>
    <w:rsid w:val="000F6868"/>
    <w:rsid w:val="000F729B"/>
    <w:rsid w:val="000F7CBE"/>
    <w:rsid w:val="000F7CE8"/>
    <w:rsid w:val="001003C8"/>
    <w:rsid w:val="00100AF6"/>
    <w:rsid w:val="00102E10"/>
    <w:rsid w:val="00104D4F"/>
    <w:rsid w:val="00106137"/>
    <w:rsid w:val="001069A0"/>
    <w:rsid w:val="00106ABF"/>
    <w:rsid w:val="001071E1"/>
    <w:rsid w:val="001075FA"/>
    <w:rsid w:val="001117C1"/>
    <w:rsid w:val="00112613"/>
    <w:rsid w:val="001134D2"/>
    <w:rsid w:val="0011402B"/>
    <w:rsid w:val="00116608"/>
    <w:rsid w:val="00116FE2"/>
    <w:rsid w:val="00117207"/>
    <w:rsid w:val="00117312"/>
    <w:rsid w:val="001176FF"/>
    <w:rsid w:val="00117712"/>
    <w:rsid w:val="0011788D"/>
    <w:rsid w:val="00121CAB"/>
    <w:rsid w:val="00125BF6"/>
    <w:rsid w:val="001262E9"/>
    <w:rsid w:val="00131041"/>
    <w:rsid w:val="00131A8A"/>
    <w:rsid w:val="001333D9"/>
    <w:rsid w:val="00134C2D"/>
    <w:rsid w:val="0013503E"/>
    <w:rsid w:val="00136352"/>
    <w:rsid w:val="0013742D"/>
    <w:rsid w:val="001375EC"/>
    <w:rsid w:val="00140F64"/>
    <w:rsid w:val="001434AC"/>
    <w:rsid w:val="00144AE6"/>
    <w:rsid w:val="00145CCA"/>
    <w:rsid w:val="00145DC6"/>
    <w:rsid w:val="001474BB"/>
    <w:rsid w:val="001479CA"/>
    <w:rsid w:val="00150966"/>
    <w:rsid w:val="0015167D"/>
    <w:rsid w:val="00151993"/>
    <w:rsid w:val="00152E58"/>
    <w:rsid w:val="00153D5A"/>
    <w:rsid w:val="00155D94"/>
    <w:rsid w:val="00155EB2"/>
    <w:rsid w:val="00156AE0"/>
    <w:rsid w:val="00157156"/>
    <w:rsid w:val="0015734C"/>
    <w:rsid w:val="0015745F"/>
    <w:rsid w:val="0016152D"/>
    <w:rsid w:val="00163CC1"/>
    <w:rsid w:val="001659B9"/>
    <w:rsid w:val="0016676E"/>
    <w:rsid w:val="0017057F"/>
    <w:rsid w:val="00172D69"/>
    <w:rsid w:val="0017379D"/>
    <w:rsid w:val="00173936"/>
    <w:rsid w:val="00174462"/>
    <w:rsid w:val="00174735"/>
    <w:rsid w:val="0017578E"/>
    <w:rsid w:val="00176617"/>
    <w:rsid w:val="0017662D"/>
    <w:rsid w:val="00176678"/>
    <w:rsid w:val="00180C53"/>
    <w:rsid w:val="00181A84"/>
    <w:rsid w:val="00181C6F"/>
    <w:rsid w:val="001829D9"/>
    <w:rsid w:val="0018305B"/>
    <w:rsid w:val="001831B2"/>
    <w:rsid w:val="00183492"/>
    <w:rsid w:val="00184CE6"/>
    <w:rsid w:val="00185660"/>
    <w:rsid w:val="00186121"/>
    <w:rsid w:val="0019106C"/>
    <w:rsid w:val="00191C43"/>
    <w:rsid w:val="0019405E"/>
    <w:rsid w:val="00195794"/>
    <w:rsid w:val="001963F6"/>
    <w:rsid w:val="001A009A"/>
    <w:rsid w:val="001A0C38"/>
    <w:rsid w:val="001A1D8F"/>
    <w:rsid w:val="001A1EB5"/>
    <w:rsid w:val="001A2705"/>
    <w:rsid w:val="001A2B5C"/>
    <w:rsid w:val="001A316D"/>
    <w:rsid w:val="001A37C9"/>
    <w:rsid w:val="001A6846"/>
    <w:rsid w:val="001A758E"/>
    <w:rsid w:val="001A7955"/>
    <w:rsid w:val="001A79B6"/>
    <w:rsid w:val="001B1334"/>
    <w:rsid w:val="001B1426"/>
    <w:rsid w:val="001B14C7"/>
    <w:rsid w:val="001B3511"/>
    <w:rsid w:val="001B3804"/>
    <w:rsid w:val="001B4945"/>
    <w:rsid w:val="001B4B49"/>
    <w:rsid w:val="001B57DF"/>
    <w:rsid w:val="001B60E8"/>
    <w:rsid w:val="001B65CC"/>
    <w:rsid w:val="001B6E22"/>
    <w:rsid w:val="001B72C4"/>
    <w:rsid w:val="001C13CA"/>
    <w:rsid w:val="001C3E15"/>
    <w:rsid w:val="001C4557"/>
    <w:rsid w:val="001C4A50"/>
    <w:rsid w:val="001C513C"/>
    <w:rsid w:val="001C5900"/>
    <w:rsid w:val="001D09A5"/>
    <w:rsid w:val="001D0D7D"/>
    <w:rsid w:val="001D30B4"/>
    <w:rsid w:val="001D4D4A"/>
    <w:rsid w:val="001D68C7"/>
    <w:rsid w:val="001D693B"/>
    <w:rsid w:val="001D7570"/>
    <w:rsid w:val="001D779E"/>
    <w:rsid w:val="001D7D90"/>
    <w:rsid w:val="001E04CB"/>
    <w:rsid w:val="001E078D"/>
    <w:rsid w:val="001E1E1D"/>
    <w:rsid w:val="001E2350"/>
    <w:rsid w:val="001E23CE"/>
    <w:rsid w:val="001E28BF"/>
    <w:rsid w:val="001E3D16"/>
    <w:rsid w:val="001E41BA"/>
    <w:rsid w:val="001E674E"/>
    <w:rsid w:val="001E74F0"/>
    <w:rsid w:val="001F332D"/>
    <w:rsid w:val="001F5991"/>
    <w:rsid w:val="001F6AA5"/>
    <w:rsid w:val="001F74B4"/>
    <w:rsid w:val="001F7E04"/>
    <w:rsid w:val="0020014A"/>
    <w:rsid w:val="00200D13"/>
    <w:rsid w:val="002018DC"/>
    <w:rsid w:val="0020234C"/>
    <w:rsid w:val="00203413"/>
    <w:rsid w:val="00203BA7"/>
    <w:rsid w:val="00204F6E"/>
    <w:rsid w:val="002050C4"/>
    <w:rsid w:val="00205986"/>
    <w:rsid w:val="00205D69"/>
    <w:rsid w:val="00205EAC"/>
    <w:rsid w:val="0020775B"/>
    <w:rsid w:val="00207A50"/>
    <w:rsid w:val="00210903"/>
    <w:rsid w:val="002113B9"/>
    <w:rsid w:val="00213311"/>
    <w:rsid w:val="00215AE7"/>
    <w:rsid w:val="00216C15"/>
    <w:rsid w:val="00216C88"/>
    <w:rsid w:val="00217B06"/>
    <w:rsid w:val="00221314"/>
    <w:rsid w:val="00221F51"/>
    <w:rsid w:val="00223735"/>
    <w:rsid w:val="00224F6B"/>
    <w:rsid w:val="00225A96"/>
    <w:rsid w:val="0022739E"/>
    <w:rsid w:val="00227ED4"/>
    <w:rsid w:val="002311C3"/>
    <w:rsid w:val="00231387"/>
    <w:rsid w:val="0023235C"/>
    <w:rsid w:val="002336A2"/>
    <w:rsid w:val="002347C6"/>
    <w:rsid w:val="00235B12"/>
    <w:rsid w:val="00237236"/>
    <w:rsid w:val="00240D48"/>
    <w:rsid w:val="00241E8A"/>
    <w:rsid w:val="00243305"/>
    <w:rsid w:val="00243771"/>
    <w:rsid w:val="00245268"/>
    <w:rsid w:val="00250287"/>
    <w:rsid w:val="00251238"/>
    <w:rsid w:val="00251271"/>
    <w:rsid w:val="00252F5F"/>
    <w:rsid w:val="002537D1"/>
    <w:rsid w:val="00260569"/>
    <w:rsid w:val="00260694"/>
    <w:rsid w:val="002618FA"/>
    <w:rsid w:val="002638E9"/>
    <w:rsid w:val="00264CAA"/>
    <w:rsid w:val="00265220"/>
    <w:rsid w:val="002661EB"/>
    <w:rsid w:val="0027067A"/>
    <w:rsid w:val="0027251E"/>
    <w:rsid w:val="002733F8"/>
    <w:rsid w:val="002740C8"/>
    <w:rsid w:val="002755CF"/>
    <w:rsid w:val="002763BC"/>
    <w:rsid w:val="002770AB"/>
    <w:rsid w:val="002774EA"/>
    <w:rsid w:val="00280E98"/>
    <w:rsid w:val="00281687"/>
    <w:rsid w:val="00283B73"/>
    <w:rsid w:val="00283C56"/>
    <w:rsid w:val="00283E09"/>
    <w:rsid w:val="00283F77"/>
    <w:rsid w:val="002865FB"/>
    <w:rsid w:val="002901C9"/>
    <w:rsid w:val="0029049A"/>
    <w:rsid w:val="00291AD4"/>
    <w:rsid w:val="0029216F"/>
    <w:rsid w:val="00292A3F"/>
    <w:rsid w:val="00292C18"/>
    <w:rsid w:val="00293675"/>
    <w:rsid w:val="00293CE8"/>
    <w:rsid w:val="00294BBA"/>
    <w:rsid w:val="00295DD6"/>
    <w:rsid w:val="00295E23"/>
    <w:rsid w:val="00296834"/>
    <w:rsid w:val="00296AC5"/>
    <w:rsid w:val="002A306D"/>
    <w:rsid w:val="002A3441"/>
    <w:rsid w:val="002A42C7"/>
    <w:rsid w:val="002A4D29"/>
    <w:rsid w:val="002A506E"/>
    <w:rsid w:val="002A55B2"/>
    <w:rsid w:val="002A6361"/>
    <w:rsid w:val="002B134D"/>
    <w:rsid w:val="002B1A05"/>
    <w:rsid w:val="002B3E4A"/>
    <w:rsid w:val="002B53A5"/>
    <w:rsid w:val="002B7282"/>
    <w:rsid w:val="002C21BA"/>
    <w:rsid w:val="002C37CD"/>
    <w:rsid w:val="002C4029"/>
    <w:rsid w:val="002C6BA7"/>
    <w:rsid w:val="002C7045"/>
    <w:rsid w:val="002D0D18"/>
    <w:rsid w:val="002D11E1"/>
    <w:rsid w:val="002D170E"/>
    <w:rsid w:val="002D2115"/>
    <w:rsid w:val="002D330A"/>
    <w:rsid w:val="002D4775"/>
    <w:rsid w:val="002D64B8"/>
    <w:rsid w:val="002E03D0"/>
    <w:rsid w:val="002E1DAF"/>
    <w:rsid w:val="002E2AB5"/>
    <w:rsid w:val="002E4D04"/>
    <w:rsid w:val="002E4E8F"/>
    <w:rsid w:val="002E64C2"/>
    <w:rsid w:val="002E692B"/>
    <w:rsid w:val="002F097A"/>
    <w:rsid w:val="002F11DF"/>
    <w:rsid w:val="002F2B64"/>
    <w:rsid w:val="002F2BD8"/>
    <w:rsid w:val="002F342F"/>
    <w:rsid w:val="002F34EA"/>
    <w:rsid w:val="002F3A96"/>
    <w:rsid w:val="002F417D"/>
    <w:rsid w:val="002F5A18"/>
    <w:rsid w:val="002F5C39"/>
    <w:rsid w:val="002F5ECF"/>
    <w:rsid w:val="002F60A3"/>
    <w:rsid w:val="003021E8"/>
    <w:rsid w:val="00306618"/>
    <w:rsid w:val="0031051C"/>
    <w:rsid w:val="00310CEA"/>
    <w:rsid w:val="00311017"/>
    <w:rsid w:val="003121EE"/>
    <w:rsid w:val="003127BD"/>
    <w:rsid w:val="00313990"/>
    <w:rsid w:val="00316162"/>
    <w:rsid w:val="003163F8"/>
    <w:rsid w:val="00321AEE"/>
    <w:rsid w:val="00321BB8"/>
    <w:rsid w:val="00322BAA"/>
    <w:rsid w:val="00324806"/>
    <w:rsid w:val="00324934"/>
    <w:rsid w:val="00326151"/>
    <w:rsid w:val="00327D26"/>
    <w:rsid w:val="00327EC9"/>
    <w:rsid w:val="00330978"/>
    <w:rsid w:val="00331697"/>
    <w:rsid w:val="003360AF"/>
    <w:rsid w:val="00336B46"/>
    <w:rsid w:val="00336BC5"/>
    <w:rsid w:val="003378C4"/>
    <w:rsid w:val="00340B9B"/>
    <w:rsid w:val="0034192E"/>
    <w:rsid w:val="003429A3"/>
    <w:rsid w:val="00342A6C"/>
    <w:rsid w:val="003435DA"/>
    <w:rsid w:val="00343B64"/>
    <w:rsid w:val="00343B66"/>
    <w:rsid w:val="00343E1A"/>
    <w:rsid w:val="00345BFF"/>
    <w:rsid w:val="00350B91"/>
    <w:rsid w:val="00352309"/>
    <w:rsid w:val="003525A8"/>
    <w:rsid w:val="003529CA"/>
    <w:rsid w:val="00353B61"/>
    <w:rsid w:val="003543D4"/>
    <w:rsid w:val="00354A49"/>
    <w:rsid w:val="00355D71"/>
    <w:rsid w:val="0035769F"/>
    <w:rsid w:val="003602D1"/>
    <w:rsid w:val="0036098E"/>
    <w:rsid w:val="003628BD"/>
    <w:rsid w:val="0036302F"/>
    <w:rsid w:val="00364C22"/>
    <w:rsid w:val="00364E4B"/>
    <w:rsid w:val="00367A29"/>
    <w:rsid w:val="0037055F"/>
    <w:rsid w:val="00370B94"/>
    <w:rsid w:val="00370D1D"/>
    <w:rsid w:val="003726BD"/>
    <w:rsid w:val="003733DF"/>
    <w:rsid w:val="00373DB7"/>
    <w:rsid w:val="003752E0"/>
    <w:rsid w:val="00375C78"/>
    <w:rsid w:val="0037648C"/>
    <w:rsid w:val="0038066B"/>
    <w:rsid w:val="003835FD"/>
    <w:rsid w:val="0038567C"/>
    <w:rsid w:val="0038619D"/>
    <w:rsid w:val="00386287"/>
    <w:rsid w:val="00387482"/>
    <w:rsid w:val="003901B8"/>
    <w:rsid w:val="003912C5"/>
    <w:rsid w:val="0039143D"/>
    <w:rsid w:val="00392FAC"/>
    <w:rsid w:val="0039302F"/>
    <w:rsid w:val="00393377"/>
    <w:rsid w:val="0039354E"/>
    <w:rsid w:val="00393597"/>
    <w:rsid w:val="003943E0"/>
    <w:rsid w:val="00394987"/>
    <w:rsid w:val="0039575B"/>
    <w:rsid w:val="003967EE"/>
    <w:rsid w:val="00396CF4"/>
    <w:rsid w:val="00396D0A"/>
    <w:rsid w:val="003972CE"/>
    <w:rsid w:val="00397BB8"/>
    <w:rsid w:val="00397FED"/>
    <w:rsid w:val="003A2D04"/>
    <w:rsid w:val="003A4F73"/>
    <w:rsid w:val="003A591C"/>
    <w:rsid w:val="003B0808"/>
    <w:rsid w:val="003B0C6B"/>
    <w:rsid w:val="003B0F5D"/>
    <w:rsid w:val="003B11B4"/>
    <w:rsid w:val="003B1599"/>
    <w:rsid w:val="003B1BBA"/>
    <w:rsid w:val="003B1F77"/>
    <w:rsid w:val="003B2B59"/>
    <w:rsid w:val="003B2B7E"/>
    <w:rsid w:val="003B4B97"/>
    <w:rsid w:val="003B52A5"/>
    <w:rsid w:val="003C004D"/>
    <w:rsid w:val="003C073F"/>
    <w:rsid w:val="003C0AC7"/>
    <w:rsid w:val="003C1555"/>
    <w:rsid w:val="003C18AF"/>
    <w:rsid w:val="003C282F"/>
    <w:rsid w:val="003C36E8"/>
    <w:rsid w:val="003C5723"/>
    <w:rsid w:val="003C6DF4"/>
    <w:rsid w:val="003C7638"/>
    <w:rsid w:val="003D15B6"/>
    <w:rsid w:val="003D17DD"/>
    <w:rsid w:val="003D1F07"/>
    <w:rsid w:val="003D29EB"/>
    <w:rsid w:val="003D2AC3"/>
    <w:rsid w:val="003D2F33"/>
    <w:rsid w:val="003D49FD"/>
    <w:rsid w:val="003D548D"/>
    <w:rsid w:val="003D5B16"/>
    <w:rsid w:val="003D5E6B"/>
    <w:rsid w:val="003D6D96"/>
    <w:rsid w:val="003D713A"/>
    <w:rsid w:val="003D7300"/>
    <w:rsid w:val="003D7863"/>
    <w:rsid w:val="003E1AAD"/>
    <w:rsid w:val="003E23F1"/>
    <w:rsid w:val="003E3052"/>
    <w:rsid w:val="003E3B8E"/>
    <w:rsid w:val="003E4246"/>
    <w:rsid w:val="003E4FCA"/>
    <w:rsid w:val="003E706C"/>
    <w:rsid w:val="003F0EB0"/>
    <w:rsid w:val="003F1A23"/>
    <w:rsid w:val="003F1F64"/>
    <w:rsid w:val="003F2B1B"/>
    <w:rsid w:val="003F2C32"/>
    <w:rsid w:val="003F4935"/>
    <w:rsid w:val="003F64CF"/>
    <w:rsid w:val="003F6E6A"/>
    <w:rsid w:val="00400774"/>
    <w:rsid w:val="00400B5D"/>
    <w:rsid w:val="0040125A"/>
    <w:rsid w:val="00404141"/>
    <w:rsid w:val="004075AF"/>
    <w:rsid w:val="00410987"/>
    <w:rsid w:val="00410CEC"/>
    <w:rsid w:val="00411260"/>
    <w:rsid w:val="004119A9"/>
    <w:rsid w:val="00411DFE"/>
    <w:rsid w:val="00413915"/>
    <w:rsid w:val="00413E7F"/>
    <w:rsid w:val="00413FED"/>
    <w:rsid w:val="0041496B"/>
    <w:rsid w:val="00414B39"/>
    <w:rsid w:val="004157E6"/>
    <w:rsid w:val="00415813"/>
    <w:rsid w:val="00415F28"/>
    <w:rsid w:val="004170DD"/>
    <w:rsid w:val="00417931"/>
    <w:rsid w:val="00417D63"/>
    <w:rsid w:val="004213C8"/>
    <w:rsid w:val="00421B65"/>
    <w:rsid w:val="00421BC7"/>
    <w:rsid w:val="00422512"/>
    <w:rsid w:val="00423108"/>
    <w:rsid w:val="00424D8C"/>
    <w:rsid w:val="00425B0B"/>
    <w:rsid w:val="00427649"/>
    <w:rsid w:val="0043082A"/>
    <w:rsid w:val="00430B08"/>
    <w:rsid w:val="00431745"/>
    <w:rsid w:val="00431B43"/>
    <w:rsid w:val="00431C2C"/>
    <w:rsid w:val="004321C0"/>
    <w:rsid w:val="00432687"/>
    <w:rsid w:val="00433941"/>
    <w:rsid w:val="004370E5"/>
    <w:rsid w:val="004374A4"/>
    <w:rsid w:val="00437EBD"/>
    <w:rsid w:val="00440416"/>
    <w:rsid w:val="00441668"/>
    <w:rsid w:val="00442326"/>
    <w:rsid w:val="004424F0"/>
    <w:rsid w:val="004436A0"/>
    <w:rsid w:val="004440E7"/>
    <w:rsid w:val="00445917"/>
    <w:rsid w:val="00446CF2"/>
    <w:rsid w:val="00447172"/>
    <w:rsid w:val="00451A0C"/>
    <w:rsid w:val="004525E5"/>
    <w:rsid w:val="004531A7"/>
    <w:rsid w:val="00453A6A"/>
    <w:rsid w:val="004551E9"/>
    <w:rsid w:val="004562D4"/>
    <w:rsid w:val="00456D5F"/>
    <w:rsid w:val="00456D81"/>
    <w:rsid w:val="004576D6"/>
    <w:rsid w:val="00457E31"/>
    <w:rsid w:val="00460C9F"/>
    <w:rsid w:val="004624D4"/>
    <w:rsid w:val="0046253A"/>
    <w:rsid w:val="00462666"/>
    <w:rsid w:val="004627F7"/>
    <w:rsid w:val="004649AC"/>
    <w:rsid w:val="00464EA0"/>
    <w:rsid w:val="00465E6C"/>
    <w:rsid w:val="0046757D"/>
    <w:rsid w:val="00467825"/>
    <w:rsid w:val="00471A57"/>
    <w:rsid w:val="00473013"/>
    <w:rsid w:val="00473AD8"/>
    <w:rsid w:val="0047469C"/>
    <w:rsid w:val="00474DD9"/>
    <w:rsid w:val="00476412"/>
    <w:rsid w:val="00476D2B"/>
    <w:rsid w:val="00482535"/>
    <w:rsid w:val="00482CF2"/>
    <w:rsid w:val="004837E7"/>
    <w:rsid w:val="004850BE"/>
    <w:rsid w:val="00485908"/>
    <w:rsid w:val="00485CE3"/>
    <w:rsid w:val="00486394"/>
    <w:rsid w:val="004878CA"/>
    <w:rsid w:val="00492797"/>
    <w:rsid w:val="00492853"/>
    <w:rsid w:val="00495072"/>
    <w:rsid w:val="00495F6B"/>
    <w:rsid w:val="004969D7"/>
    <w:rsid w:val="0049775C"/>
    <w:rsid w:val="00497F19"/>
    <w:rsid w:val="004A1D91"/>
    <w:rsid w:val="004A41AA"/>
    <w:rsid w:val="004A425C"/>
    <w:rsid w:val="004A5722"/>
    <w:rsid w:val="004A690C"/>
    <w:rsid w:val="004B02EB"/>
    <w:rsid w:val="004B16AF"/>
    <w:rsid w:val="004B19A2"/>
    <w:rsid w:val="004B3809"/>
    <w:rsid w:val="004B522D"/>
    <w:rsid w:val="004C21CA"/>
    <w:rsid w:val="004C3724"/>
    <w:rsid w:val="004C47F9"/>
    <w:rsid w:val="004C5ABA"/>
    <w:rsid w:val="004C6720"/>
    <w:rsid w:val="004C6C4A"/>
    <w:rsid w:val="004D00CA"/>
    <w:rsid w:val="004D1C3E"/>
    <w:rsid w:val="004D28D6"/>
    <w:rsid w:val="004D34DF"/>
    <w:rsid w:val="004D4780"/>
    <w:rsid w:val="004E3B86"/>
    <w:rsid w:val="004E6356"/>
    <w:rsid w:val="004E6434"/>
    <w:rsid w:val="004E6580"/>
    <w:rsid w:val="004F0018"/>
    <w:rsid w:val="004F0A1B"/>
    <w:rsid w:val="004F0D00"/>
    <w:rsid w:val="004F158C"/>
    <w:rsid w:val="004F24B2"/>
    <w:rsid w:val="004F38A8"/>
    <w:rsid w:val="004F4C1C"/>
    <w:rsid w:val="004F6026"/>
    <w:rsid w:val="004F6172"/>
    <w:rsid w:val="004F71B1"/>
    <w:rsid w:val="004F7593"/>
    <w:rsid w:val="004F7BB8"/>
    <w:rsid w:val="00505934"/>
    <w:rsid w:val="005101D1"/>
    <w:rsid w:val="00510963"/>
    <w:rsid w:val="00510B62"/>
    <w:rsid w:val="00510C52"/>
    <w:rsid w:val="00511074"/>
    <w:rsid w:val="00511B09"/>
    <w:rsid w:val="0051267F"/>
    <w:rsid w:val="00512F26"/>
    <w:rsid w:val="00513717"/>
    <w:rsid w:val="00514A3E"/>
    <w:rsid w:val="005159DE"/>
    <w:rsid w:val="0051699C"/>
    <w:rsid w:val="00517231"/>
    <w:rsid w:val="00521307"/>
    <w:rsid w:val="005221E5"/>
    <w:rsid w:val="00523A2E"/>
    <w:rsid w:val="00523CC9"/>
    <w:rsid w:val="00524341"/>
    <w:rsid w:val="00525173"/>
    <w:rsid w:val="0052627C"/>
    <w:rsid w:val="00526648"/>
    <w:rsid w:val="00526BF7"/>
    <w:rsid w:val="005300ED"/>
    <w:rsid w:val="00531267"/>
    <w:rsid w:val="0053206B"/>
    <w:rsid w:val="005408BC"/>
    <w:rsid w:val="00540E0A"/>
    <w:rsid w:val="005413BB"/>
    <w:rsid w:val="00542B42"/>
    <w:rsid w:val="00546157"/>
    <w:rsid w:val="00550639"/>
    <w:rsid w:val="00554028"/>
    <w:rsid w:val="005550A3"/>
    <w:rsid w:val="005553B1"/>
    <w:rsid w:val="00555640"/>
    <w:rsid w:val="00555727"/>
    <w:rsid w:val="0055596A"/>
    <w:rsid w:val="00556EC3"/>
    <w:rsid w:val="00557E87"/>
    <w:rsid w:val="00560994"/>
    <w:rsid w:val="005611E8"/>
    <w:rsid w:val="0056189B"/>
    <w:rsid w:val="00562ACA"/>
    <w:rsid w:val="00564107"/>
    <w:rsid w:val="005673D4"/>
    <w:rsid w:val="00571329"/>
    <w:rsid w:val="005717ED"/>
    <w:rsid w:val="00571D41"/>
    <w:rsid w:val="005723D3"/>
    <w:rsid w:val="00572608"/>
    <w:rsid w:val="00572742"/>
    <w:rsid w:val="00574222"/>
    <w:rsid w:val="00580B40"/>
    <w:rsid w:val="00581449"/>
    <w:rsid w:val="005817FC"/>
    <w:rsid w:val="00582301"/>
    <w:rsid w:val="0058232A"/>
    <w:rsid w:val="005825CF"/>
    <w:rsid w:val="005851B9"/>
    <w:rsid w:val="0059038F"/>
    <w:rsid w:val="005907C5"/>
    <w:rsid w:val="00590F24"/>
    <w:rsid w:val="0059676F"/>
    <w:rsid w:val="0059792C"/>
    <w:rsid w:val="005A3260"/>
    <w:rsid w:val="005A3850"/>
    <w:rsid w:val="005A390D"/>
    <w:rsid w:val="005A40FB"/>
    <w:rsid w:val="005A46FE"/>
    <w:rsid w:val="005A4CC0"/>
    <w:rsid w:val="005A6665"/>
    <w:rsid w:val="005A6C28"/>
    <w:rsid w:val="005A7114"/>
    <w:rsid w:val="005A74D3"/>
    <w:rsid w:val="005B3753"/>
    <w:rsid w:val="005B43A3"/>
    <w:rsid w:val="005B4609"/>
    <w:rsid w:val="005B4DEA"/>
    <w:rsid w:val="005B605D"/>
    <w:rsid w:val="005B63D6"/>
    <w:rsid w:val="005C0A92"/>
    <w:rsid w:val="005C0B74"/>
    <w:rsid w:val="005C1BDC"/>
    <w:rsid w:val="005C3A76"/>
    <w:rsid w:val="005C3E4C"/>
    <w:rsid w:val="005C6578"/>
    <w:rsid w:val="005D195D"/>
    <w:rsid w:val="005D1A35"/>
    <w:rsid w:val="005D2EDA"/>
    <w:rsid w:val="005D4E5B"/>
    <w:rsid w:val="005D6A4D"/>
    <w:rsid w:val="005D778F"/>
    <w:rsid w:val="005D7989"/>
    <w:rsid w:val="005D7D05"/>
    <w:rsid w:val="005D7D82"/>
    <w:rsid w:val="005D7E1F"/>
    <w:rsid w:val="005E033F"/>
    <w:rsid w:val="005E0F67"/>
    <w:rsid w:val="005E115B"/>
    <w:rsid w:val="005E35A8"/>
    <w:rsid w:val="005E567F"/>
    <w:rsid w:val="005E59C2"/>
    <w:rsid w:val="005E5B56"/>
    <w:rsid w:val="005E5C59"/>
    <w:rsid w:val="005E6CC4"/>
    <w:rsid w:val="005E73BA"/>
    <w:rsid w:val="005E76BE"/>
    <w:rsid w:val="005F10E7"/>
    <w:rsid w:val="005F285F"/>
    <w:rsid w:val="005F2ED3"/>
    <w:rsid w:val="005F5900"/>
    <w:rsid w:val="005F7B9D"/>
    <w:rsid w:val="0060125B"/>
    <w:rsid w:val="00606681"/>
    <w:rsid w:val="00606E79"/>
    <w:rsid w:val="00606F4B"/>
    <w:rsid w:val="006078A6"/>
    <w:rsid w:val="00607A4F"/>
    <w:rsid w:val="006110AD"/>
    <w:rsid w:val="006127BC"/>
    <w:rsid w:val="00612D32"/>
    <w:rsid w:val="00613FB6"/>
    <w:rsid w:val="00613FEC"/>
    <w:rsid w:val="006162D2"/>
    <w:rsid w:val="006165AD"/>
    <w:rsid w:val="006176FE"/>
    <w:rsid w:val="0061793B"/>
    <w:rsid w:val="00622CAE"/>
    <w:rsid w:val="0062536F"/>
    <w:rsid w:val="00626AD6"/>
    <w:rsid w:val="006275F3"/>
    <w:rsid w:val="00627749"/>
    <w:rsid w:val="00630111"/>
    <w:rsid w:val="006305EA"/>
    <w:rsid w:val="00630995"/>
    <w:rsid w:val="00630D5B"/>
    <w:rsid w:val="00631E93"/>
    <w:rsid w:val="006324A8"/>
    <w:rsid w:val="00632585"/>
    <w:rsid w:val="00633370"/>
    <w:rsid w:val="006338FA"/>
    <w:rsid w:val="00642610"/>
    <w:rsid w:val="0064307E"/>
    <w:rsid w:val="00645DC6"/>
    <w:rsid w:val="006478DD"/>
    <w:rsid w:val="006504E1"/>
    <w:rsid w:val="00651F0E"/>
    <w:rsid w:val="0065227D"/>
    <w:rsid w:val="00652928"/>
    <w:rsid w:val="00654DD3"/>
    <w:rsid w:val="006557B0"/>
    <w:rsid w:val="0065610E"/>
    <w:rsid w:val="0065722D"/>
    <w:rsid w:val="00660588"/>
    <w:rsid w:val="00662786"/>
    <w:rsid w:val="0066287A"/>
    <w:rsid w:val="00662CB1"/>
    <w:rsid w:val="006630A6"/>
    <w:rsid w:val="00665A9F"/>
    <w:rsid w:val="00665E19"/>
    <w:rsid w:val="006661E6"/>
    <w:rsid w:val="006671A7"/>
    <w:rsid w:val="00667333"/>
    <w:rsid w:val="00677837"/>
    <w:rsid w:val="00677A84"/>
    <w:rsid w:val="00677B9B"/>
    <w:rsid w:val="0068006D"/>
    <w:rsid w:val="0068051F"/>
    <w:rsid w:val="00680A89"/>
    <w:rsid w:val="00680CD7"/>
    <w:rsid w:val="006810E8"/>
    <w:rsid w:val="006824E8"/>
    <w:rsid w:val="00682E8F"/>
    <w:rsid w:val="00683328"/>
    <w:rsid w:val="006834E5"/>
    <w:rsid w:val="006863F1"/>
    <w:rsid w:val="006906C3"/>
    <w:rsid w:val="00691875"/>
    <w:rsid w:val="006935BC"/>
    <w:rsid w:val="00694EE8"/>
    <w:rsid w:val="006953E0"/>
    <w:rsid w:val="00695997"/>
    <w:rsid w:val="006967FD"/>
    <w:rsid w:val="0069698C"/>
    <w:rsid w:val="00696E4E"/>
    <w:rsid w:val="006A0323"/>
    <w:rsid w:val="006A0991"/>
    <w:rsid w:val="006A0DC5"/>
    <w:rsid w:val="006A3B3A"/>
    <w:rsid w:val="006A56CC"/>
    <w:rsid w:val="006A58F6"/>
    <w:rsid w:val="006A614A"/>
    <w:rsid w:val="006A620A"/>
    <w:rsid w:val="006A6417"/>
    <w:rsid w:val="006B0D7A"/>
    <w:rsid w:val="006B18AB"/>
    <w:rsid w:val="006B312E"/>
    <w:rsid w:val="006B473A"/>
    <w:rsid w:val="006B47A6"/>
    <w:rsid w:val="006B49F9"/>
    <w:rsid w:val="006B68D9"/>
    <w:rsid w:val="006C0A68"/>
    <w:rsid w:val="006C22B6"/>
    <w:rsid w:val="006C5A5D"/>
    <w:rsid w:val="006C6877"/>
    <w:rsid w:val="006C6F86"/>
    <w:rsid w:val="006C796E"/>
    <w:rsid w:val="006D01E5"/>
    <w:rsid w:val="006D1F80"/>
    <w:rsid w:val="006D572D"/>
    <w:rsid w:val="006D57CE"/>
    <w:rsid w:val="006D6E41"/>
    <w:rsid w:val="006D6EC6"/>
    <w:rsid w:val="006E0063"/>
    <w:rsid w:val="006E2B0C"/>
    <w:rsid w:val="006E401B"/>
    <w:rsid w:val="006E42F0"/>
    <w:rsid w:val="006E4A20"/>
    <w:rsid w:val="006F01D0"/>
    <w:rsid w:val="006F2419"/>
    <w:rsid w:val="006F2C50"/>
    <w:rsid w:val="006F3F1F"/>
    <w:rsid w:val="006F49C3"/>
    <w:rsid w:val="006F67BA"/>
    <w:rsid w:val="006F6E1D"/>
    <w:rsid w:val="00701335"/>
    <w:rsid w:val="00702FE3"/>
    <w:rsid w:val="00703FAC"/>
    <w:rsid w:val="00704D25"/>
    <w:rsid w:val="007050FF"/>
    <w:rsid w:val="00706FCC"/>
    <w:rsid w:val="00710146"/>
    <w:rsid w:val="0071087A"/>
    <w:rsid w:val="007119ED"/>
    <w:rsid w:val="00711C65"/>
    <w:rsid w:val="00712095"/>
    <w:rsid w:val="00712674"/>
    <w:rsid w:val="00712C95"/>
    <w:rsid w:val="00714695"/>
    <w:rsid w:val="00714AAB"/>
    <w:rsid w:val="00715719"/>
    <w:rsid w:val="00716905"/>
    <w:rsid w:val="00716B9A"/>
    <w:rsid w:val="00717F24"/>
    <w:rsid w:val="00720F67"/>
    <w:rsid w:val="007219CD"/>
    <w:rsid w:val="00722C15"/>
    <w:rsid w:val="00724E1F"/>
    <w:rsid w:val="007250DA"/>
    <w:rsid w:val="0072633A"/>
    <w:rsid w:val="00726C49"/>
    <w:rsid w:val="007305B1"/>
    <w:rsid w:val="007310F6"/>
    <w:rsid w:val="0073253B"/>
    <w:rsid w:val="00732692"/>
    <w:rsid w:val="00732EA5"/>
    <w:rsid w:val="00733F34"/>
    <w:rsid w:val="00734724"/>
    <w:rsid w:val="00735186"/>
    <w:rsid w:val="0073526D"/>
    <w:rsid w:val="00736AAD"/>
    <w:rsid w:val="00736F37"/>
    <w:rsid w:val="007370E3"/>
    <w:rsid w:val="0073785B"/>
    <w:rsid w:val="00740DD0"/>
    <w:rsid w:val="007425DB"/>
    <w:rsid w:val="00742734"/>
    <w:rsid w:val="00743BE3"/>
    <w:rsid w:val="007442D4"/>
    <w:rsid w:val="00744924"/>
    <w:rsid w:val="007455F0"/>
    <w:rsid w:val="007458E1"/>
    <w:rsid w:val="00746F9E"/>
    <w:rsid w:val="00746FCC"/>
    <w:rsid w:val="007473CE"/>
    <w:rsid w:val="00747E1C"/>
    <w:rsid w:val="007508A6"/>
    <w:rsid w:val="00751041"/>
    <w:rsid w:val="007519E7"/>
    <w:rsid w:val="00751EDE"/>
    <w:rsid w:val="00752155"/>
    <w:rsid w:val="007521DC"/>
    <w:rsid w:val="0075306B"/>
    <w:rsid w:val="0075425C"/>
    <w:rsid w:val="007557FA"/>
    <w:rsid w:val="0076091C"/>
    <w:rsid w:val="00760C18"/>
    <w:rsid w:val="00764672"/>
    <w:rsid w:val="007650C5"/>
    <w:rsid w:val="00771EC8"/>
    <w:rsid w:val="007726A8"/>
    <w:rsid w:val="00772C5B"/>
    <w:rsid w:val="00772CD5"/>
    <w:rsid w:val="00773482"/>
    <w:rsid w:val="00775C82"/>
    <w:rsid w:val="00775F06"/>
    <w:rsid w:val="007814D3"/>
    <w:rsid w:val="007847DB"/>
    <w:rsid w:val="007850B9"/>
    <w:rsid w:val="00787278"/>
    <w:rsid w:val="00787F5E"/>
    <w:rsid w:val="00794A64"/>
    <w:rsid w:val="0079514B"/>
    <w:rsid w:val="00796768"/>
    <w:rsid w:val="007A2E50"/>
    <w:rsid w:val="007A3287"/>
    <w:rsid w:val="007A33E5"/>
    <w:rsid w:val="007A3555"/>
    <w:rsid w:val="007A3D8D"/>
    <w:rsid w:val="007A45AA"/>
    <w:rsid w:val="007A4943"/>
    <w:rsid w:val="007A4DEB"/>
    <w:rsid w:val="007A4FA8"/>
    <w:rsid w:val="007A5977"/>
    <w:rsid w:val="007A63AD"/>
    <w:rsid w:val="007A6ED8"/>
    <w:rsid w:val="007A6FF2"/>
    <w:rsid w:val="007A72BF"/>
    <w:rsid w:val="007A7950"/>
    <w:rsid w:val="007A7A06"/>
    <w:rsid w:val="007B00FA"/>
    <w:rsid w:val="007B11E0"/>
    <w:rsid w:val="007B1673"/>
    <w:rsid w:val="007B27B9"/>
    <w:rsid w:val="007B36FB"/>
    <w:rsid w:val="007B431B"/>
    <w:rsid w:val="007B4B42"/>
    <w:rsid w:val="007B4CA1"/>
    <w:rsid w:val="007B5C1C"/>
    <w:rsid w:val="007B5F94"/>
    <w:rsid w:val="007B5FFA"/>
    <w:rsid w:val="007B608C"/>
    <w:rsid w:val="007C070B"/>
    <w:rsid w:val="007C0C64"/>
    <w:rsid w:val="007C4CCA"/>
    <w:rsid w:val="007C7114"/>
    <w:rsid w:val="007D0B07"/>
    <w:rsid w:val="007D0D0E"/>
    <w:rsid w:val="007D2453"/>
    <w:rsid w:val="007D3316"/>
    <w:rsid w:val="007D3683"/>
    <w:rsid w:val="007D3AC6"/>
    <w:rsid w:val="007D3B09"/>
    <w:rsid w:val="007D46B8"/>
    <w:rsid w:val="007D4F04"/>
    <w:rsid w:val="007D541B"/>
    <w:rsid w:val="007D7C7B"/>
    <w:rsid w:val="007E2E44"/>
    <w:rsid w:val="007E3125"/>
    <w:rsid w:val="007E3AAD"/>
    <w:rsid w:val="007E48C8"/>
    <w:rsid w:val="007E4E8D"/>
    <w:rsid w:val="007E5202"/>
    <w:rsid w:val="007E5397"/>
    <w:rsid w:val="007E65E3"/>
    <w:rsid w:val="007E67C6"/>
    <w:rsid w:val="007E6E86"/>
    <w:rsid w:val="007E7634"/>
    <w:rsid w:val="007F036B"/>
    <w:rsid w:val="007F0982"/>
    <w:rsid w:val="007F1234"/>
    <w:rsid w:val="007F254E"/>
    <w:rsid w:val="007F2766"/>
    <w:rsid w:val="007F2DFE"/>
    <w:rsid w:val="007F2F65"/>
    <w:rsid w:val="007F4171"/>
    <w:rsid w:val="007F50A9"/>
    <w:rsid w:val="0080076A"/>
    <w:rsid w:val="008011D3"/>
    <w:rsid w:val="00801562"/>
    <w:rsid w:val="00803784"/>
    <w:rsid w:val="008038C7"/>
    <w:rsid w:val="00804427"/>
    <w:rsid w:val="00804DE8"/>
    <w:rsid w:val="00805A54"/>
    <w:rsid w:val="008060A3"/>
    <w:rsid w:val="00807A24"/>
    <w:rsid w:val="008100F4"/>
    <w:rsid w:val="008103DB"/>
    <w:rsid w:val="00810EB6"/>
    <w:rsid w:val="00810F6B"/>
    <w:rsid w:val="0081204C"/>
    <w:rsid w:val="00812321"/>
    <w:rsid w:val="00815FAA"/>
    <w:rsid w:val="008166C1"/>
    <w:rsid w:val="00820807"/>
    <w:rsid w:val="008224BD"/>
    <w:rsid w:val="0082402D"/>
    <w:rsid w:val="00825903"/>
    <w:rsid w:val="00825CF5"/>
    <w:rsid w:val="00825F17"/>
    <w:rsid w:val="00825FDB"/>
    <w:rsid w:val="00826DCA"/>
    <w:rsid w:val="0082762B"/>
    <w:rsid w:val="00827E70"/>
    <w:rsid w:val="00830578"/>
    <w:rsid w:val="008315C1"/>
    <w:rsid w:val="00831A6E"/>
    <w:rsid w:val="00831A99"/>
    <w:rsid w:val="00831FEB"/>
    <w:rsid w:val="00832211"/>
    <w:rsid w:val="008326F7"/>
    <w:rsid w:val="008328EB"/>
    <w:rsid w:val="00832D82"/>
    <w:rsid w:val="00834115"/>
    <w:rsid w:val="00834EB7"/>
    <w:rsid w:val="008364D5"/>
    <w:rsid w:val="00837466"/>
    <w:rsid w:val="008401CE"/>
    <w:rsid w:val="008402DE"/>
    <w:rsid w:val="00840EEC"/>
    <w:rsid w:val="00841AC1"/>
    <w:rsid w:val="00841C81"/>
    <w:rsid w:val="0084250E"/>
    <w:rsid w:val="008430A1"/>
    <w:rsid w:val="008456A6"/>
    <w:rsid w:val="008467CF"/>
    <w:rsid w:val="008468C1"/>
    <w:rsid w:val="00846A90"/>
    <w:rsid w:val="00847781"/>
    <w:rsid w:val="008507C3"/>
    <w:rsid w:val="00851447"/>
    <w:rsid w:val="008521DC"/>
    <w:rsid w:val="00853B9D"/>
    <w:rsid w:val="00853ED1"/>
    <w:rsid w:val="00855995"/>
    <w:rsid w:val="00857004"/>
    <w:rsid w:val="00857795"/>
    <w:rsid w:val="00860D68"/>
    <w:rsid w:val="00860FA5"/>
    <w:rsid w:val="00862FA5"/>
    <w:rsid w:val="00863131"/>
    <w:rsid w:val="008656AD"/>
    <w:rsid w:val="00865F36"/>
    <w:rsid w:val="008665E1"/>
    <w:rsid w:val="00866D0D"/>
    <w:rsid w:val="00871FE6"/>
    <w:rsid w:val="008745A2"/>
    <w:rsid w:val="008754D3"/>
    <w:rsid w:val="00876ACC"/>
    <w:rsid w:val="00877AF8"/>
    <w:rsid w:val="0088104B"/>
    <w:rsid w:val="008854BA"/>
    <w:rsid w:val="008854C3"/>
    <w:rsid w:val="00886A06"/>
    <w:rsid w:val="00890704"/>
    <w:rsid w:val="0089120D"/>
    <w:rsid w:val="00892896"/>
    <w:rsid w:val="00893215"/>
    <w:rsid w:val="0089501D"/>
    <w:rsid w:val="00895188"/>
    <w:rsid w:val="008A1E81"/>
    <w:rsid w:val="008A2C1E"/>
    <w:rsid w:val="008A3089"/>
    <w:rsid w:val="008A4767"/>
    <w:rsid w:val="008A684C"/>
    <w:rsid w:val="008A6C8A"/>
    <w:rsid w:val="008A7074"/>
    <w:rsid w:val="008A7110"/>
    <w:rsid w:val="008B3495"/>
    <w:rsid w:val="008B34A4"/>
    <w:rsid w:val="008B5D75"/>
    <w:rsid w:val="008B6652"/>
    <w:rsid w:val="008B6AF1"/>
    <w:rsid w:val="008B7AD7"/>
    <w:rsid w:val="008C2193"/>
    <w:rsid w:val="008C2203"/>
    <w:rsid w:val="008C2E82"/>
    <w:rsid w:val="008C302E"/>
    <w:rsid w:val="008C4C49"/>
    <w:rsid w:val="008C74B5"/>
    <w:rsid w:val="008C79F7"/>
    <w:rsid w:val="008C7D9A"/>
    <w:rsid w:val="008D0291"/>
    <w:rsid w:val="008D11E7"/>
    <w:rsid w:val="008D2C2B"/>
    <w:rsid w:val="008D4668"/>
    <w:rsid w:val="008D4F39"/>
    <w:rsid w:val="008D5A41"/>
    <w:rsid w:val="008D6504"/>
    <w:rsid w:val="008D7E32"/>
    <w:rsid w:val="008E0412"/>
    <w:rsid w:val="008E1568"/>
    <w:rsid w:val="008E1A07"/>
    <w:rsid w:val="008E1E45"/>
    <w:rsid w:val="008E1E89"/>
    <w:rsid w:val="008E254C"/>
    <w:rsid w:val="008E2E00"/>
    <w:rsid w:val="008E349E"/>
    <w:rsid w:val="008E5D58"/>
    <w:rsid w:val="008E6D8C"/>
    <w:rsid w:val="008E71F8"/>
    <w:rsid w:val="008F008B"/>
    <w:rsid w:val="008F0A76"/>
    <w:rsid w:val="008F0DA4"/>
    <w:rsid w:val="008F101D"/>
    <w:rsid w:val="008F1227"/>
    <w:rsid w:val="008F3473"/>
    <w:rsid w:val="008F3B39"/>
    <w:rsid w:val="008F420B"/>
    <w:rsid w:val="008F428C"/>
    <w:rsid w:val="008F76A7"/>
    <w:rsid w:val="008F78B3"/>
    <w:rsid w:val="009007E7"/>
    <w:rsid w:val="0090186B"/>
    <w:rsid w:val="00902F28"/>
    <w:rsid w:val="00906F18"/>
    <w:rsid w:val="00907D16"/>
    <w:rsid w:val="00907EE1"/>
    <w:rsid w:val="00911A40"/>
    <w:rsid w:val="00913118"/>
    <w:rsid w:val="00914FAE"/>
    <w:rsid w:val="009162E6"/>
    <w:rsid w:val="009177FF"/>
    <w:rsid w:val="00917F28"/>
    <w:rsid w:val="00921FA7"/>
    <w:rsid w:val="00922704"/>
    <w:rsid w:val="00922C03"/>
    <w:rsid w:val="0092341A"/>
    <w:rsid w:val="009235F8"/>
    <w:rsid w:val="00924218"/>
    <w:rsid w:val="00926542"/>
    <w:rsid w:val="00926D51"/>
    <w:rsid w:val="009310AC"/>
    <w:rsid w:val="00932135"/>
    <w:rsid w:val="009321E3"/>
    <w:rsid w:val="00932603"/>
    <w:rsid w:val="009339F6"/>
    <w:rsid w:val="00934137"/>
    <w:rsid w:val="00934EA9"/>
    <w:rsid w:val="009352CA"/>
    <w:rsid w:val="00940A32"/>
    <w:rsid w:val="009412BC"/>
    <w:rsid w:val="00941BB5"/>
    <w:rsid w:val="0094254B"/>
    <w:rsid w:val="00942954"/>
    <w:rsid w:val="00942DBD"/>
    <w:rsid w:val="00943A97"/>
    <w:rsid w:val="00943B42"/>
    <w:rsid w:val="00944FA6"/>
    <w:rsid w:val="00946221"/>
    <w:rsid w:val="0095084B"/>
    <w:rsid w:val="00951666"/>
    <w:rsid w:val="00951DC8"/>
    <w:rsid w:val="009547CB"/>
    <w:rsid w:val="00955277"/>
    <w:rsid w:val="00956F79"/>
    <w:rsid w:val="009633E2"/>
    <w:rsid w:val="00964239"/>
    <w:rsid w:val="009661CB"/>
    <w:rsid w:val="00966703"/>
    <w:rsid w:val="0096697F"/>
    <w:rsid w:val="0097036F"/>
    <w:rsid w:val="0097076F"/>
    <w:rsid w:val="00971019"/>
    <w:rsid w:val="009722E1"/>
    <w:rsid w:val="0097461E"/>
    <w:rsid w:val="00974C15"/>
    <w:rsid w:val="009753BB"/>
    <w:rsid w:val="00976D55"/>
    <w:rsid w:val="009773C5"/>
    <w:rsid w:val="00977743"/>
    <w:rsid w:val="0097782C"/>
    <w:rsid w:val="00981E41"/>
    <w:rsid w:val="00982534"/>
    <w:rsid w:val="0098393B"/>
    <w:rsid w:val="00984368"/>
    <w:rsid w:val="00984E47"/>
    <w:rsid w:val="00984EA1"/>
    <w:rsid w:val="00987C75"/>
    <w:rsid w:val="009918BD"/>
    <w:rsid w:val="0099293F"/>
    <w:rsid w:val="00993417"/>
    <w:rsid w:val="009948A0"/>
    <w:rsid w:val="0099509C"/>
    <w:rsid w:val="00995722"/>
    <w:rsid w:val="0099635B"/>
    <w:rsid w:val="00996D87"/>
    <w:rsid w:val="00997B25"/>
    <w:rsid w:val="009A2317"/>
    <w:rsid w:val="009A2552"/>
    <w:rsid w:val="009A3209"/>
    <w:rsid w:val="009A36B3"/>
    <w:rsid w:val="009A47BD"/>
    <w:rsid w:val="009A7855"/>
    <w:rsid w:val="009A7977"/>
    <w:rsid w:val="009B03ED"/>
    <w:rsid w:val="009B065F"/>
    <w:rsid w:val="009B11EB"/>
    <w:rsid w:val="009B2BD3"/>
    <w:rsid w:val="009B50FA"/>
    <w:rsid w:val="009B5E65"/>
    <w:rsid w:val="009B6ADA"/>
    <w:rsid w:val="009B6BAA"/>
    <w:rsid w:val="009B6F43"/>
    <w:rsid w:val="009B715D"/>
    <w:rsid w:val="009C1E84"/>
    <w:rsid w:val="009C2088"/>
    <w:rsid w:val="009C5910"/>
    <w:rsid w:val="009C629A"/>
    <w:rsid w:val="009D14C3"/>
    <w:rsid w:val="009D324B"/>
    <w:rsid w:val="009D3429"/>
    <w:rsid w:val="009D405D"/>
    <w:rsid w:val="009D543A"/>
    <w:rsid w:val="009D6203"/>
    <w:rsid w:val="009D78F5"/>
    <w:rsid w:val="009D7F45"/>
    <w:rsid w:val="009D7FE4"/>
    <w:rsid w:val="009E0DC1"/>
    <w:rsid w:val="009E1076"/>
    <w:rsid w:val="009E3342"/>
    <w:rsid w:val="009E3475"/>
    <w:rsid w:val="009E35DB"/>
    <w:rsid w:val="009E399C"/>
    <w:rsid w:val="009E3A8F"/>
    <w:rsid w:val="009E3D65"/>
    <w:rsid w:val="009E7826"/>
    <w:rsid w:val="009E7F7A"/>
    <w:rsid w:val="009F28D4"/>
    <w:rsid w:val="009F3DC3"/>
    <w:rsid w:val="009F4CD2"/>
    <w:rsid w:val="009F5177"/>
    <w:rsid w:val="009F5C5B"/>
    <w:rsid w:val="009F6431"/>
    <w:rsid w:val="009F6AA1"/>
    <w:rsid w:val="009F7F29"/>
    <w:rsid w:val="00A00B06"/>
    <w:rsid w:val="00A032AA"/>
    <w:rsid w:val="00A03D8C"/>
    <w:rsid w:val="00A04243"/>
    <w:rsid w:val="00A05BD0"/>
    <w:rsid w:val="00A0643B"/>
    <w:rsid w:val="00A06A26"/>
    <w:rsid w:val="00A06A9C"/>
    <w:rsid w:val="00A105B1"/>
    <w:rsid w:val="00A144D3"/>
    <w:rsid w:val="00A15013"/>
    <w:rsid w:val="00A153FF"/>
    <w:rsid w:val="00A16035"/>
    <w:rsid w:val="00A17982"/>
    <w:rsid w:val="00A20450"/>
    <w:rsid w:val="00A20EEE"/>
    <w:rsid w:val="00A20F75"/>
    <w:rsid w:val="00A2135D"/>
    <w:rsid w:val="00A21804"/>
    <w:rsid w:val="00A22512"/>
    <w:rsid w:val="00A22AE2"/>
    <w:rsid w:val="00A2451F"/>
    <w:rsid w:val="00A26261"/>
    <w:rsid w:val="00A262EE"/>
    <w:rsid w:val="00A2668A"/>
    <w:rsid w:val="00A27B8E"/>
    <w:rsid w:val="00A303F4"/>
    <w:rsid w:val="00A30944"/>
    <w:rsid w:val="00A32855"/>
    <w:rsid w:val="00A333EF"/>
    <w:rsid w:val="00A33E8A"/>
    <w:rsid w:val="00A3411F"/>
    <w:rsid w:val="00A35938"/>
    <w:rsid w:val="00A35EEF"/>
    <w:rsid w:val="00A36985"/>
    <w:rsid w:val="00A37705"/>
    <w:rsid w:val="00A37AD2"/>
    <w:rsid w:val="00A40063"/>
    <w:rsid w:val="00A40324"/>
    <w:rsid w:val="00A40BA0"/>
    <w:rsid w:val="00A41B26"/>
    <w:rsid w:val="00A434EF"/>
    <w:rsid w:val="00A43F61"/>
    <w:rsid w:val="00A44AD5"/>
    <w:rsid w:val="00A44D6C"/>
    <w:rsid w:val="00A44E36"/>
    <w:rsid w:val="00A451B6"/>
    <w:rsid w:val="00A45FFF"/>
    <w:rsid w:val="00A4703D"/>
    <w:rsid w:val="00A4784A"/>
    <w:rsid w:val="00A47AAA"/>
    <w:rsid w:val="00A51211"/>
    <w:rsid w:val="00A52528"/>
    <w:rsid w:val="00A52CB5"/>
    <w:rsid w:val="00A52D9A"/>
    <w:rsid w:val="00A52EF9"/>
    <w:rsid w:val="00A53091"/>
    <w:rsid w:val="00A54176"/>
    <w:rsid w:val="00A54300"/>
    <w:rsid w:val="00A54486"/>
    <w:rsid w:val="00A546A6"/>
    <w:rsid w:val="00A54F80"/>
    <w:rsid w:val="00A56EA2"/>
    <w:rsid w:val="00A57674"/>
    <w:rsid w:val="00A57782"/>
    <w:rsid w:val="00A57866"/>
    <w:rsid w:val="00A60D49"/>
    <w:rsid w:val="00A62DA6"/>
    <w:rsid w:val="00A63808"/>
    <w:rsid w:val="00A64706"/>
    <w:rsid w:val="00A64ACE"/>
    <w:rsid w:val="00A653BB"/>
    <w:rsid w:val="00A67010"/>
    <w:rsid w:val="00A6788A"/>
    <w:rsid w:val="00A70484"/>
    <w:rsid w:val="00A71C37"/>
    <w:rsid w:val="00A7651D"/>
    <w:rsid w:val="00A766B4"/>
    <w:rsid w:val="00A76C17"/>
    <w:rsid w:val="00A76FB1"/>
    <w:rsid w:val="00A77209"/>
    <w:rsid w:val="00A81124"/>
    <w:rsid w:val="00A829BA"/>
    <w:rsid w:val="00A831FD"/>
    <w:rsid w:val="00A8338D"/>
    <w:rsid w:val="00A84B19"/>
    <w:rsid w:val="00A92FB4"/>
    <w:rsid w:val="00A93478"/>
    <w:rsid w:val="00A93840"/>
    <w:rsid w:val="00A940C5"/>
    <w:rsid w:val="00A9416D"/>
    <w:rsid w:val="00A9645B"/>
    <w:rsid w:val="00A96EAF"/>
    <w:rsid w:val="00AA08DC"/>
    <w:rsid w:val="00AA1FCB"/>
    <w:rsid w:val="00AA30BB"/>
    <w:rsid w:val="00AA30D9"/>
    <w:rsid w:val="00AA40B9"/>
    <w:rsid w:val="00AA4E40"/>
    <w:rsid w:val="00AB01EB"/>
    <w:rsid w:val="00AB08F0"/>
    <w:rsid w:val="00AB4FDE"/>
    <w:rsid w:val="00AB58A4"/>
    <w:rsid w:val="00AB6C3E"/>
    <w:rsid w:val="00AB7BE9"/>
    <w:rsid w:val="00AC17FF"/>
    <w:rsid w:val="00AC43B7"/>
    <w:rsid w:val="00AC45E4"/>
    <w:rsid w:val="00AC4DAB"/>
    <w:rsid w:val="00AC5033"/>
    <w:rsid w:val="00AC7D06"/>
    <w:rsid w:val="00AD0398"/>
    <w:rsid w:val="00AD4463"/>
    <w:rsid w:val="00AD61BB"/>
    <w:rsid w:val="00AD68F1"/>
    <w:rsid w:val="00AD7437"/>
    <w:rsid w:val="00AD7DA0"/>
    <w:rsid w:val="00AE11F6"/>
    <w:rsid w:val="00AE14E1"/>
    <w:rsid w:val="00AE1C6C"/>
    <w:rsid w:val="00AE1FD8"/>
    <w:rsid w:val="00AE2335"/>
    <w:rsid w:val="00AE256D"/>
    <w:rsid w:val="00AE4F60"/>
    <w:rsid w:val="00AE56B7"/>
    <w:rsid w:val="00AE5BB6"/>
    <w:rsid w:val="00AE63E2"/>
    <w:rsid w:val="00AF049C"/>
    <w:rsid w:val="00AF1009"/>
    <w:rsid w:val="00AF12C0"/>
    <w:rsid w:val="00AF1781"/>
    <w:rsid w:val="00AF2085"/>
    <w:rsid w:val="00AF249F"/>
    <w:rsid w:val="00AF270A"/>
    <w:rsid w:val="00AF2F02"/>
    <w:rsid w:val="00AF3A38"/>
    <w:rsid w:val="00AF67A9"/>
    <w:rsid w:val="00AF6B15"/>
    <w:rsid w:val="00B003A6"/>
    <w:rsid w:val="00B00760"/>
    <w:rsid w:val="00B015F8"/>
    <w:rsid w:val="00B01E51"/>
    <w:rsid w:val="00B0218D"/>
    <w:rsid w:val="00B02EFB"/>
    <w:rsid w:val="00B0346E"/>
    <w:rsid w:val="00B04C86"/>
    <w:rsid w:val="00B05ED9"/>
    <w:rsid w:val="00B06198"/>
    <w:rsid w:val="00B06BCC"/>
    <w:rsid w:val="00B073AB"/>
    <w:rsid w:val="00B075E6"/>
    <w:rsid w:val="00B100D3"/>
    <w:rsid w:val="00B10604"/>
    <w:rsid w:val="00B10D5C"/>
    <w:rsid w:val="00B11C04"/>
    <w:rsid w:val="00B13FE9"/>
    <w:rsid w:val="00B1772F"/>
    <w:rsid w:val="00B17ACE"/>
    <w:rsid w:val="00B17FF4"/>
    <w:rsid w:val="00B212BA"/>
    <w:rsid w:val="00B252CF"/>
    <w:rsid w:val="00B25EB8"/>
    <w:rsid w:val="00B26C4B"/>
    <w:rsid w:val="00B2763B"/>
    <w:rsid w:val="00B31123"/>
    <w:rsid w:val="00B342DC"/>
    <w:rsid w:val="00B35347"/>
    <w:rsid w:val="00B3614E"/>
    <w:rsid w:val="00B36366"/>
    <w:rsid w:val="00B36841"/>
    <w:rsid w:val="00B369C0"/>
    <w:rsid w:val="00B41A96"/>
    <w:rsid w:val="00B41DFE"/>
    <w:rsid w:val="00B425F2"/>
    <w:rsid w:val="00B42BC5"/>
    <w:rsid w:val="00B436F1"/>
    <w:rsid w:val="00B44F9D"/>
    <w:rsid w:val="00B4559F"/>
    <w:rsid w:val="00B461EA"/>
    <w:rsid w:val="00B51858"/>
    <w:rsid w:val="00B51EDA"/>
    <w:rsid w:val="00B524E6"/>
    <w:rsid w:val="00B52D48"/>
    <w:rsid w:val="00B53A9B"/>
    <w:rsid w:val="00B545F4"/>
    <w:rsid w:val="00B562D2"/>
    <w:rsid w:val="00B56E2C"/>
    <w:rsid w:val="00B60EC3"/>
    <w:rsid w:val="00B6123F"/>
    <w:rsid w:val="00B616B2"/>
    <w:rsid w:val="00B634D0"/>
    <w:rsid w:val="00B63946"/>
    <w:rsid w:val="00B643F0"/>
    <w:rsid w:val="00B6512D"/>
    <w:rsid w:val="00B67D70"/>
    <w:rsid w:val="00B7060D"/>
    <w:rsid w:val="00B73904"/>
    <w:rsid w:val="00B74873"/>
    <w:rsid w:val="00B74EF5"/>
    <w:rsid w:val="00B75021"/>
    <w:rsid w:val="00B75363"/>
    <w:rsid w:val="00B75803"/>
    <w:rsid w:val="00B76FE6"/>
    <w:rsid w:val="00B77AE2"/>
    <w:rsid w:val="00B8086B"/>
    <w:rsid w:val="00B80C9D"/>
    <w:rsid w:val="00B856FB"/>
    <w:rsid w:val="00B860EA"/>
    <w:rsid w:val="00B86563"/>
    <w:rsid w:val="00B874C9"/>
    <w:rsid w:val="00B90C6D"/>
    <w:rsid w:val="00B90E83"/>
    <w:rsid w:val="00B9116E"/>
    <w:rsid w:val="00B933D1"/>
    <w:rsid w:val="00B94AE1"/>
    <w:rsid w:val="00B94B1D"/>
    <w:rsid w:val="00B9579C"/>
    <w:rsid w:val="00B95B22"/>
    <w:rsid w:val="00B95BDA"/>
    <w:rsid w:val="00B9783B"/>
    <w:rsid w:val="00B97885"/>
    <w:rsid w:val="00B97E16"/>
    <w:rsid w:val="00BA046B"/>
    <w:rsid w:val="00BA1337"/>
    <w:rsid w:val="00BA2C1A"/>
    <w:rsid w:val="00BA2E6D"/>
    <w:rsid w:val="00BA59B2"/>
    <w:rsid w:val="00BA6ADA"/>
    <w:rsid w:val="00BA7146"/>
    <w:rsid w:val="00BB0D28"/>
    <w:rsid w:val="00BB5AF0"/>
    <w:rsid w:val="00BB5E4A"/>
    <w:rsid w:val="00BB6198"/>
    <w:rsid w:val="00BB72BC"/>
    <w:rsid w:val="00BB73FB"/>
    <w:rsid w:val="00BB7747"/>
    <w:rsid w:val="00BC126F"/>
    <w:rsid w:val="00BC1A3F"/>
    <w:rsid w:val="00BC28E3"/>
    <w:rsid w:val="00BC373C"/>
    <w:rsid w:val="00BC3B1C"/>
    <w:rsid w:val="00BC5A86"/>
    <w:rsid w:val="00BC5D0D"/>
    <w:rsid w:val="00BD164B"/>
    <w:rsid w:val="00BD4F06"/>
    <w:rsid w:val="00BD5775"/>
    <w:rsid w:val="00BD68FC"/>
    <w:rsid w:val="00BE1AAF"/>
    <w:rsid w:val="00BE3D18"/>
    <w:rsid w:val="00BE54C8"/>
    <w:rsid w:val="00BE5F8D"/>
    <w:rsid w:val="00BF0D65"/>
    <w:rsid w:val="00BF1AE1"/>
    <w:rsid w:val="00BF3201"/>
    <w:rsid w:val="00BF3C0B"/>
    <w:rsid w:val="00BF6A62"/>
    <w:rsid w:val="00BF6C25"/>
    <w:rsid w:val="00BF6F50"/>
    <w:rsid w:val="00BF77CD"/>
    <w:rsid w:val="00BF7983"/>
    <w:rsid w:val="00C00435"/>
    <w:rsid w:val="00C01380"/>
    <w:rsid w:val="00C01ED4"/>
    <w:rsid w:val="00C02802"/>
    <w:rsid w:val="00C058DE"/>
    <w:rsid w:val="00C06872"/>
    <w:rsid w:val="00C06C03"/>
    <w:rsid w:val="00C10DD2"/>
    <w:rsid w:val="00C11BFD"/>
    <w:rsid w:val="00C12D83"/>
    <w:rsid w:val="00C13EE1"/>
    <w:rsid w:val="00C1400F"/>
    <w:rsid w:val="00C14550"/>
    <w:rsid w:val="00C14622"/>
    <w:rsid w:val="00C16959"/>
    <w:rsid w:val="00C17C0B"/>
    <w:rsid w:val="00C21B02"/>
    <w:rsid w:val="00C224B1"/>
    <w:rsid w:val="00C23EDF"/>
    <w:rsid w:val="00C2445D"/>
    <w:rsid w:val="00C30A76"/>
    <w:rsid w:val="00C312C9"/>
    <w:rsid w:val="00C34032"/>
    <w:rsid w:val="00C360D6"/>
    <w:rsid w:val="00C36A08"/>
    <w:rsid w:val="00C36C48"/>
    <w:rsid w:val="00C3767F"/>
    <w:rsid w:val="00C40BE6"/>
    <w:rsid w:val="00C41168"/>
    <w:rsid w:val="00C4129E"/>
    <w:rsid w:val="00C4178E"/>
    <w:rsid w:val="00C42CF6"/>
    <w:rsid w:val="00C433AD"/>
    <w:rsid w:val="00C43927"/>
    <w:rsid w:val="00C44314"/>
    <w:rsid w:val="00C44A66"/>
    <w:rsid w:val="00C44FB1"/>
    <w:rsid w:val="00C4564A"/>
    <w:rsid w:val="00C45EF3"/>
    <w:rsid w:val="00C47A77"/>
    <w:rsid w:val="00C5040B"/>
    <w:rsid w:val="00C506F0"/>
    <w:rsid w:val="00C51851"/>
    <w:rsid w:val="00C51CB1"/>
    <w:rsid w:val="00C52577"/>
    <w:rsid w:val="00C52CCA"/>
    <w:rsid w:val="00C53C1D"/>
    <w:rsid w:val="00C5753D"/>
    <w:rsid w:val="00C60A4B"/>
    <w:rsid w:val="00C60A59"/>
    <w:rsid w:val="00C61DC0"/>
    <w:rsid w:val="00C61F2B"/>
    <w:rsid w:val="00C627A3"/>
    <w:rsid w:val="00C63232"/>
    <w:rsid w:val="00C64EE3"/>
    <w:rsid w:val="00C65BAE"/>
    <w:rsid w:val="00C66DDB"/>
    <w:rsid w:val="00C672D5"/>
    <w:rsid w:val="00C71711"/>
    <w:rsid w:val="00C72535"/>
    <w:rsid w:val="00C730D0"/>
    <w:rsid w:val="00C73524"/>
    <w:rsid w:val="00C74668"/>
    <w:rsid w:val="00C7466D"/>
    <w:rsid w:val="00C74F5E"/>
    <w:rsid w:val="00C757DD"/>
    <w:rsid w:val="00C760F1"/>
    <w:rsid w:val="00C76DD5"/>
    <w:rsid w:val="00C80BEE"/>
    <w:rsid w:val="00C811A4"/>
    <w:rsid w:val="00C81764"/>
    <w:rsid w:val="00C817AE"/>
    <w:rsid w:val="00C82920"/>
    <w:rsid w:val="00C82EAE"/>
    <w:rsid w:val="00C839FE"/>
    <w:rsid w:val="00C867B6"/>
    <w:rsid w:val="00C91CBC"/>
    <w:rsid w:val="00C931C6"/>
    <w:rsid w:val="00C93FF5"/>
    <w:rsid w:val="00C947E8"/>
    <w:rsid w:val="00CA247C"/>
    <w:rsid w:val="00CA41A3"/>
    <w:rsid w:val="00CA51B5"/>
    <w:rsid w:val="00CA59F8"/>
    <w:rsid w:val="00CB1768"/>
    <w:rsid w:val="00CB3728"/>
    <w:rsid w:val="00CB484B"/>
    <w:rsid w:val="00CB4F58"/>
    <w:rsid w:val="00CB5EB8"/>
    <w:rsid w:val="00CB662E"/>
    <w:rsid w:val="00CB727E"/>
    <w:rsid w:val="00CB76E6"/>
    <w:rsid w:val="00CB7B57"/>
    <w:rsid w:val="00CC1FAA"/>
    <w:rsid w:val="00CC3457"/>
    <w:rsid w:val="00CC3772"/>
    <w:rsid w:val="00CC3AC9"/>
    <w:rsid w:val="00CC4BAD"/>
    <w:rsid w:val="00CC7296"/>
    <w:rsid w:val="00CC763A"/>
    <w:rsid w:val="00CD0E58"/>
    <w:rsid w:val="00CD474C"/>
    <w:rsid w:val="00CD56A5"/>
    <w:rsid w:val="00CE2128"/>
    <w:rsid w:val="00CE2CB6"/>
    <w:rsid w:val="00CE3F71"/>
    <w:rsid w:val="00CE4C15"/>
    <w:rsid w:val="00CE781C"/>
    <w:rsid w:val="00CF073C"/>
    <w:rsid w:val="00CF3522"/>
    <w:rsid w:val="00CF553C"/>
    <w:rsid w:val="00D020E3"/>
    <w:rsid w:val="00D02173"/>
    <w:rsid w:val="00D0220F"/>
    <w:rsid w:val="00D04096"/>
    <w:rsid w:val="00D053FA"/>
    <w:rsid w:val="00D06082"/>
    <w:rsid w:val="00D067B3"/>
    <w:rsid w:val="00D07174"/>
    <w:rsid w:val="00D1231F"/>
    <w:rsid w:val="00D128CF"/>
    <w:rsid w:val="00D13B0B"/>
    <w:rsid w:val="00D13C17"/>
    <w:rsid w:val="00D1435D"/>
    <w:rsid w:val="00D1452D"/>
    <w:rsid w:val="00D147A7"/>
    <w:rsid w:val="00D15B2F"/>
    <w:rsid w:val="00D17183"/>
    <w:rsid w:val="00D17F60"/>
    <w:rsid w:val="00D22C68"/>
    <w:rsid w:val="00D22E5C"/>
    <w:rsid w:val="00D23254"/>
    <w:rsid w:val="00D23CBE"/>
    <w:rsid w:val="00D23D37"/>
    <w:rsid w:val="00D24A17"/>
    <w:rsid w:val="00D25B14"/>
    <w:rsid w:val="00D25DB4"/>
    <w:rsid w:val="00D266B9"/>
    <w:rsid w:val="00D27BB9"/>
    <w:rsid w:val="00D27D38"/>
    <w:rsid w:val="00D31805"/>
    <w:rsid w:val="00D32A8F"/>
    <w:rsid w:val="00D3642F"/>
    <w:rsid w:val="00D36E7F"/>
    <w:rsid w:val="00D37C78"/>
    <w:rsid w:val="00D4107A"/>
    <w:rsid w:val="00D432F6"/>
    <w:rsid w:val="00D44AC6"/>
    <w:rsid w:val="00D4528F"/>
    <w:rsid w:val="00D46688"/>
    <w:rsid w:val="00D46F7D"/>
    <w:rsid w:val="00D51F12"/>
    <w:rsid w:val="00D5204B"/>
    <w:rsid w:val="00D529A4"/>
    <w:rsid w:val="00D53492"/>
    <w:rsid w:val="00D55155"/>
    <w:rsid w:val="00D55C28"/>
    <w:rsid w:val="00D5609A"/>
    <w:rsid w:val="00D57AA6"/>
    <w:rsid w:val="00D57E71"/>
    <w:rsid w:val="00D57E90"/>
    <w:rsid w:val="00D602CB"/>
    <w:rsid w:val="00D6091A"/>
    <w:rsid w:val="00D60D6C"/>
    <w:rsid w:val="00D60F56"/>
    <w:rsid w:val="00D616E0"/>
    <w:rsid w:val="00D62EC5"/>
    <w:rsid w:val="00D64762"/>
    <w:rsid w:val="00D6591A"/>
    <w:rsid w:val="00D65A18"/>
    <w:rsid w:val="00D65BFE"/>
    <w:rsid w:val="00D661CE"/>
    <w:rsid w:val="00D670D2"/>
    <w:rsid w:val="00D6765F"/>
    <w:rsid w:val="00D67EEA"/>
    <w:rsid w:val="00D704D0"/>
    <w:rsid w:val="00D715AE"/>
    <w:rsid w:val="00D71954"/>
    <w:rsid w:val="00D72423"/>
    <w:rsid w:val="00D72A0A"/>
    <w:rsid w:val="00D766E1"/>
    <w:rsid w:val="00D770AF"/>
    <w:rsid w:val="00D7734B"/>
    <w:rsid w:val="00D805DF"/>
    <w:rsid w:val="00D824B7"/>
    <w:rsid w:val="00D845A9"/>
    <w:rsid w:val="00D8560B"/>
    <w:rsid w:val="00D85B3E"/>
    <w:rsid w:val="00D863BB"/>
    <w:rsid w:val="00D86AD4"/>
    <w:rsid w:val="00D87354"/>
    <w:rsid w:val="00D9065D"/>
    <w:rsid w:val="00D91918"/>
    <w:rsid w:val="00D9224A"/>
    <w:rsid w:val="00D933DC"/>
    <w:rsid w:val="00D93822"/>
    <w:rsid w:val="00D95899"/>
    <w:rsid w:val="00D960FB"/>
    <w:rsid w:val="00D96C41"/>
    <w:rsid w:val="00DA07A5"/>
    <w:rsid w:val="00DA0984"/>
    <w:rsid w:val="00DA3513"/>
    <w:rsid w:val="00DA4687"/>
    <w:rsid w:val="00DA4EF0"/>
    <w:rsid w:val="00DA5E5B"/>
    <w:rsid w:val="00DB02B8"/>
    <w:rsid w:val="00DB05E4"/>
    <w:rsid w:val="00DB0F71"/>
    <w:rsid w:val="00DB1403"/>
    <w:rsid w:val="00DB3D9A"/>
    <w:rsid w:val="00DB408F"/>
    <w:rsid w:val="00DB48DF"/>
    <w:rsid w:val="00DB7D9D"/>
    <w:rsid w:val="00DC0401"/>
    <w:rsid w:val="00DC1B0B"/>
    <w:rsid w:val="00DC1E90"/>
    <w:rsid w:val="00DC2101"/>
    <w:rsid w:val="00DC27D9"/>
    <w:rsid w:val="00DC2D57"/>
    <w:rsid w:val="00DC2FF9"/>
    <w:rsid w:val="00DC4C5C"/>
    <w:rsid w:val="00DD0376"/>
    <w:rsid w:val="00DD1039"/>
    <w:rsid w:val="00DD3DFD"/>
    <w:rsid w:val="00DD49FC"/>
    <w:rsid w:val="00DD53B4"/>
    <w:rsid w:val="00DD6541"/>
    <w:rsid w:val="00DE1757"/>
    <w:rsid w:val="00DE1EB2"/>
    <w:rsid w:val="00DE3434"/>
    <w:rsid w:val="00DE3D85"/>
    <w:rsid w:val="00DE40DC"/>
    <w:rsid w:val="00DE4F0D"/>
    <w:rsid w:val="00DE55D5"/>
    <w:rsid w:val="00DE5738"/>
    <w:rsid w:val="00DE6385"/>
    <w:rsid w:val="00DE6AC1"/>
    <w:rsid w:val="00DE7F63"/>
    <w:rsid w:val="00DF0824"/>
    <w:rsid w:val="00DF1DA3"/>
    <w:rsid w:val="00DF3DDF"/>
    <w:rsid w:val="00DF783D"/>
    <w:rsid w:val="00DF7CCA"/>
    <w:rsid w:val="00DF7F65"/>
    <w:rsid w:val="00E00B79"/>
    <w:rsid w:val="00E03D5B"/>
    <w:rsid w:val="00E04083"/>
    <w:rsid w:val="00E04277"/>
    <w:rsid w:val="00E048EE"/>
    <w:rsid w:val="00E04A58"/>
    <w:rsid w:val="00E05938"/>
    <w:rsid w:val="00E05B1B"/>
    <w:rsid w:val="00E06A5B"/>
    <w:rsid w:val="00E10A2B"/>
    <w:rsid w:val="00E11294"/>
    <w:rsid w:val="00E115F6"/>
    <w:rsid w:val="00E1224C"/>
    <w:rsid w:val="00E1391B"/>
    <w:rsid w:val="00E148BD"/>
    <w:rsid w:val="00E15A26"/>
    <w:rsid w:val="00E16520"/>
    <w:rsid w:val="00E2072F"/>
    <w:rsid w:val="00E21162"/>
    <w:rsid w:val="00E22ED0"/>
    <w:rsid w:val="00E24093"/>
    <w:rsid w:val="00E24255"/>
    <w:rsid w:val="00E30AAD"/>
    <w:rsid w:val="00E311C6"/>
    <w:rsid w:val="00E31DDF"/>
    <w:rsid w:val="00E32D03"/>
    <w:rsid w:val="00E32D82"/>
    <w:rsid w:val="00E32E43"/>
    <w:rsid w:val="00E35833"/>
    <w:rsid w:val="00E374C8"/>
    <w:rsid w:val="00E377CC"/>
    <w:rsid w:val="00E4077C"/>
    <w:rsid w:val="00E4689B"/>
    <w:rsid w:val="00E46FD4"/>
    <w:rsid w:val="00E50C2A"/>
    <w:rsid w:val="00E52078"/>
    <w:rsid w:val="00E52176"/>
    <w:rsid w:val="00E53498"/>
    <w:rsid w:val="00E5381B"/>
    <w:rsid w:val="00E53AF0"/>
    <w:rsid w:val="00E5592E"/>
    <w:rsid w:val="00E55F94"/>
    <w:rsid w:val="00E5652C"/>
    <w:rsid w:val="00E5690B"/>
    <w:rsid w:val="00E62E46"/>
    <w:rsid w:val="00E63374"/>
    <w:rsid w:val="00E6462E"/>
    <w:rsid w:val="00E64824"/>
    <w:rsid w:val="00E65158"/>
    <w:rsid w:val="00E65D60"/>
    <w:rsid w:val="00E67119"/>
    <w:rsid w:val="00E72FA1"/>
    <w:rsid w:val="00E7311D"/>
    <w:rsid w:val="00E751D7"/>
    <w:rsid w:val="00E75962"/>
    <w:rsid w:val="00E76242"/>
    <w:rsid w:val="00E77170"/>
    <w:rsid w:val="00E77287"/>
    <w:rsid w:val="00E801D1"/>
    <w:rsid w:val="00E80331"/>
    <w:rsid w:val="00E808E7"/>
    <w:rsid w:val="00E81433"/>
    <w:rsid w:val="00E82372"/>
    <w:rsid w:val="00E8242A"/>
    <w:rsid w:val="00E826EF"/>
    <w:rsid w:val="00E8305D"/>
    <w:rsid w:val="00E85409"/>
    <w:rsid w:val="00E87520"/>
    <w:rsid w:val="00E8798B"/>
    <w:rsid w:val="00E87D7F"/>
    <w:rsid w:val="00E87D8D"/>
    <w:rsid w:val="00E91278"/>
    <w:rsid w:val="00E92487"/>
    <w:rsid w:val="00E92528"/>
    <w:rsid w:val="00E927A6"/>
    <w:rsid w:val="00E92F2B"/>
    <w:rsid w:val="00E9553C"/>
    <w:rsid w:val="00E969E8"/>
    <w:rsid w:val="00E9741F"/>
    <w:rsid w:val="00E97F56"/>
    <w:rsid w:val="00EA0B81"/>
    <w:rsid w:val="00EA141D"/>
    <w:rsid w:val="00EA1C45"/>
    <w:rsid w:val="00EA5FF0"/>
    <w:rsid w:val="00EA608A"/>
    <w:rsid w:val="00EA6919"/>
    <w:rsid w:val="00EB2155"/>
    <w:rsid w:val="00EB27E9"/>
    <w:rsid w:val="00EB42B6"/>
    <w:rsid w:val="00EB43DF"/>
    <w:rsid w:val="00EB490A"/>
    <w:rsid w:val="00EB4D11"/>
    <w:rsid w:val="00EB5BBD"/>
    <w:rsid w:val="00EC3D85"/>
    <w:rsid w:val="00EC42C6"/>
    <w:rsid w:val="00EC4FD3"/>
    <w:rsid w:val="00EC5045"/>
    <w:rsid w:val="00EC5730"/>
    <w:rsid w:val="00EC6C65"/>
    <w:rsid w:val="00ED106C"/>
    <w:rsid w:val="00ED11F2"/>
    <w:rsid w:val="00ED125F"/>
    <w:rsid w:val="00ED20FD"/>
    <w:rsid w:val="00ED2D58"/>
    <w:rsid w:val="00ED3F74"/>
    <w:rsid w:val="00ED4D56"/>
    <w:rsid w:val="00ED6E92"/>
    <w:rsid w:val="00ED7A2D"/>
    <w:rsid w:val="00ED7B71"/>
    <w:rsid w:val="00EE10C6"/>
    <w:rsid w:val="00EE65F5"/>
    <w:rsid w:val="00EF086B"/>
    <w:rsid w:val="00EF0BDC"/>
    <w:rsid w:val="00EF11C8"/>
    <w:rsid w:val="00EF1483"/>
    <w:rsid w:val="00EF1C56"/>
    <w:rsid w:val="00EF2AF2"/>
    <w:rsid w:val="00EF2BA4"/>
    <w:rsid w:val="00EF4A37"/>
    <w:rsid w:val="00EF4B36"/>
    <w:rsid w:val="00EF6640"/>
    <w:rsid w:val="00EF6EBD"/>
    <w:rsid w:val="00EF785F"/>
    <w:rsid w:val="00F00B92"/>
    <w:rsid w:val="00F016DE"/>
    <w:rsid w:val="00F0227C"/>
    <w:rsid w:val="00F03076"/>
    <w:rsid w:val="00F030D1"/>
    <w:rsid w:val="00F034CF"/>
    <w:rsid w:val="00F05CB1"/>
    <w:rsid w:val="00F0740E"/>
    <w:rsid w:val="00F07CCC"/>
    <w:rsid w:val="00F10F51"/>
    <w:rsid w:val="00F114E7"/>
    <w:rsid w:val="00F117C3"/>
    <w:rsid w:val="00F11BBD"/>
    <w:rsid w:val="00F12F3A"/>
    <w:rsid w:val="00F14EFE"/>
    <w:rsid w:val="00F173ED"/>
    <w:rsid w:val="00F21512"/>
    <w:rsid w:val="00F2248C"/>
    <w:rsid w:val="00F24673"/>
    <w:rsid w:val="00F25964"/>
    <w:rsid w:val="00F25A0E"/>
    <w:rsid w:val="00F25A98"/>
    <w:rsid w:val="00F25DC7"/>
    <w:rsid w:val="00F26477"/>
    <w:rsid w:val="00F26620"/>
    <w:rsid w:val="00F26B41"/>
    <w:rsid w:val="00F2730A"/>
    <w:rsid w:val="00F27430"/>
    <w:rsid w:val="00F27A73"/>
    <w:rsid w:val="00F3055E"/>
    <w:rsid w:val="00F326BF"/>
    <w:rsid w:val="00F34BBD"/>
    <w:rsid w:val="00F3536B"/>
    <w:rsid w:val="00F35FFE"/>
    <w:rsid w:val="00F4011B"/>
    <w:rsid w:val="00F41A47"/>
    <w:rsid w:val="00F422D6"/>
    <w:rsid w:val="00F45AF8"/>
    <w:rsid w:val="00F5023F"/>
    <w:rsid w:val="00F50CBF"/>
    <w:rsid w:val="00F51A52"/>
    <w:rsid w:val="00F52B74"/>
    <w:rsid w:val="00F57056"/>
    <w:rsid w:val="00F61736"/>
    <w:rsid w:val="00F64B18"/>
    <w:rsid w:val="00F652C9"/>
    <w:rsid w:val="00F66323"/>
    <w:rsid w:val="00F66AF6"/>
    <w:rsid w:val="00F71E83"/>
    <w:rsid w:val="00F7271C"/>
    <w:rsid w:val="00F72D00"/>
    <w:rsid w:val="00F73A16"/>
    <w:rsid w:val="00F74135"/>
    <w:rsid w:val="00F763B7"/>
    <w:rsid w:val="00F76679"/>
    <w:rsid w:val="00F815A2"/>
    <w:rsid w:val="00F81926"/>
    <w:rsid w:val="00F81EC7"/>
    <w:rsid w:val="00F820A6"/>
    <w:rsid w:val="00F821AC"/>
    <w:rsid w:val="00F84B6E"/>
    <w:rsid w:val="00F87BBF"/>
    <w:rsid w:val="00F87D21"/>
    <w:rsid w:val="00F90188"/>
    <w:rsid w:val="00F903D2"/>
    <w:rsid w:val="00F91A42"/>
    <w:rsid w:val="00F92827"/>
    <w:rsid w:val="00F937CC"/>
    <w:rsid w:val="00F95E69"/>
    <w:rsid w:val="00F96E56"/>
    <w:rsid w:val="00F97CCC"/>
    <w:rsid w:val="00FA0089"/>
    <w:rsid w:val="00FA065B"/>
    <w:rsid w:val="00FA11AB"/>
    <w:rsid w:val="00FA20C9"/>
    <w:rsid w:val="00FA2F17"/>
    <w:rsid w:val="00FA3AC3"/>
    <w:rsid w:val="00FA64AA"/>
    <w:rsid w:val="00FA6AF0"/>
    <w:rsid w:val="00FA723C"/>
    <w:rsid w:val="00FB0171"/>
    <w:rsid w:val="00FB03D1"/>
    <w:rsid w:val="00FB102F"/>
    <w:rsid w:val="00FB110B"/>
    <w:rsid w:val="00FB2115"/>
    <w:rsid w:val="00FB2605"/>
    <w:rsid w:val="00FB2656"/>
    <w:rsid w:val="00FB6A75"/>
    <w:rsid w:val="00FB6B58"/>
    <w:rsid w:val="00FC04D0"/>
    <w:rsid w:val="00FC110D"/>
    <w:rsid w:val="00FC1A75"/>
    <w:rsid w:val="00FC2147"/>
    <w:rsid w:val="00FC31A9"/>
    <w:rsid w:val="00FC3C89"/>
    <w:rsid w:val="00FC4102"/>
    <w:rsid w:val="00FC45B4"/>
    <w:rsid w:val="00FC4E60"/>
    <w:rsid w:val="00FC6242"/>
    <w:rsid w:val="00FD0BA6"/>
    <w:rsid w:val="00FD0CD4"/>
    <w:rsid w:val="00FD191D"/>
    <w:rsid w:val="00FD1C8B"/>
    <w:rsid w:val="00FD3C01"/>
    <w:rsid w:val="00FD4B7A"/>
    <w:rsid w:val="00FD66C6"/>
    <w:rsid w:val="00FD69AC"/>
    <w:rsid w:val="00FD78A3"/>
    <w:rsid w:val="00FD7F8B"/>
    <w:rsid w:val="00FE11D1"/>
    <w:rsid w:val="00FE191A"/>
    <w:rsid w:val="00FE2090"/>
    <w:rsid w:val="00FE2A2F"/>
    <w:rsid w:val="00FE3E57"/>
    <w:rsid w:val="00FE5D65"/>
    <w:rsid w:val="00FE6732"/>
    <w:rsid w:val="00FE67C3"/>
    <w:rsid w:val="00FE6969"/>
    <w:rsid w:val="00FE7641"/>
    <w:rsid w:val="00FF0001"/>
    <w:rsid w:val="00FF1F12"/>
    <w:rsid w:val="00FF4616"/>
    <w:rsid w:val="00FF4638"/>
    <w:rsid w:val="00FF5CED"/>
    <w:rsid w:val="00FF6BAB"/>
    <w:rsid w:val="00FF73A4"/>
    <w:rsid w:val="00FF79F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74"/>
    <o:shapelayout v:ext="edit">
      <o:idmap v:ext="edit" data="1"/>
    </o:shapelayout>
  </w:shapeDefaults>
  <w:decimalSymbol w:val="."/>
  <w:listSeparator w:val=","/>
  <w14:docId w14:val="18C12A6F"/>
  <w15:docId w15:val="{3D55D5C4-8DB1-4D15-8A2A-AECC048F83E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新細明體" w:hAnsi="Times New Roman" w:cs="Times New Roman"/>
        <w:lang w:val="en-US" w:eastAsia="zh-TW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index 1" w:semiHidden="1" w:uiPriority="0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iPriority="0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0" w:qFormat="1"/>
    <w:lsdException w:name="Emphasis" w:uiPriority="20" w:qFormat="1"/>
    <w:lsdException w:name="Document Map" w:semiHidden="1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0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0">
    <w:name w:val="Normal"/>
    <w:qFormat/>
    <w:rsid w:val="00E751D7"/>
    <w:pPr>
      <w:widowControl w:val="0"/>
    </w:pPr>
    <w:rPr>
      <w:kern w:val="2"/>
      <w:sz w:val="24"/>
      <w:szCs w:val="24"/>
    </w:rPr>
  </w:style>
  <w:style w:type="paragraph" w:styleId="1">
    <w:name w:val="heading 1"/>
    <w:aliases w:val="壹,--章名,ISO標題 1"/>
    <w:basedOn w:val="a0"/>
    <w:next w:val="a0"/>
    <w:qFormat/>
    <w:rsid w:val="00E751D7"/>
    <w:pPr>
      <w:pageBreakBefore/>
      <w:numPr>
        <w:numId w:val="1"/>
      </w:numPr>
      <w:spacing w:before="120" w:line="360" w:lineRule="auto"/>
      <w:outlineLvl w:val="0"/>
    </w:pPr>
    <w:rPr>
      <w:rFonts w:eastAsia="標楷體"/>
      <w:b/>
      <w:color w:val="000000"/>
      <w:spacing w:val="40"/>
      <w:kern w:val="52"/>
      <w:sz w:val="36"/>
      <w:szCs w:val="20"/>
    </w:rPr>
  </w:style>
  <w:style w:type="paragraph" w:styleId="20">
    <w:name w:val="heading 2"/>
    <w:aliases w:val="章,標題 2--1.1,--1.1,ISO標題 2"/>
    <w:basedOn w:val="a0"/>
    <w:next w:val="a0"/>
    <w:qFormat/>
    <w:rsid w:val="00E751D7"/>
    <w:pPr>
      <w:keepNext/>
      <w:numPr>
        <w:ilvl w:val="1"/>
        <w:numId w:val="1"/>
      </w:numPr>
      <w:snapToGrid w:val="0"/>
      <w:spacing w:before="600"/>
      <w:outlineLvl w:val="1"/>
    </w:pPr>
    <w:rPr>
      <w:rFonts w:eastAsia="標楷體"/>
      <w:b/>
      <w:snapToGrid w:val="0"/>
      <w:kern w:val="0"/>
      <w:sz w:val="32"/>
      <w:szCs w:val="20"/>
    </w:rPr>
  </w:style>
  <w:style w:type="paragraph" w:styleId="3">
    <w:name w:val="heading 3"/>
    <w:aliases w:val="--1.1.1.,--1.1.1. + 14 點,左:  0 cm,第一行:  2 字元"/>
    <w:basedOn w:val="a0"/>
    <w:next w:val="a0"/>
    <w:qFormat/>
    <w:rsid w:val="001C13CA"/>
    <w:pPr>
      <w:snapToGrid w:val="0"/>
      <w:spacing w:before="360"/>
      <w:outlineLvl w:val="2"/>
    </w:pPr>
    <w:rPr>
      <w:rFonts w:ascii="標楷體" w:eastAsia="標楷體"/>
      <w:sz w:val="32"/>
      <w:szCs w:val="20"/>
    </w:rPr>
  </w:style>
  <w:style w:type="paragraph" w:styleId="4">
    <w:name w:val="heading 4"/>
    <w:aliases w:val="1,--1.,--1"/>
    <w:basedOn w:val="a0"/>
    <w:next w:val="a0"/>
    <w:qFormat/>
    <w:rsid w:val="00E751D7"/>
    <w:pPr>
      <w:numPr>
        <w:ilvl w:val="3"/>
        <w:numId w:val="1"/>
      </w:numPr>
      <w:snapToGrid w:val="0"/>
      <w:spacing w:before="240"/>
      <w:outlineLvl w:val="3"/>
    </w:pPr>
    <w:rPr>
      <w:rFonts w:eastAsia="標楷體"/>
      <w:sz w:val="28"/>
      <w:szCs w:val="20"/>
    </w:rPr>
  </w:style>
  <w:style w:type="paragraph" w:styleId="5">
    <w:name w:val="heading 5"/>
    <w:aliases w:val="--(1)1,--(1)"/>
    <w:basedOn w:val="a0"/>
    <w:next w:val="a0"/>
    <w:qFormat/>
    <w:rsid w:val="00E751D7"/>
    <w:pPr>
      <w:numPr>
        <w:ilvl w:val="4"/>
        <w:numId w:val="1"/>
      </w:numPr>
      <w:snapToGrid w:val="0"/>
      <w:spacing w:before="120"/>
      <w:outlineLvl w:val="4"/>
    </w:pPr>
    <w:rPr>
      <w:rFonts w:eastAsia="標楷體"/>
      <w:sz w:val="26"/>
      <w:szCs w:val="20"/>
    </w:rPr>
  </w:style>
  <w:style w:type="paragraph" w:styleId="60">
    <w:name w:val="heading 6"/>
    <w:aliases w:val="A,--A"/>
    <w:basedOn w:val="a0"/>
    <w:next w:val="a0"/>
    <w:qFormat/>
    <w:rsid w:val="00E751D7"/>
    <w:pPr>
      <w:numPr>
        <w:ilvl w:val="5"/>
        <w:numId w:val="1"/>
      </w:numPr>
      <w:tabs>
        <w:tab w:val="left" w:pos="1200"/>
      </w:tabs>
      <w:snapToGrid w:val="0"/>
      <w:spacing w:before="120"/>
      <w:outlineLvl w:val="5"/>
    </w:pPr>
    <w:rPr>
      <w:rFonts w:eastAsia="標楷體"/>
      <w:szCs w:val="20"/>
    </w:rPr>
  </w:style>
  <w:style w:type="paragraph" w:styleId="7">
    <w:name w:val="heading 7"/>
    <w:aliases w:val="(A),--(a),--a,標題 7-(a)"/>
    <w:basedOn w:val="a0"/>
    <w:next w:val="a0"/>
    <w:qFormat/>
    <w:rsid w:val="00E751D7"/>
    <w:pPr>
      <w:numPr>
        <w:ilvl w:val="6"/>
        <w:numId w:val="1"/>
      </w:numPr>
      <w:snapToGrid w:val="0"/>
      <w:spacing w:before="120"/>
      <w:outlineLvl w:val="6"/>
    </w:pPr>
    <w:rPr>
      <w:rFonts w:eastAsia="標楷體"/>
      <w:szCs w:val="20"/>
    </w:rPr>
  </w:style>
  <w:style w:type="paragraph" w:styleId="8">
    <w:name w:val="heading 8"/>
    <w:aliases w:val="a,--."/>
    <w:basedOn w:val="a0"/>
    <w:next w:val="a0"/>
    <w:autoRedefine/>
    <w:qFormat/>
    <w:rsid w:val="00E751D7"/>
    <w:pPr>
      <w:keepNext/>
      <w:numPr>
        <w:ilvl w:val="7"/>
        <w:numId w:val="1"/>
      </w:numPr>
      <w:snapToGrid w:val="0"/>
      <w:spacing w:before="120"/>
      <w:outlineLvl w:val="7"/>
    </w:pPr>
    <w:rPr>
      <w:rFonts w:eastAsia="標楷體"/>
      <w:szCs w:val="20"/>
    </w:rPr>
  </w:style>
  <w:style w:type="paragraph" w:styleId="9">
    <w:name w:val="heading 9"/>
    <w:basedOn w:val="a0"/>
    <w:next w:val="a0"/>
    <w:qFormat/>
    <w:rsid w:val="00E751D7"/>
    <w:pPr>
      <w:keepNext/>
      <w:numPr>
        <w:ilvl w:val="8"/>
        <w:numId w:val="1"/>
      </w:numPr>
      <w:snapToGrid w:val="0"/>
      <w:spacing w:before="120"/>
      <w:outlineLvl w:val="8"/>
    </w:pPr>
    <w:rPr>
      <w:rFonts w:eastAsia="標楷體"/>
      <w:szCs w:val="20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header"/>
    <w:basedOn w:val="a0"/>
    <w:semiHidden/>
    <w:rsid w:val="00E751D7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paragraph" w:styleId="a5">
    <w:name w:val="footer"/>
    <w:basedOn w:val="a0"/>
    <w:rsid w:val="00E751D7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styleId="a6">
    <w:name w:val="Strong"/>
    <w:qFormat/>
    <w:rsid w:val="00E751D7"/>
    <w:rPr>
      <w:b/>
      <w:bCs/>
    </w:rPr>
  </w:style>
  <w:style w:type="character" w:styleId="a7">
    <w:name w:val="Hyperlink"/>
    <w:uiPriority w:val="99"/>
    <w:rsid w:val="00E751D7"/>
    <w:rPr>
      <w:color w:val="0000FF"/>
      <w:u w:val="single"/>
    </w:rPr>
  </w:style>
  <w:style w:type="paragraph" w:styleId="a8">
    <w:name w:val="Balloon Text"/>
    <w:basedOn w:val="a0"/>
    <w:rsid w:val="00E751D7"/>
    <w:rPr>
      <w:rFonts w:ascii="Cambria" w:hAnsi="Cambria"/>
      <w:sz w:val="18"/>
      <w:szCs w:val="18"/>
    </w:rPr>
  </w:style>
  <w:style w:type="character" w:customStyle="1" w:styleId="a9">
    <w:name w:val="註解方塊文字 字元"/>
    <w:rsid w:val="00E751D7"/>
    <w:rPr>
      <w:rFonts w:ascii="Cambria" w:eastAsia="新細明體" w:hAnsi="Cambria" w:cs="Times New Roman"/>
      <w:kern w:val="2"/>
      <w:sz w:val="18"/>
      <w:szCs w:val="18"/>
    </w:rPr>
  </w:style>
  <w:style w:type="character" w:customStyle="1" w:styleId="aa">
    <w:name w:val="頁尾 字元"/>
    <w:uiPriority w:val="99"/>
    <w:rsid w:val="00E751D7"/>
    <w:rPr>
      <w:kern w:val="2"/>
    </w:rPr>
  </w:style>
  <w:style w:type="character" w:customStyle="1" w:styleId="ab">
    <w:name w:val="頁首 字元"/>
    <w:rsid w:val="00E751D7"/>
    <w:rPr>
      <w:kern w:val="2"/>
    </w:rPr>
  </w:style>
  <w:style w:type="character" w:customStyle="1" w:styleId="10">
    <w:name w:val="標題 1 字元"/>
    <w:rsid w:val="00E751D7"/>
    <w:rPr>
      <w:rFonts w:eastAsia="標楷體"/>
      <w:b/>
      <w:color w:val="000000"/>
      <w:spacing w:val="40"/>
      <w:kern w:val="52"/>
      <w:sz w:val="36"/>
    </w:rPr>
  </w:style>
  <w:style w:type="character" w:customStyle="1" w:styleId="21">
    <w:name w:val="標題 2 字元"/>
    <w:rsid w:val="00E751D7"/>
    <w:rPr>
      <w:rFonts w:eastAsia="標楷體"/>
      <w:b/>
      <w:snapToGrid w:val="0"/>
      <w:sz w:val="32"/>
    </w:rPr>
  </w:style>
  <w:style w:type="character" w:customStyle="1" w:styleId="30">
    <w:name w:val="標題 3 字元"/>
    <w:aliases w:val="--1.1.1. 字元1,--1.1.1. + 14 點 字元1,左:  0 cm 字元1,第一行:  2 字元 字元1"/>
    <w:rsid w:val="00E751D7"/>
    <w:rPr>
      <w:rFonts w:eastAsia="標楷體"/>
      <w:kern w:val="2"/>
      <w:sz w:val="32"/>
    </w:rPr>
  </w:style>
  <w:style w:type="character" w:customStyle="1" w:styleId="41">
    <w:name w:val="標題 4 字元"/>
    <w:rsid w:val="00E751D7"/>
    <w:rPr>
      <w:rFonts w:eastAsia="標楷體"/>
      <w:kern w:val="2"/>
      <w:sz w:val="28"/>
    </w:rPr>
  </w:style>
  <w:style w:type="character" w:customStyle="1" w:styleId="50">
    <w:name w:val="標題 5 字元"/>
    <w:rsid w:val="00E751D7"/>
    <w:rPr>
      <w:rFonts w:eastAsia="標楷體"/>
      <w:kern w:val="2"/>
      <w:sz w:val="26"/>
    </w:rPr>
  </w:style>
  <w:style w:type="character" w:customStyle="1" w:styleId="61">
    <w:name w:val="標題 6 字元"/>
    <w:rsid w:val="00E751D7"/>
    <w:rPr>
      <w:rFonts w:eastAsia="標楷體"/>
      <w:kern w:val="2"/>
      <w:sz w:val="24"/>
    </w:rPr>
  </w:style>
  <w:style w:type="character" w:customStyle="1" w:styleId="71">
    <w:name w:val="標題 7 字元"/>
    <w:rsid w:val="00E751D7"/>
    <w:rPr>
      <w:rFonts w:eastAsia="標楷體"/>
      <w:kern w:val="2"/>
      <w:sz w:val="24"/>
    </w:rPr>
  </w:style>
  <w:style w:type="character" w:customStyle="1" w:styleId="80">
    <w:name w:val="標題 8 字元"/>
    <w:rsid w:val="00E751D7"/>
    <w:rPr>
      <w:rFonts w:eastAsia="標楷體"/>
      <w:kern w:val="2"/>
      <w:sz w:val="24"/>
    </w:rPr>
  </w:style>
  <w:style w:type="character" w:customStyle="1" w:styleId="90">
    <w:name w:val="標題 9 字元"/>
    <w:rsid w:val="00E751D7"/>
    <w:rPr>
      <w:rFonts w:eastAsia="標楷體"/>
      <w:kern w:val="2"/>
      <w:sz w:val="24"/>
    </w:rPr>
  </w:style>
  <w:style w:type="paragraph" w:customStyle="1" w:styleId="2TEXT">
    <w:name w:val="標題2.TEXT"/>
    <w:basedOn w:val="a0"/>
    <w:next w:val="a0"/>
    <w:rsid w:val="00E751D7"/>
    <w:pPr>
      <w:snapToGrid w:val="0"/>
      <w:spacing w:before="120" w:line="400" w:lineRule="atLeast"/>
      <w:ind w:left="1134"/>
    </w:pPr>
    <w:rPr>
      <w:rFonts w:eastAsia="標楷體"/>
      <w:sz w:val="32"/>
      <w:szCs w:val="20"/>
    </w:rPr>
  </w:style>
  <w:style w:type="paragraph" w:customStyle="1" w:styleId="40">
    <w:name w:val="項目4"/>
    <w:rsid w:val="00E751D7"/>
    <w:pPr>
      <w:numPr>
        <w:numId w:val="2"/>
      </w:numPr>
      <w:tabs>
        <w:tab w:val="left" w:pos="1134"/>
      </w:tabs>
      <w:adjustRightInd w:val="0"/>
      <w:snapToGrid w:val="0"/>
      <w:spacing w:before="120"/>
    </w:pPr>
    <w:rPr>
      <w:rFonts w:ascii="標楷體" w:eastAsia="標楷體"/>
      <w:noProof/>
      <w:sz w:val="24"/>
    </w:rPr>
  </w:style>
  <w:style w:type="table" w:styleId="ac">
    <w:name w:val="Table Grid"/>
    <w:basedOn w:val="a2"/>
    <w:uiPriority w:val="59"/>
    <w:rsid w:val="009D543A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d">
    <w:name w:val="文件名稱"/>
    <w:basedOn w:val="a0"/>
    <w:next w:val="a0"/>
    <w:autoRedefine/>
    <w:rsid w:val="00BB73FB"/>
    <w:pPr>
      <w:spacing w:before="120"/>
      <w:jc w:val="center"/>
    </w:pPr>
    <w:rPr>
      <w:rFonts w:eastAsia="標楷體"/>
      <w:b/>
      <w:bCs/>
      <w:color w:val="000000"/>
      <w:sz w:val="64"/>
      <w:szCs w:val="64"/>
    </w:rPr>
  </w:style>
  <w:style w:type="paragraph" w:customStyle="1" w:styleId="ae">
    <w:name w:val="版次"/>
    <w:basedOn w:val="a0"/>
    <w:rsid w:val="0011788D"/>
    <w:pPr>
      <w:spacing w:before="120" w:after="120"/>
    </w:pPr>
    <w:rPr>
      <w:rFonts w:eastAsia="標楷體"/>
      <w:sz w:val="40"/>
      <w:szCs w:val="36"/>
    </w:rPr>
  </w:style>
  <w:style w:type="paragraph" w:customStyle="1" w:styleId="af">
    <w:name w:val="公司名稱"/>
    <w:next w:val="a0"/>
    <w:rsid w:val="0011788D"/>
    <w:pPr>
      <w:jc w:val="center"/>
    </w:pPr>
    <w:rPr>
      <w:rFonts w:ascii="Arial" w:eastAsia="標楷體" w:hAnsi="Arial"/>
      <w:noProof/>
      <w:sz w:val="40"/>
    </w:rPr>
  </w:style>
  <w:style w:type="paragraph" w:customStyle="1" w:styleId="af0">
    <w:name w:val="文件編號"/>
    <w:basedOn w:val="a0"/>
    <w:next w:val="a0"/>
    <w:rsid w:val="0011788D"/>
    <w:pPr>
      <w:adjustRightInd w:val="0"/>
      <w:spacing w:before="120" w:after="120" w:line="360" w:lineRule="atLeast"/>
      <w:textAlignment w:val="baseline"/>
    </w:pPr>
    <w:rPr>
      <w:rFonts w:eastAsia="標楷體"/>
      <w:kern w:val="0"/>
      <w:sz w:val="40"/>
      <w:szCs w:val="40"/>
    </w:rPr>
  </w:style>
  <w:style w:type="paragraph" w:customStyle="1" w:styleId="af1">
    <w:name w:val="文件日期"/>
    <w:basedOn w:val="a0"/>
    <w:rsid w:val="0011788D"/>
    <w:rPr>
      <w:rFonts w:eastAsia="標楷體"/>
      <w:sz w:val="40"/>
    </w:rPr>
  </w:style>
  <w:style w:type="paragraph" w:customStyle="1" w:styleId="af2">
    <w:name w:val="封面表格"/>
    <w:basedOn w:val="a0"/>
    <w:rsid w:val="0011788D"/>
    <w:pPr>
      <w:adjustRightInd w:val="0"/>
      <w:snapToGrid w:val="0"/>
      <w:spacing w:before="60"/>
    </w:pPr>
    <w:rPr>
      <w:rFonts w:eastAsia="標楷體"/>
      <w:kern w:val="0"/>
      <w:sz w:val="40"/>
    </w:rPr>
  </w:style>
  <w:style w:type="paragraph" w:customStyle="1" w:styleId="af3">
    <w:name w:val="表格內文置中"/>
    <w:basedOn w:val="a0"/>
    <w:rsid w:val="0011788D"/>
    <w:pPr>
      <w:adjustRightInd w:val="0"/>
      <w:snapToGrid w:val="0"/>
      <w:spacing w:before="60"/>
      <w:ind w:left="113" w:right="113"/>
      <w:jc w:val="center"/>
    </w:pPr>
    <w:rPr>
      <w:rFonts w:eastAsia="標楷體"/>
      <w:kern w:val="0"/>
    </w:rPr>
  </w:style>
  <w:style w:type="character" w:customStyle="1" w:styleId="af4">
    <w:name w:val="公司字樣(英文)"/>
    <w:rsid w:val="0011788D"/>
    <w:rPr>
      <w:rFonts w:ascii="Times New Roman" w:eastAsia="標楷體" w:hAnsi="Times New Roman"/>
      <w:sz w:val="32"/>
    </w:rPr>
  </w:style>
  <w:style w:type="character" w:customStyle="1" w:styleId="af5">
    <w:name w:val="公司字樣(中文)"/>
    <w:rsid w:val="0011788D"/>
    <w:rPr>
      <w:rFonts w:ascii="Times New Roman" w:eastAsia="標楷體" w:hAnsi="Times New Roman"/>
      <w:kern w:val="2"/>
      <w:sz w:val="40"/>
    </w:rPr>
  </w:style>
  <w:style w:type="paragraph" w:customStyle="1" w:styleId="af6">
    <w:name w:val="文件制／修訂履歷"/>
    <w:basedOn w:val="a0"/>
    <w:next w:val="a0"/>
    <w:rsid w:val="0011788D"/>
    <w:pPr>
      <w:jc w:val="center"/>
    </w:pPr>
    <w:rPr>
      <w:rFonts w:eastAsia="標楷體"/>
      <w:sz w:val="28"/>
    </w:rPr>
  </w:style>
  <w:style w:type="paragraph" w:customStyle="1" w:styleId="11">
    <w:name w:val="表格內文1"/>
    <w:basedOn w:val="a0"/>
    <w:rsid w:val="0011788D"/>
    <w:pPr>
      <w:adjustRightInd w:val="0"/>
      <w:snapToGrid w:val="0"/>
      <w:spacing w:before="60"/>
      <w:ind w:left="113" w:right="113"/>
    </w:pPr>
    <w:rPr>
      <w:rFonts w:eastAsia="標楷體"/>
      <w:kern w:val="0"/>
    </w:rPr>
  </w:style>
  <w:style w:type="paragraph" w:customStyle="1" w:styleId="af7">
    <w:name w:val="修訂履歷表格"/>
    <w:basedOn w:val="a0"/>
    <w:rsid w:val="0011788D"/>
    <w:pPr>
      <w:jc w:val="center"/>
    </w:pPr>
    <w:rPr>
      <w:rFonts w:eastAsia="標楷體"/>
    </w:rPr>
  </w:style>
  <w:style w:type="paragraph" w:styleId="12">
    <w:name w:val="toc 1"/>
    <w:basedOn w:val="a0"/>
    <w:next w:val="a0"/>
    <w:autoRedefine/>
    <w:uiPriority w:val="39"/>
    <w:rsid w:val="00D5609A"/>
    <w:pPr>
      <w:tabs>
        <w:tab w:val="left" w:pos="1440"/>
        <w:tab w:val="right" w:leader="dot" w:pos="9628"/>
      </w:tabs>
      <w:snapToGrid w:val="0"/>
      <w:spacing w:before="120" w:line="400" w:lineRule="atLeast"/>
    </w:pPr>
    <w:rPr>
      <w:rFonts w:ascii="標楷體" w:eastAsia="標楷體"/>
      <w:b/>
      <w:caps/>
      <w:noProof/>
      <w:sz w:val="28"/>
    </w:rPr>
  </w:style>
  <w:style w:type="paragraph" w:styleId="22">
    <w:name w:val="toc 2"/>
    <w:basedOn w:val="a0"/>
    <w:next w:val="a0"/>
    <w:autoRedefine/>
    <w:uiPriority w:val="39"/>
    <w:rsid w:val="00D5609A"/>
    <w:pPr>
      <w:tabs>
        <w:tab w:val="left" w:pos="1440"/>
        <w:tab w:val="right" w:leader="dot" w:pos="9628"/>
      </w:tabs>
      <w:snapToGrid w:val="0"/>
      <w:ind w:left="284"/>
    </w:pPr>
    <w:rPr>
      <w:rFonts w:ascii="標楷體" w:eastAsia="標楷體"/>
      <w:noProof/>
    </w:rPr>
  </w:style>
  <w:style w:type="paragraph" w:customStyle="1" w:styleId="af8">
    <w:name w:val="目錄"/>
    <w:basedOn w:val="a0"/>
    <w:rsid w:val="0011788D"/>
    <w:pPr>
      <w:spacing w:before="120" w:after="120"/>
      <w:jc w:val="center"/>
    </w:pPr>
    <w:rPr>
      <w:rFonts w:eastAsia="標楷體"/>
      <w:b/>
      <w:sz w:val="36"/>
      <w:u w:val="single"/>
    </w:rPr>
  </w:style>
  <w:style w:type="paragraph" w:customStyle="1" w:styleId="3TEXT">
    <w:name w:val="標題3.TEXT"/>
    <w:basedOn w:val="a0"/>
    <w:next w:val="a0"/>
    <w:rsid w:val="0011788D"/>
    <w:pPr>
      <w:snapToGrid w:val="0"/>
      <w:spacing w:before="120"/>
      <w:ind w:left="1134" w:firstLine="680"/>
    </w:pPr>
    <w:rPr>
      <w:rFonts w:eastAsia="標楷體"/>
      <w:sz w:val="28"/>
    </w:rPr>
  </w:style>
  <w:style w:type="paragraph" w:customStyle="1" w:styleId="6">
    <w:name w:val="項目符號 6"/>
    <w:basedOn w:val="a0"/>
    <w:next w:val="a0"/>
    <w:autoRedefine/>
    <w:rsid w:val="0011788D"/>
    <w:pPr>
      <w:numPr>
        <w:numId w:val="3"/>
      </w:numPr>
      <w:tabs>
        <w:tab w:val="clear" w:pos="3053"/>
        <w:tab w:val="num" w:pos="2977"/>
      </w:tabs>
      <w:snapToGrid w:val="0"/>
      <w:spacing w:before="120"/>
    </w:pPr>
    <w:rPr>
      <w:rFonts w:eastAsia="標楷體"/>
    </w:rPr>
  </w:style>
  <w:style w:type="paragraph" w:customStyle="1" w:styleId="6TEXT">
    <w:name w:val="標題6.TEXT"/>
    <w:basedOn w:val="a0"/>
    <w:autoRedefine/>
    <w:rsid w:val="00FD0BA6"/>
    <w:pPr>
      <w:snapToGrid w:val="0"/>
      <w:spacing w:before="120"/>
      <w:ind w:left="1701"/>
    </w:pPr>
    <w:rPr>
      <w:rFonts w:eastAsia="標楷體"/>
      <w:sz w:val="26"/>
    </w:rPr>
  </w:style>
  <w:style w:type="paragraph" w:styleId="a">
    <w:name w:val="List Bullet"/>
    <w:basedOn w:val="a0"/>
    <w:next w:val="a0"/>
    <w:autoRedefine/>
    <w:rsid w:val="00A40063"/>
    <w:pPr>
      <w:numPr>
        <w:numId w:val="55"/>
      </w:numPr>
      <w:snapToGrid w:val="0"/>
      <w:ind w:left="1418"/>
    </w:pPr>
    <w:rPr>
      <w:rFonts w:ascii="標楷體" w:eastAsia="標楷體" w:hAnsi="標楷體"/>
      <w:sz w:val="26"/>
    </w:rPr>
  </w:style>
  <w:style w:type="paragraph" w:customStyle="1" w:styleId="1text">
    <w:name w:val="項目符號 1 text"/>
    <w:autoRedefine/>
    <w:rsid w:val="00FD0BA6"/>
    <w:pPr>
      <w:snapToGrid w:val="0"/>
      <w:spacing w:before="120"/>
      <w:ind w:left="1559"/>
    </w:pPr>
    <w:rPr>
      <w:rFonts w:ascii="Arial" w:eastAsia="標楷體" w:hAnsi="Arial"/>
      <w:noProof/>
      <w:sz w:val="26"/>
    </w:rPr>
  </w:style>
  <w:style w:type="paragraph" w:customStyle="1" w:styleId="2">
    <w:name w:val="表格項目2"/>
    <w:basedOn w:val="a0"/>
    <w:rsid w:val="00FD0BA6"/>
    <w:pPr>
      <w:numPr>
        <w:numId w:val="5"/>
      </w:numPr>
      <w:tabs>
        <w:tab w:val="left" w:pos="284"/>
      </w:tabs>
      <w:snapToGrid w:val="0"/>
      <w:spacing w:before="40"/>
    </w:pPr>
    <w:rPr>
      <w:rFonts w:ascii="Arial" w:eastAsia="標楷體" w:hAnsi="Arial"/>
    </w:rPr>
  </w:style>
  <w:style w:type="paragraph" w:styleId="af9">
    <w:name w:val="List Paragraph"/>
    <w:basedOn w:val="a0"/>
    <w:uiPriority w:val="34"/>
    <w:qFormat/>
    <w:rsid w:val="00607A4F"/>
    <w:pPr>
      <w:ind w:leftChars="200" w:left="480"/>
    </w:pPr>
  </w:style>
  <w:style w:type="paragraph" w:customStyle="1" w:styleId="42">
    <w:name w:val="標題 4 內文"/>
    <w:basedOn w:val="a0"/>
    <w:rsid w:val="00715719"/>
    <w:pPr>
      <w:adjustRightInd w:val="0"/>
      <w:spacing w:afterLines="20"/>
      <w:ind w:leftChars="472" w:left="472"/>
    </w:pPr>
    <w:rPr>
      <w:rFonts w:ascii="Arial" w:eastAsia="標楷體" w:hAnsi="Arial" w:cs="標楷體"/>
      <w:kern w:val="0"/>
      <w:szCs w:val="28"/>
    </w:rPr>
  </w:style>
  <w:style w:type="paragraph" w:styleId="afa">
    <w:name w:val="Plain Text"/>
    <w:basedOn w:val="a0"/>
    <w:link w:val="afb"/>
    <w:rsid w:val="00715719"/>
    <w:pPr>
      <w:autoSpaceDE w:val="0"/>
      <w:autoSpaceDN w:val="0"/>
      <w:adjustRightInd w:val="0"/>
      <w:textAlignment w:val="baseline"/>
    </w:pPr>
    <w:rPr>
      <w:rFonts w:ascii="細明體" w:eastAsia="細明體"/>
      <w:szCs w:val="20"/>
    </w:rPr>
  </w:style>
  <w:style w:type="character" w:customStyle="1" w:styleId="afb">
    <w:name w:val="純文字 字元"/>
    <w:link w:val="afa"/>
    <w:rsid w:val="00715719"/>
    <w:rPr>
      <w:rFonts w:ascii="細明體" w:eastAsia="細明體"/>
      <w:kern w:val="2"/>
      <w:sz w:val="24"/>
    </w:rPr>
  </w:style>
  <w:style w:type="paragraph" w:customStyle="1" w:styleId="13">
    <w:name w:val="純文字1"/>
    <w:basedOn w:val="a0"/>
    <w:rsid w:val="00715719"/>
    <w:rPr>
      <w:rFonts w:eastAsia="標楷體"/>
    </w:rPr>
  </w:style>
  <w:style w:type="paragraph" w:styleId="14">
    <w:name w:val="index 1"/>
    <w:basedOn w:val="a0"/>
    <w:next w:val="a0"/>
    <w:autoRedefine/>
    <w:semiHidden/>
    <w:rsid w:val="00715719"/>
    <w:pPr>
      <w:ind w:firstLineChars="100" w:firstLine="160"/>
    </w:pPr>
    <w:rPr>
      <w:position w:val="20"/>
      <w:sz w:val="16"/>
    </w:rPr>
  </w:style>
  <w:style w:type="paragraph" w:customStyle="1" w:styleId="Default">
    <w:name w:val="Default"/>
    <w:rsid w:val="00715719"/>
    <w:pPr>
      <w:widowControl w:val="0"/>
      <w:autoSpaceDE w:val="0"/>
      <w:autoSpaceDN w:val="0"/>
      <w:adjustRightInd w:val="0"/>
    </w:pPr>
    <w:rPr>
      <w:color w:val="000000"/>
      <w:sz w:val="24"/>
      <w:szCs w:val="24"/>
    </w:rPr>
  </w:style>
  <w:style w:type="paragraph" w:styleId="afc">
    <w:name w:val="Document Map"/>
    <w:basedOn w:val="a0"/>
    <w:link w:val="afd"/>
    <w:uiPriority w:val="99"/>
    <w:semiHidden/>
    <w:unhideWhenUsed/>
    <w:rsid w:val="001E74F0"/>
    <w:rPr>
      <w:rFonts w:ascii="新細明體"/>
      <w:sz w:val="18"/>
      <w:szCs w:val="18"/>
    </w:rPr>
  </w:style>
  <w:style w:type="character" w:customStyle="1" w:styleId="afd">
    <w:name w:val="文件引導模式 字元"/>
    <w:link w:val="afc"/>
    <w:uiPriority w:val="99"/>
    <w:semiHidden/>
    <w:rsid w:val="001E74F0"/>
    <w:rPr>
      <w:rFonts w:ascii="新細明體"/>
      <w:kern w:val="2"/>
      <w:sz w:val="18"/>
      <w:szCs w:val="18"/>
    </w:rPr>
  </w:style>
  <w:style w:type="paragraph" w:customStyle="1" w:styleId="afe">
    <w:name w:val="頁尾版權宣告"/>
    <w:basedOn w:val="a0"/>
    <w:rsid w:val="00E04083"/>
    <w:pPr>
      <w:jc w:val="center"/>
    </w:pPr>
    <w:rPr>
      <w:rFonts w:eastAsia="標楷體"/>
      <w:sz w:val="20"/>
    </w:rPr>
  </w:style>
  <w:style w:type="paragraph" w:customStyle="1" w:styleId="70">
    <w:name w:val="項目符號 7"/>
    <w:basedOn w:val="a0"/>
    <w:autoRedefine/>
    <w:rsid w:val="009B11EB"/>
    <w:pPr>
      <w:numPr>
        <w:numId w:val="39"/>
      </w:numPr>
      <w:tabs>
        <w:tab w:val="left" w:pos="3260"/>
      </w:tabs>
      <w:snapToGrid w:val="0"/>
      <w:spacing w:before="120"/>
    </w:pPr>
    <w:rPr>
      <w:rFonts w:eastAsia="標楷體"/>
    </w:rPr>
  </w:style>
  <w:style w:type="paragraph" w:styleId="Web">
    <w:name w:val="Normal (Web)"/>
    <w:basedOn w:val="a0"/>
    <w:uiPriority w:val="99"/>
    <w:unhideWhenUsed/>
    <w:rsid w:val="00BD4F06"/>
    <w:pPr>
      <w:widowControl/>
      <w:spacing w:before="100" w:beforeAutospacing="1" w:after="100" w:afterAutospacing="1"/>
    </w:pPr>
    <w:rPr>
      <w:rFonts w:ascii="新細明體" w:hAnsi="新細明體" w:cs="新細明體"/>
      <w:kern w:val="0"/>
    </w:rPr>
  </w:style>
  <w:style w:type="paragraph" w:customStyle="1" w:styleId="15">
    <w:name w:val="樣式1"/>
    <w:basedOn w:val="a0"/>
    <w:qFormat/>
    <w:rsid w:val="009661CB"/>
    <w:pPr>
      <w:ind w:left="622" w:hanging="480"/>
    </w:pPr>
    <w:rPr>
      <w:rFonts w:ascii="標楷體" w:eastAsia="標楷體" w:hAnsi="標楷體"/>
      <w:sz w:val="26"/>
    </w:rPr>
  </w:style>
  <w:style w:type="paragraph" w:styleId="31">
    <w:name w:val="toc 3"/>
    <w:basedOn w:val="a0"/>
    <w:next w:val="a0"/>
    <w:autoRedefine/>
    <w:uiPriority w:val="39"/>
    <w:unhideWhenUsed/>
    <w:rsid w:val="002B53A5"/>
    <w:pPr>
      <w:tabs>
        <w:tab w:val="right" w:leader="dot" w:pos="9639"/>
      </w:tabs>
      <w:ind w:leftChars="400" w:left="960"/>
    </w:pPr>
    <w:rPr>
      <w:rFonts w:ascii="標楷體" w:eastAsia="標楷體"/>
    </w:rPr>
  </w:style>
  <w:style w:type="paragraph" w:styleId="aff">
    <w:name w:val="TOC Heading"/>
    <w:basedOn w:val="1"/>
    <w:next w:val="a0"/>
    <w:uiPriority w:val="39"/>
    <w:unhideWhenUsed/>
    <w:qFormat/>
    <w:rsid w:val="00D5609A"/>
    <w:pPr>
      <w:keepNext/>
      <w:keepLines/>
      <w:pageBreakBefore w:val="0"/>
      <w:widowControl/>
      <w:numPr>
        <w:numId w:val="0"/>
      </w:numPr>
      <w:spacing w:before="240" w:line="259" w:lineRule="auto"/>
      <w:outlineLvl w:val="9"/>
    </w:pPr>
    <w:rPr>
      <w:rFonts w:asciiTheme="majorHAnsi" w:eastAsiaTheme="majorEastAsia" w:hAnsiTheme="majorHAnsi" w:cstheme="majorBidi"/>
      <w:b w:val="0"/>
      <w:color w:val="365F91" w:themeColor="accent1" w:themeShade="BF"/>
      <w:spacing w:val="0"/>
      <w:kern w:val="0"/>
      <w:sz w:val="32"/>
      <w:szCs w:val="32"/>
    </w:rPr>
  </w:style>
  <w:style w:type="character" w:customStyle="1" w:styleId="16">
    <w:name w:val="未解析的提及1"/>
    <w:basedOn w:val="a1"/>
    <w:uiPriority w:val="99"/>
    <w:semiHidden/>
    <w:unhideWhenUsed/>
    <w:rsid w:val="00DF7CCA"/>
    <w:rPr>
      <w:color w:val="605E5C"/>
      <w:shd w:val="clear" w:color="auto" w:fill="E1DFDD"/>
    </w:rPr>
  </w:style>
  <w:style w:type="character" w:styleId="aff0">
    <w:name w:val="FollowedHyperlink"/>
    <w:basedOn w:val="a1"/>
    <w:uiPriority w:val="99"/>
    <w:semiHidden/>
    <w:unhideWhenUsed/>
    <w:rsid w:val="00D60F56"/>
    <w:rPr>
      <w:color w:val="800080" w:themeColor="followedHyperlink"/>
      <w:u w:val="single"/>
    </w:rPr>
  </w:style>
  <w:style w:type="character" w:styleId="aff1">
    <w:name w:val="annotation reference"/>
    <w:basedOn w:val="a1"/>
    <w:uiPriority w:val="99"/>
    <w:semiHidden/>
    <w:unhideWhenUsed/>
    <w:rsid w:val="00306618"/>
    <w:rPr>
      <w:sz w:val="18"/>
      <w:szCs w:val="18"/>
    </w:rPr>
  </w:style>
  <w:style w:type="paragraph" w:styleId="aff2">
    <w:name w:val="annotation text"/>
    <w:basedOn w:val="a0"/>
    <w:link w:val="aff3"/>
    <w:uiPriority w:val="99"/>
    <w:semiHidden/>
    <w:unhideWhenUsed/>
    <w:rsid w:val="00306618"/>
  </w:style>
  <w:style w:type="character" w:customStyle="1" w:styleId="aff3">
    <w:name w:val="註解文字 字元"/>
    <w:basedOn w:val="a1"/>
    <w:link w:val="aff2"/>
    <w:uiPriority w:val="99"/>
    <w:semiHidden/>
    <w:rsid w:val="00306618"/>
    <w:rPr>
      <w:kern w:val="2"/>
      <w:sz w:val="24"/>
      <w:szCs w:val="24"/>
    </w:rPr>
  </w:style>
  <w:style w:type="paragraph" w:styleId="aff4">
    <w:name w:val="annotation subject"/>
    <w:basedOn w:val="aff2"/>
    <w:next w:val="aff2"/>
    <w:link w:val="aff5"/>
    <w:uiPriority w:val="99"/>
    <w:semiHidden/>
    <w:unhideWhenUsed/>
    <w:rsid w:val="00306618"/>
    <w:rPr>
      <w:b/>
      <w:bCs/>
    </w:rPr>
  </w:style>
  <w:style w:type="character" w:customStyle="1" w:styleId="aff5">
    <w:name w:val="註解主旨 字元"/>
    <w:basedOn w:val="aff3"/>
    <w:link w:val="aff4"/>
    <w:uiPriority w:val="99"/>
    <w:semiHidden/>
    <w:rsid w:val="00306618"/>
    <w:rPr>
      <w:b/>
      <w:bCs/>
      <w:kern w:val="2"/>
      <w:sz w:val="24"/>
      <w:szCs w:val="24"/>
    </w:rPr>
  </w:style>
  <w:style w:type="paragraph" w:styleId="HTML">
    <w:name w:val="HTML Preformatted"/>
    <w:basedOn w:val="a0"/>
    <w:link w:val="HTML0"/>
    <w:uiPriority w:val="99"/>
    <w:unhideWhenUsed/>
    <w:rsid w:val="003D548D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細明體" w:eastAsia="細明體" w:hAnsi="細明體" w:cs="細明體"/>
      <w:kern w:val="0"/>
    </w:rPr>
  </w:style>
  <w:style w:type="character" w:customStyle="1" w:styleId="HTML0">
    <w:name w:val="HTML 預設格式 字元"/>
    <w:basedOn w:val="a1"/>
    <w:link w:val="HTML"/>
    <w:uiPriority w:val="99"/>
    <w:rsid w:val="003D548D"/>
    <w:rPr>
      <w:rFonts w:ascii="細明體" w:eastAsia="細明體" w:hAnsi="細明體" w:cs="細明體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7680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505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00934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62890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778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9877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1186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4340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9061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610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92911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98979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345274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840839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663549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9986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62206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21936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38404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79684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0657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99046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5344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94193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2038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4395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70296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88485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8619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5062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3294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49143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5401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3389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2292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6027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11433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4436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6013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16361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98425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00467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8968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1888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73460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8230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3551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6849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265378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776832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768927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02439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17459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6042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94809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4893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2905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63740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6587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36033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6465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371889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67939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eader" Target="header1.xml"/><Relationship Id="rId18" Type="http://schemas.openxmlformats.org/officeDocument/2006/relationships/package" Target="embeddings/Microsoft_Visio_Drawing.vsdx"/><Relationship Id="rId26" Type="http://schemas.openxmlformats.org/officeDocument/2006/relationships/image" Target="media/image11.png"/><Relationship Id="rId39" Type="http://schemas.openxmlformats.org/officeDocument/2006/relationships/image" Target="media/image24.png"/><Relationship Id="rId21" Type="http://schemas.openxmlformats.org/officeDocument/2006/relationships/image" Target="media/image6.png"/><Relationship Id="rId34" Type="http://schemas.openxmlformats.org/officeDocument/2006/relationships/image" Target="media/image19.png"/><Relationship Id="rId42" Type="http://schemas.openxmlformats.org/officeDocument/2006/relationships/image" Target="media/image27.png"/><Relationship Id="rId47" Type="http://schemas.openxmlformats.org/officeDocument/2006/relationships/image" Target="media/image32.png"/><Relationship Id="rId50" Type="http://schemas.openxmlformats.org/officeDocument/2006/relationships/image" Target="media/image35.png"/><Relationship Id="rId55" Type="http://schemas.openxmlformats.org/officeDocument/2006/relationships/image" Target="media/image40.png"/><Relationship Id="rId7" Type="http://schemas.openxmlformats.org/officeDocument/2006/relationships/numbering" Target="numbering.xml"/><Relationship Id="rId2" Type="http://schemas.openxmlformats.org/officeDocument/2006/relationships/customXml" Target="../customXml/item2.xml"/><Relationship Id="rId16" Type="http://schemas.openxmlformats.org/officeDocument/2006/relationships/footer" Target="footer2.xml"/><Relationship Id="rId29" Type="http://schemas.openxmlformats.org/officeDocument/2006/relationships/image" Target="media/image14.png"/><Relationship Id="rId11" Type="http://schemas.openxmlformats.org/officeDocument/2006/relationships/footnotes" Target="footnotes.xml"/><Relationship Id="rId24" Type="http://schemas.openxmlformats.org/officeDocument/2006/relationships/image" Target="media/image9.png"/><Relationship Id="rId32" Type="http://schemas.openxmlformats.org/officeDocument/2006/relationships/image" Target="media/image17.png"/><Relationship Id="rId37" Type="http://schemas.openxmlformats.org/officeDocument/2006/relationships/image" Target="media/image22.png"/><Relationship Id="rId40" Type="http://schemas.openxmlformats.org/officeDocument/2006/relationships/image" Target="media/image25.png"/><Relationship Id="rId45" Type="http://schemas.openxmlformats.org/officeDocument/2006/relationships/image" Target="media/image30.png"/><Relationship Id="rId53" Type="http://schemas.openxmlformats.org/officeDocument/2006/relationships/image" Target="media/image38.png"/><Relationship Id="rId5" Type="http://schemas.openxmlformats.org/officeDocument/2006/relationships/customXml" Target="../customXml/item5.xml"/><Relationship Id="rId19" Type="http://schemas.openxmlformats.org/officeDocument/2006/relationships/image" Target="media/image4.png"/><Relationship Id="rId4" Type="http://schemas.openxmlformats.org/officeDocument/2006/relationships/customXml" Target="../customXml/item4.xml"/><Relationship Id="rId9" Type="http://schemas.openxmlformats.org/officeDocument/2006/relationships/settings" Target="settings.xml"/><Relationship Id="rId14" Type="http://schemas.openxmlformats.org/officeDocument/2006/relationships/footer" Target="footer1.xml"/><Relationship Id="rId22" Type="http://schemas.openxmlformats.org/officeDocument/2006/relationships/image" Target="media/image7.png"/><Relationship Id="rId27" Type="http://schemas.openxmlformats.org/officeDocument/2006/relationships/image" Target="media/image12.png"/><Relationship Id="rId30" Type="http://schemas.openxmlformats.org/officeDocument/2006/relationships/image" Target="media/image15.png"/><Relationship Id="rId35" Type="http://schemas.openxmlformats.org/officeDocument/2006/relationships/image" Target="media/image20.png"/><Relationship Id="rId43" Type="http://schemas.openxmlformats.org/officeDocument/2006/relationships/image" Target="media/image28.png"/><Relationship Id="rId48" Type="http://schemas.openxmlformats.org/officeDocument/2006/relationships/image" Target="media/image33.png"/><Relationship Id="rId56" Type="http://schemas.openxmlformats.org/officeDocument/2006/relationships/fontTable" Target="fontTable.xml"/><Relationship Id="rId8" Type="http://schemas.openxmlformats.org/officeDocument/2006/relationships/styles" Target="styles.xml"/><Relationship Id="rId51" Type="http://schemas.openxmlformats.org/officeDocument/2006/relationships/image" Target="media/image36.png"/><Relationship Id="rId3" Type="http://schemas.openxmlformats.org/officeDocument/2006/relationships/customXml" Target="../customXml/item3.xml"/><Relationship Id="rId12" Type="http://schemas.openxmlformats.org/officeDocument/2006/relationships/endnotes" Target="endnotes.xml"/><Relationship Id="rId17" Type="http://schemas.openxmlformats.org/officeDocument/2006/relationships/image" Target="media/image3.emf"/><Relationship Id="rId25" Type="http://schemas.openxmlformats.org/officeDocument/2006/relationships/image" Target="media/image10.png"/><Relationship Id="rId33" Type="http://schemas.openxmlformats.org/officeDocument/2006/relationships/image" Target="media/image18.png"/><Relationship Id="rId38" Type="http://schemas.openxmlformats.org/officeDocument/2006/relationships/image" Target="media/image23.png"/><Relationship Id="rId46" Type="http://schemas.openxmlformats.org/officeDocument/2006/relationships/image" Target="media/image31.png"/><Relationship Id="rId20" Type="http://schemas.openxmlformats.org/officeDocument/2006/relationships/image" Target="media/image5.png"/><Relationship Id="rId41" Type="http://schemas.openxmlformats.org/officeDocument/2006/relationships/image" Target="media/image26.png"/><Relationship Id="rId54" Type="http://schemas.openxmlformats.org/officeDocument/2006/relationships/image" Target="media/image39.png"/><Relationship Id="rId1" Type="http://schemas.openxmlformats.org/officeDocument/2006/relationships/customXml" Target="../customXml/item1.xml"/><Relationship Id="rId6" Type="http://schemas.openxmlformats.org/officeDocument/2006/relationships/customXml" Target="../customXml/item6.xml"/><Relationship Id="rId15" Type="http://schemas.openxmlformats.org/officeDocument/2006/relationships/header" Target="header2.xml"/><Relationship Id="rId23" Type="http://schemas.openxmlformats.org/officeDocument/2006/relationships/image" Target="media/image8.png"/><Relationship Id="rId28" Type="http://schemas.openxmlformats.org/officeDocument/2006/relationships/image" Target="media/image13.png"/><Relationship Id="rId36" Type="http://schemas.openxmlformats.org/officeDocument/2006/relationships/image" Target="media/image21.png"/><Relationship Id="rId49" Type="http://schemas.openxmlformats.org/officeDocument/2006/relationships/image" Target="media/image34.png"/><Relationship Id="rId57" Type="http://schemas.openxmlformats.org/officeDocument/2006/relationships/theme" Target="theme/theme1.xml"/><Relationship Id="rId10" Type="http://schemas.openxmlformats.org/officeDocument/2006/relationships/webSettings" Target="webSettings.xml"/><Relationship Id="rId31" Type="http://schemas.openxmlformats.org/officeDocument/2006/relationships/image" Target="media/image16.png"/><Relationship Id="rId44" Type="http://schemas.openxmlformats.org/officeDocument/2006/relationships/image" Target="media/image29.png"/><Relationship Id="rId52" Type="http://schemas.openxmlformats.org/officeDocument/2006/relationships/image" Target="media/image37.png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image" Target="media/image2.jpeg"/><Relationship Id="rId1" Type="http://schemas.openxmlformats.org/officeDocument/2006/relationships/image" Target="media/image1.jpe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_rels/item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6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x0075_n41 xmlns="9dfc2920-772e-4b7f-b399-1648423aab80" xsi:nil="true"/>
  </documentManagement>
</p:properties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5.0.0.0, Culture=neutral, PublicKeyToken=71e9bce111e9429c</Assembly>
    <Class>Microsoft.Office.DocumentManagement.Internal.DocIdHandler</Class>
    <Data/>
    <Filter/>
  </Receiver>
</spe:Receivers>
</file>

<file path=customXml/item4.xml><?xml version="1.0" encoding="utf-8"?>
<ct:contentTypeSchema xmlns:ct="http://schemas.microsoft.com/office/2006/metadata/contentType" xmlns:ma="http://schemas.microsoft.com/office/2006/metadata/properties/metaAttributes" ct:_="" ma:_="" ma:contentTypeName="文件" ma:contentTypeID="0x0101003A6DB7910E053D43853C74859351BE0E" ma:contentTypeVersion="1" ma:contentTypeDescription="建立新的文件。" ma:contentTypeScope="" ma:versionID="3c5abf4b18db4e853bab5100bb9414f0">
  <xsd:schema xmlns:xsd="http://www.w3.org/2001/XMLSchema" xmlns:xs="http://www.w3.org/2001/XMLSchema" xmlns:p="http://schemas.microsoft.com/office/2006/metadata/properties" xmlns:ns2="15f83a92-c5fd-41b7-b36b-bc826f8a9e80" xmlns:ns3="9dfc2920-772e-4b7f-b399-1648423aab80" targetNamespace="http://schemas.microsoft.com/office/2006/metadata/properties" ma:root="true" ma:fieldsID="4b811d7b203f5e8297e696666c88a341" ns2:_="" ns3:_="">
    <xsd:import namespace="15f83a92-c5fd-41b7-b36b-bc826f8a9e80"/>
    <xsd:import namespace="9dfc2920-772e-4b7f-b399-1648423aab80"/>
    <xsd:element name="properties">
      <xsd:complexType>
        <xsd:sequence>
          <xsd:element name="documentManagement">
            <xsd:complexType>
              <xsd:all>
                <xsd:element ref="ns2:_dlc_DocId" minOccurs="0"/>
                <xsd:element ref="ns2:_dlc_DocIdUrl" minOccurs="0"/>
                <xsd:element ref="ns2:_dlc_DocIdPersistId" minOccurs="0"/>
                <xsd:element ref="ns3:_x0075_n41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15f83a92-c5fd-41b7-b36b-bc826f8a9e80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文件識別碼值" ma:description="指派給此項目的文件識別碼值。" ma:internalName="_dlc_DocId" ma:readOnly="true">
      <xsd:simpleType>
        <xsd:restriction base="dms:Text"/>
      </xsd:simpleType>
    </xsd:element>
    <xsd:element name="_dlc_DocIdUrl" ma:index="9" nillable="true" ma:displayName="文件識別碼" ma:description="此文件的永久性連結。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持續性識別碼" ma:description="新增時保留識別碼。" ma:hidden="true" ma:internalName="_dlc_DocIdPersistId" ma:readOnly="true">
      <xsd:simpleType>
        <xsd:restriction base="dms:Boolea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9dfc2920-772e-4b7f-b399-1648423aab80" elementFormDefault="qualified">
    <xsd:import namespace="http://schemas.microsoft.com/office/2006/documentManagement/types"/>
    <xsd:import namespace="http://schemas.microsoft.com/office/infopath/2007/PartnerControls"/>
    <xsd:element name="_x0075_n41" ma:index="11" nillable="true" ma:displayName="日期及時間" ma:internalName="_x0075_n41">
      <xsd:simpleType>
        <xsd:restriction base="dms:DateTime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內容類型"/>
        <xsd:element ref="dc:title" minOccurs="0" maxOccurs="1" ma:index="4" ma:displayName="標題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5.xml><?xml version="1.0" encoding="utf-8"?>
<LongProperties xmlns="http://schemas.microsoft.com/office/2006/metadata/longProperties"/>
</file>

<file path=customXml/item6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0EC1ABF-1DAE-416D-AB19-052E3C511A33}">
  <ds:schemaRefs>
    <ds:schemaRef ds:uri="http://schemas.openxmlformats.org/package/2006/metadata/core-properties"/>
    <ds:schemaRef ds:uri="9dfc2920-772e-4b7f-b399-1648423aab80"/>
    <ds:schemaRef ds:uri="15f83a92-c5fd-41b7-b36b-bc826f8a9e80"/>
    <ds:schemaRef ds:uri="http://schemas.microsoft.com/office/2006/metadata/properties"/>
    <ds:schemaRef ds:uri="http://schemas.microsoft.com/office/2006/documentManagement/types"/>
    <ds:schemaRef ds:uri="http://purl.org/dc/dcmitype/"/>
    <ds:schemaRef ds:uri="http://purl.org/dc/terms/"/>
    <ds:schemaRef ds:uri="http://schemas.microsoft.com/office/infopath/2007/PartnerControls"/>
    <ds:schemaRef ds:uri="http://www.w3.org/XML/1998/namespace"/>
    <ds:schemaRef ds:uri="http://purl.org/dc/elements/1.1/"/>
  </ds:schemaRefs>
</ds:datastoreItem>
</file>

<file path=customXml/itemProps2.xml><?xml version="1.0" encoding="utf-8"?>
<ds:datastoreItem xmlns:ds="http://schemas.openxmlformats.org/officeDocument/2006/customXml" ds:itemID="{E6E09EF8-BACC-4BF8-859D-59C850FB8DFF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D1BF6A59-B46B-414F-9F71-A20B368BDA3F}">
  <ds:schemaRefs>
    <ds:schemaRef ds:uri="http://schemas.microsoft.com/sharepoint/events"/>
  </ds:schemaRefs>
</ds:datastoreItem>
</file>

<file path=customXml/itemProps4.xml><?xml version="1.0" encoding="utf-8"?>
<ds:datastoreItem xmlns:ds="http://schemas.openxmlformats.org/officeDocument/2006/customXml" ds:itemID="{5A2B8C88-E43E-4356-8B3A-B635E3DB555C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15f83a92-c5fd-41b7-b36b-bc826f8a9e80"/>
    <ds:schemaRef ds:uri="9dfc2920-772e-4b7f-b399-1648423aab80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5.xml><?xml version="1.0" encoding="utf-8"?>
<ds:datastoreItem xmlns:ds="http://schemas.openxmlformats.org/officeDocument/2006/customXml" ds:itemID="{534364BB-0081-4A32-920F-C72D8C5AB028}">
  <ds:schemaRefs>
    <ds:schemaRef ds:uri="http://schemas.microsoft.com/office/2006/metadata/longProperties"/>
  </ds:schemaRefs>
</ds:datastoreItem>
</file>

<file path=customXml/itemProps6.xml><?xml version="1.0" encoding="utf-8"?>
<ds:datastoreItem xmlns:ds="http://schemas.openxmlformats.org/officeDocument/2006/customXml" ds:itemID="{85C271A2-68DA-404E-A5AF-B8E336B95C8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4</TotalTime>
  <Pages>57</Pages>
  <Words>10467</Words>
  <Characters>11702</Characters>
  <Application>Microsoft Office Word</Application>
  <DocSecurity>0</DocSecurity>
  <Lines>97</Lines>
  <Paragraphs>44</Paragraphs>
  <ScaleCrop>false</ScaleCrop>
  <Company/>
  <LinksUpToDate>false</LinksUpToDate>
  <CharactersWithSpaces>22125</CharactersWithSpaces>
  <SharedDoc>false</SharedDoc>
  <HLinks>
    <vt:vector size="78" baseType="variant">
      <vt:variant>
        <vt:i4>1769525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508799127</vt:lpwstr>
      </vt:variant>
      <vt:variant>
        <vt:i4>1769525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508799126</vt:lpwstr>
      </vt:variant>
      <vt:variant>
        <vt:i4>1769525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508799125</vt:lpwstr>
      </vt:variant>
      <vt:variant>
        <vt:i4>1769525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508799124</vt:lpwstr>
      </vt:variant>
      <vt:variant>
        <vt:i4>1769525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508799123</vt:lpwstr>
      </vt:variant>
      <vt:variant>
        <vt:i4>1769525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508799122</vt:lpwstr>
      </vt:variant>
      <vt:variant>
        <vt:i4>1769525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508799121</vt:lpwstr>
      </vt:variant>
      <vt:variant>
        <vt:i4>1769525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508799120</vt:lpwstr>
      </vt:variant>
      <vt:variant>
        <vt:i4>1572917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508799119</vt:lpwstr>
      </vt:variant>
      <vt:variant>
        <vt:i4>1572917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508799118</vt:lpwstr>
      </vt:variant>
      <vt:variant>
        <vt:i4>1572917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508799117</vt:lpwstr>
      </vt:variant>
      <vt:variant>
        <vt:i4>1572917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508799116</vt:lpwstr>
      </vt:variant>
      <vt:variant>
        <vt:i4>1572917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508799115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MKTB</dc:creator>
  <cp:lastModifiedBy>Susan Ho</cp:lastModifiedBy>
  <cp:revision>15</cp:revision>
  <cp:lastPrinted>2014-10-29T13:57:00Z</cp:lastPrinted>
  <dcterms:created xsi:type="dcterms:W3CDTF">2022-04-22T11:30:00Z</dcterms:created>
  <dcterms:modified xsi:type="dcterms:W3CDTF">2022-12-28T09:0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dlc_DocIdUrl">
    <vt:lpwstr>http://dkms/dep/11j000/intra/ISO%2027001/_layouts/15/DocIdRedir.aspx?ID=EQQN53QDNFYV-25-1759, EQQN53QDNFYV-25-1759</vt:lpwstr>
  </property>
</Properties>
</file>